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57B0" w:rsidRPr="00A76F5C" w:rsidRDefault="00A239B7">
      <w:pPr>
        <w:spacing w:after="21" w:line="265" w:lineRule="auto"/>
        <w:ind w:left="157" w:right="150"/>
        <w:jc w:val="center"/>
      </w:pPr>
      <w:r w:rsidRPr="00A76F5C">
        <w:t xml:space="preserve">ДЕПАРТАМЕНТ ОБРАЗОВАНИЯ И НАУКИ ГОРОДА МОСКВЫ </w:t>
      </w:r>
    </w:p>
    <w:p w:rsidR="00F757B0" w:rsidRPr="00A76F5C" w:rsidRDefault="00A239B7">
      <w:pPr>
        <w:spacing w:after="18" w:line="265" w:lineRule="auto"/>
        <w:ind w:left="157" w:right="156"/>
        <w:jc w:val="center"/>
      </w:pPr>
      <w:r w:rsidRPr="00A76F5C">
        <w:t xml:space="preserve">ГОСУДАРСТВЕННОЕ БЮДЖЕТНОЕ ПРОФЕССИОНАЛЬНОЕ </w:t>
      </w:r>
    </w:p>
    <w:p w:rsidR="00F757B0" w:rsidRPr="00A76F5C" w:rsidRDefault="00A239B7">
      <w:pPr>
        <w:spacing w:after="22" w:line="265" w:lineRule="auto"/>
        <w:ind w:left="157" w:right="151"/>
        <w:jc w:val="center"/>
      </w:pPr>
      <w:r w:rsidRPr="00A76F5C">
        <w:t xml:space="preserve"> ОБРАЗОВАТЕЛЬНОЕ УЧРЕЖДЕНИЕ ГОРОДА МОСКВЫ </w:t>
      </w:r>
    </w:p>
    <w:p w:rsidR="00F757B0" w:rsidRPr="00A76F5C" w:rsidRDefault="00A239B7">
      <w:pPr>
        <w:spacing w:after="426" w:line="389" w:lineRule="auto"/>
        <w:ind w:left="11" w:right="1"/>
        <w:jc w:val="center"/>
      </w:pPr>
      <w:r w:rsidRPr="00A76F5C">
        <w:rPr>
          <w:b/>
        </w:rPr>
        <w:t xml:space="preserve">«Технологический колледж № 34» </w:t>
      </w:r>
    </w:p>
    <w:p w:rsidR="00F757B0" w:rsidRPr="00A76F5C" w:rsidRDefault="00A239B7">
      <w:pPr>
        <w:spacing w:after="141" w:line="259" w:lineRule="auto"/>
        <w:ind w:right="-13"/>
        <w:jc w:val="right"/>
      </w:pPr>
      <w:r w:rsidRPr="00A76F5C">
        <w:rPr>
          <w:sz w:val="24"/>
        </w:rPr>
        <w:t xml:space="preserve">Работа к защите допущена </w:t>
      </w:r>
    </w:p>
    <w:p w:rsidR="00F757B0" w:rsidRPr="00A76F5C" w:rsidRDefault="00A239B7">
      <w:pPr>
        <w:spacing w:after="141" w:line="259" w:lineRule="auto"/>
        <w:ind w:right="-13"/>
        <w:jc w:val="right"/>
      </w:pPr>
      <w:r w:rsidRPr="00A76F5C">
        <w:rPr>
          <w:sz w:val="24"/>
        </w:rPr>
        <w:t xml:space="preserve">Заместитель директора  </w:t>
      </w:r>
    </w:p>
    <w:p w:rsidR="00F757B0" w:rsidRPr="00A76F5C" w:rsidRDefault="00A239B7">
      <w:pPr>
        <w:spacing w:after="1259" w:line="365" w:lineRule="auto"/>
        <w:ind w:left="7268" w:right="0" w:firstLine="0"/>
        <w:jc w:val="center"/>
      </w:pPr>
      <w:r w:rsidRPr="00A76F5C">
        <w:rPr>
          <w:sz w:val="24"/>
        </w:rPr>
        <w:t xml:space="preserve">________Н. Ю. Кузнецова  «__» ____________ 2023 г. </w:t>
      </w:r>
    </w:p>
    <w:p w:rsidR="00F757B0" w:rsidRPr="00A76F5C" w:rsidRDefault="00A239B7">
      <w:pPr>
        <w:spacing w:after="1091" w:line="259" w:lineRule="auto"/>
        <w:ind w:left="0" w:right="2" w:firstLine="0"/>
        <w:jc w:val="center"/>
      </w:pPr>
      <w:r w:rsidRPr="00A76F5C">
        <w:rPr>
          <w:b/>
          <w:sz w:val="36"/>
        </w:rPr>
        <w:t xml:space="preserve">ДИПЛОМНЫЙ ПРОЕКТ </w:t>
      </w:r>
    </w:p>
    <w:p w:rsidR="00F757B0" w:rsidRPr="00A76F5C" w:rsidRDefault="00A239B7">
      <w:pPr>
        <w:spacing w:after="1" w:line="396" w:lineRule="auto"/>
        <w:ind w:left="0" w:right="0" w:firstLine="0"/>
        <w:jc w:val="left"/>
      </w:pPr>
      <w:r w:rsidRPr="00A76F5C">
        <w:rPr>
          <w:rFonts w:eastAsia="Calibri"/>
          <w:noProof/>
          <w:sz w:val="22"/>
        </w:rPr>
        <mc:AlternateContent>
          <mc:Choice Requires="wpg">
            <w:drawing>
              <wp:anchor distT="0" distB="0" distL="114300" distR="114300" simplePos="0" relativeHeight="251658240" behindDoc="0" locked="0" layoutInCell="1" allowOverlap="1">
                <wp:simplePos x="0" y="0"/>
                <wp:positionH relativeFrom="column">
                  <wp:posOffset>-14605</wp:posOffset>
                </wp:positionH>
                <wp:positionV relativeFrom="paragraph">
                  <wp:posOffset>598170</wp:posOffset>
                </wp:positionV>
                <wp:extent cx="6467475" cy="6350"/>
                <wp:effectExtent l="0" t="0" r="0" b="0"/>
                <wp:wrapNone/>
                <wp:docPr id="119239" name="Group 119239"/>
                <wp:cNvGraphicFramePr/>
                <a:graphic xmlns:a="http://schemas.openxmlformats.org/drawingml/2006/main">
                  <a:graphicData uri="http://schemas.microsoft.com/office/word/2010/wordprocessingGroup">
                    <wpg:wgp>
                      <wpg:cNvGrpSpPr/>
                      <wpg:grpSpPr>
                        <a:xfrm>
                          <a:off x="0" y="0"/>
                          <a:ext cx="6467475" cy="6350"/>
                          <a:chOff x="0" y="0"/>
                          <a:chExt cx="6467475" cy="6350"/>
                        </a:xfrm>
                      </wpg:grpSpPr>
                      <wps:wsp>
                        <wps:cNvPr id="99" name="Shape 99"/>
                        <wps:cNvSpPr/>
                        <wps:spPr>
                          <a:xfrm>
                            <a:off x="0" y="0"/>
                            <a:ext cx="6467475" cy="0"/>
                          </a:xfrm>
                          <a:custGeom>
                            <a:avLst/>
                            <a:gdLst/>
                            <a:ahLst/>
                            <a:cxnLst/>
                            <a:rect l="0" t="0" r="0" b="0"/>
                            <a:pathLst>
                              <a:path w="6467475">
                                <a:moveTo>
                                  <a:pt x="0" y="0"/>
                                </a:moveTo>
                                <a:lnTo>
                                  <a:pt x="646747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69998D91" id="Group 119239" o:spid="_x0000_s1026" style="position:absolute;margin-left:-1.15pt;margin-top:47.1pt;width:509.25pt;height:.5pt;z-index:251658240" coordsize="6467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ursXAIAANQFAAAOAAAAZHJzL2Uyb0RvYy54bWykVM2O2jAQvlfqO1i5lwR2F0oE7KHbcqna&#10;1e72AYxjJ5H8J9sQePuOJ05ArLoHyiGMPX/ffDOe1eNRSXLgzrdGr7PppMgI18xUra7X2Z+3H1++&#10;ZsQHqisqjebr7MR99rj5/GnV2ZLPTGNkxR2BINqXnV1nTQi2zHPPGq6onxjLNSiFcYoGOLo6rxzt&#10;ILqS+awo5nlnXGWdYdx7uH3qldkG4wvBWfgthOeByHUG2AJ+HX538ZtvVrSsHbVNyxIMegMKRVsN&#10;ScdQTzRQsnftu1CqZc54I8KEGZUbIVrGsQaoZlpcVbN1Zm+xlrrsajvSBNRe8XRzWPbr8OxIW0Hv&#10;psvZ3TIjmiroE6Ym6Q5I6mxdgu3W2Vf77NJF3Z9i3UfhVPyHisgR6T2N9PJjIAwu5/fzxf3iISMM&#10;dPO7h8Q+a6BF75xY8/0jt3xImUdkI5DOwhj5M1P+/5h6bajl2AAfq09MLUeWUE/gjISgzUiPLz0w&#10;dRM3SMxYIS3Z3octN0gwPfz0oZ/aapBoM0jsqAfRwex/OPWWhugXEUaRdOcOxTtlDvzNoDZcdQeg&#10;nbVSX1qNPR7aD7a9BQgxzWaVBEwN8mVxUiOKOBqEUVgHQtKA70q1AfaEbBUM6mxRFANFUkPA2PWe&#10;bJTCSfKIW+oXLmC2YfSmGMS7evdNOnKgcRvgL3YOIYJp9BGtlKNX8U+vaEqlbWiKlcKkBBgyRYqW&#10;HBfRdViW0PTbCN40FD3sJIA0OiEso8Por2GTYsKLaqO4M9UJ3yYSAs8AqcHVgYjSmou76fKMVudl&#10;vPkLAAD//wMAUEsDBBQABgAIAAAAIQCJbNLg4AAAAAkBAAAPAAAAZHJzL2Rvd25yZXYueG1sTI9B&#10;a8JAEIXvhf6HZQq96SaxSk2zEZG2JylUC8XbmB2TYHY3ZNck/vuOp3qbmfd4871sNZpG9NT52lkF&#10;8TQCQbZwuralgp/9x+QVhA9oNTbOkoIreVjljw8ZptoN9pv6XSgFh1ifooIqhDaV0hcVGfRT15Jl&#10;7eQ6g4HXrpS6w4HDTSOTKFpIg7XlDxW2tKmoOO8uRsHngMN6Fr/32/Npcz3s51+/25iUen4a128g&#10;Ao3h3ww3fEaHnJmO7mK1F42CSTJjp4LlSwLipkfxgqcjX+YJyDyT9w3yPwAAAP//AwBQSwECLQAU&#10;AAYACAAAACEAtoM4kv4AAADhAQAAEwAAAAAAAAAAAAAAAAAAAAAAW0NvbnRlbnRfVHlwZXNdLnht&#10;bFBLAQItABQABgAIAAAAIQA4/SH/1gAAAJQBAAALAAAAAAAAAAAAAAAAAC8BAABfcmVscy8ucmVs&#10;c1BLAQItABQABgAIAAAAIQA6TursXAIAANQFAAAOAAAAAAAAAAAAAAAAAC4CAABkcnMvZTJvRG9j&#10;LnhtbFBLAQItABQABgAIAAAAIQCJbNLg4AAAAAkBAAAPAAAAAAAAAAAAAAAAALYEAABkcnMvZG93&#10;bnJldi54bWxQSwUGAAAAAAQABADzAAAAwwUAAAAA&#10;">
                <v:shape id="Shape 99" o:spid="_x0000_s1027" style="position:absolute;width:64674;height:0;visibility:visible;mso-wrap-style:square;v-text-anchor:top" coordsize="64674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P8JxgAAANsAAAAPAAAAZHJzL2Rvd25yZXYueG1sRI9Ba8JA&#10;FITvBf/D8oTe6sbSFo2uIqJYhAo1heLtkX1mg9m3aXaN0V/vFgo9DjPzDTOdd7YSLTW+dKxgOEhA&#10;EOdOl1wo+MrWTyMQPiBrrByTgit5mM96D1NMtbvwJ7X7UIgIYZ+iAhNCnUrpc0MW/cDVxNE7usZi&#10;iLIppG7wEuG2ks9J8iYtlhwXDNa0NJSf9mer4CMz19vidbXLdt5ufw7tZjt6+Vbqsd8tJiACdeE/&#10;/Nd+1wrGY/j9En+AnN0BAAD//wMAUEsBAi0AFAAGAAgAAAAhANvh9svuAAAAhQEAABMAAAAAAAAA&#10;AAAAAAAAAAAAAFtDb250ZW50X1R5cGVzXS54bWxQSwECLQAUAAYACAAAACEAWvQsW78AAAAVAQAA&#10;CwAAAAAAAAAAAAAAAAAfAQAAX3JlbHMvLnJlbHNQSwECLQAUAAYACAAAACEAT8D/CcYAAADbAAAA&#10;DwAAAAAAAAAAAAAAAAAHAgAAZHJzL2Rvd25yZXYueG1sUEsFBgAAAAADAAMAtwAAAPoCAAAAAA==&#10;" path="m,l6467475,e" filled="f" strokeweight=".5pt">
                  <v:stroke miterlimit="83231f" joinstyle="miter"/>
                  <v:path arrowok="t" textboxrect="0,0,6467475,0"/>
                </v:shape>
              </v:group>
            </w:pict>
          </mc:Fallback>
        </mc:AlternateContent>
      </w:r>
      <w:r w:rsidRPr="00A76F5C">
        <w:rPr>
          <w:b/>
        </w:rPr>
        <w:t>Тема</w:t>
      </w:r>
      <w:r w:rsidRPr="00A76F5C">
        <w:rPr>
          <w:b/>
          <w:u w:val="single" w:color="000000"/>
        </w:rPr>
        <w:t xml:space="preserve"> </w:t>
      </w:r>
      <w:r w:rsidRPr="00A76F5C">
        <w:rPr>
          <w:u w:val="single" w:color="000000"/>
        </w:rPr>
        <w:t xml:space="preserve">Проектирование и разработка информационной системы для анализа </w:t>
      </w:r>
      <w:r w:rsidRPr="00A77C3B">
        <w:t xml:space="preserve">усвоенных знаний по языку </w:t>
      </w:r>
      <w:r w:rsidRPr="00A77C3B">
        <w:rPr>
          <w:lang w:val="en-US"/>
        </w:rPr>
        <w:t>Python</w:t>
      </w:r>
      <w:r w:rsidRPr="00A77C3B">
        <w:t xml:space="preserve"> у школьников ООО</w:t>
      </w:r>
      <w:r w:rsidRPr="00A76F5C">
        <w:t xml:space="preserve"> «ПИКСЕЛЬ.СТАДИ» </w:t>
      </w:r>
    </w:p>
    <w:p w:rsidR="00F757B0" w:rsidRPr="00A76F5C" w:rsidRDefault="00A239B7">
      <w:pPr>
        <w:ind w:left="-5" w:right="0"/>
      </w:pPr>
      <w:r w:rsidRPr="00A76F5C">
        <w:rPr>
          <w:rFonts w:eastAsia="Calibri"/>
          <w:noProof/>
          <w:sz w:val="22"/>
        </w:rPr>
        <mc:AlternateContent>
          <mc:Choice Requires="wpg">
            <w:drawing>
              <wp:anchor distT="0" distB="0" distL="114300" distR="114300" simplePos="0" relativeHeight="251659264" behindDoc="0" locked="0" layoutInCell="1" allowOverlap="1" wp14:anchorId="646617F0" wp14:editId="3BB139E4">
                <wp:simplePos x="0" y="0"/>
                <wp:positionH relativeFrom="column">
                  <wp:posOffset>1261745</wp:posOffset>
                </wp:positionH>
                <wp:positionV relativeFrom="paragraph">
                  <wp:posOffset>214630</wp:posOffset>
                </wp:positionV>
                <wp:extent cx="5191125" cy="6350"/>
                <wp:effectExtent l="0" t="0" r="0" b="0"/>
                <wp:wrapNone/>
                <wp:docPr id="119240" name="Group 119240"/>
                <wp:cNvGraphicFramePr/>
                <a:graphic xmlns:a="http://schemas.openxmlformats.org/drawingml/2006/main">
                  <a:graphicData uri="http://schemas.microsoft.com/office/word/2010/wordprocessingGroup">
                    <wpg:wgp>
                      <wpg:cNvGrpSpPr/>
                      <wpg:grpSpPr>
                        <a:xfrm>
                          <a:off x="0" y="0"/>
                          <a:ext cx="5191125" cy="6350"/>
                          <a:chOff x="0" y="0"/>
                          <a:chExt cx="5191125" cy="6350"/>
                        </a:xfrm>
                      </wpg:grpSpPr>
                      <wps:wsp>
                        <wps:cNvPr id="100" name="Shape 100"/>
                        <wps:cNvSpPr/>
                        <wps:spPr>
                          <a:xfrm>
                            <a:off x="0" y="0"/>
                            <a:ext cx="5191125" cy="0"/>
                          </a:xfrm>
                          <a:custGeom>
                            <a:avLst/>
                            <a:gdLst/>
                            <a:ahLst/>
                            <a:cxnLst/>
                            <a:rect l="0" t="0" r="0" b="0"/>
                            <a:pathLst>
                              <a:path w="5191125">
                                <a:moveTo>
                                  <a:pt x="0" y="0"/>
                                </a:moveTo>
                                <a:lnTo>
                                  <a:pt x="51911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35C98460" id="Group 119240" o:spid="_x0000_s1026" style="position:absolute;margin-left:99.35pt;margin-top:16.9pt;width:408.75pt;height:.5pt;z-index:251659264" coordsize="519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DZaXAIAANYFAAAOAAAAZHJzL2Uyb0RvYy54bWykVM1u2zAMvg/YOwi+L7azpVuNOD2sWy7D&#10;VqzdAyiyZAvQHyQlTt5+FP2TIMV6yHJwKIr8SH6kuH44akUO3AdpTZ2ViyIj3DDbSNPW2Z+X7x++&#10;ZCREahqqrOF1duIhe9i8f7fuXcWXtrOq4Z4AiAlV7+qsi9FVeR5YxzUNC+u4gUthvaYRjr7NG097&#10;QNcqXxbFXd5b3zhvGQ8BtI/DZbZBfCE4i7+ECDwSVWeQW8Svx+8uffPNmlatp66TbEyD3pCFptJA&#10;0BnqkUZK9l6+gtKSeRusiAtmdW6FkIxjDVBNWVxVs/V277CWtupbN9ME1F7xdDMs+3l48kQ20Lvy&#10;fvkJKDJUQ58wNBl1QFLv2gpst949uyc/KtrhlOo+Cq/TP1REjkjvaaaXHyNhoFyV92W5XGWEwd3d&#10;x9XIPuugRa+cWPftLbd8CpmnzOZEegdjFM5Mhf9j6rmjjmMDQqp+YqqYaUIDUoICKUGrmaBQBeDq&#10;JnYQb66RVmwf4pZbpJgefoQ4zG0zSbSbJHY0k+hh+t+ce0dj8ksZJpH05x4lnbYH/mLxNl71B1I7&#10;3ypzaTV3eRoAsB0sQEhhNutRwNAgXxanTMoCh4MwCgtBKBrxZWkZYVMoqWFUl5+LgXLEBsDU94Fs&#10;lOJJ8ZS3Mr+5gOmG4SsRJPh291V5cqBpH+AvdQ5hwDT5CKnU7FX80yuZUuU6OmKNMGMAhByRkiXH&#10;VXQNy8Zshn0ErxrmatpKkNLshGlZE2d/A7sUA15Um8SdbU74OpEQeAhIDS4PzGhcdGk7XZ7R6ryO&#10;N38BAAD//wMAUEsDBBQABgAIAAAAIQBl4edj4AAAAAoBAAAPAAAAZHJzL2Rvd25yZXYueG1sTI/B&#10;TsMwEETvSPyDtUjcqJMGSghxqqoCTlUlWiTEbRtvk6ixHcVukv492xMcZ/ZpdiZfTqYVA/W+cVZB&#10;PItAkC2dbmyl4Gv//pCC8AGtxtZZUnAhD8vi9ibHTLvRftKwC5XgEOszVFCH0GVS+rImg37mOrJ8&#10;O7reYGDZV1L3OHK4aeU8ihbSYGP5Q40drWsqT7uzUfAx4rhK4rdhczquLz/7p+33Jial7u+m1SuI&#10;QFP4g+Fan6tDwZ0O7my1Fy3rl/SZUQVJwhOuQBQv5iAO7DymIItc/p9Q/AIAAP//AwBQSwECLQAU&#10;AAYACAAAACEAtoM4kv4AAADhAQAAEwAAAAAAAAAAAAAAAAAAAAAAW0NvbnRlbnRfVHlwZXNdLnht&#10;bFBLAQItABQABgAIAAAAIQA4/SH/1gAAAJQBAAALAAAAAAAAAAAAAAAAAC8BAABfcmVscy8ucmVs&#10;c1BLAQItABQABgAIAAAAIQCogDZaXAIAANYFAAAOAAAAAAAAAAAAAAAAAC4CAABkcnMvZTJvRG9j&#10;LnhtbFBLAQItABQABgAIAAAAIQBl4edj4AAAAAoBAAAPAAAAAAAAAAAAAAAAALYEAABkcnMvZG93&#10;bnJldi54bWxQSwUGAAAAAAQABADzAAAAwwUAAAAA&#10;">
                <v:shape id="Shape 100" o:spid="_x0000_s1027" style="position:absolute;width:51911;height:0;visibility:visible;mso-wrap-style:square;v-text-anchor:top" coordsize="51911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XE+xQAAANwAAAAPAAAAZHJzL2Rvd25yZXYueG1sRI9Pb8Iw&#10;DMXvk/gOkZF2QZCOA5sKAVXTmCbtxJ/dTWOaisapmlC6ffr5gMTN1nt+7+fVZvCN6qmLdWADL7MM&#10;FHEZbM2VgeNhO30DFROyxSYwGfilCJv16GmFuQ033lG/T5WSEI45GnAptbnWsXTkMc5CSyzaOXQe&#10;k6xdpW2HNwn3jZ5n2UJ7rFkaHLb07qi87K/ewKF+La/z4vvjs/0p/ra9o9N5MjHmeTwUS1CJhvQw&#10;36+/rOBngi/PyAR6/Q8AAP//AwBQSwECLQAUAAYACAAAACEA2+H2y+4AAACFAQAAEwAAAAAAAAAA&#10;AAAAAAAAAAAAW0NvbnRlbnRfVHlwZXNdLnhtbFBLAQItABQABgAIAAAAIQBa9CxbvwAAABUBAAAL&#10;AAAAAAAAAAAAAAAAAB8BAABfcmVscy8ucmVsc1BLAQItABQABgAIAAAAIQCx6XE+xQAAANwAAAAP&#10;AAAAAAAAAAAAAAAAAAcCAABkcnMvZG93bnJldi54bWxQSwUGAAAAAAMAAwC3AAAA+QIAAAAA&#10;" path="m,l5191125,e" filled="f" strokeweight=".5pt">
                  <v:stroke miterlimit="83231f" joinstyle="miter"/>
                  <v:path arrowok="t" textboxrect="0,0,5191125,0"/>
                </v:shape>
              </v:group>
            </w:pict>
          </mc:Fallback>
        </mc:AlternateContent>
      </w:r>
      <w:r w:rsidRPr="00A76F5C">
        <w:rPr>
          <w:b/>
        </w:rPr>
        <w:t xml:space="preserve">Специальность </w:t>
      </w:r>
      <w:r w:rsidRPr="00A76F5C">
        <w:t xml:space="preserve">09.02.07 Информационные системы и программирование </w:t>
      </w:r>
    </w:p>
    <w:p w:rsidR="00F757B0" w:rsidRPr="00A76F5C" w:rsidRDefault="00A239B7">
      <w:pPr>
        <w:spacing w:after="576" w:line="259" w:lineRule="auto"/>
        <w:ind w:left="0" w:right="7" w:firstLine="0"/>
        <w:jc w:val="center"/>
      </w:pPr>
      <w:r w:rsidRPr="00A76F5C">
        <w:rPr>
          <w:sz w:val="20"/>
        </w:rPr>
        <w:t xml:space="preserve">код и наименование специальности </w:t>
      </w:r>
    </w:p>
    <w:p w:rsidR="00F757B0" w:rsidRPr="00A76F5C" w:rsidRDefault="00A239B7">
      <w:pPr>
        <w:spacing w:after="453"/>
        <w:ind w:left="-5" w:right="0"/>
      </w:pPr>
      <w:r w:rsidRPr="00A76F5C">
        <w:rPr>
          <w:rFonts w:eastAsia="Calibri"/>
          <w:noProof/>
          <w:sz w:val="22"/>
        </w:rPr>
        <mc:AlternateContent>
          <mc:Choice Requires="wpg">
            <w:drawing>
              <wp:anchor distT="0" distB="0" distL="114300" distR="114300" simplePos="0" relativeHeight="251660288" behindDoc="0" locked="0" layoutInCell="1" allowOverlap="1" wp14:anchorId="1906A24B" wp14:editId="2E8CCF25">
                <wp:simplePos x="0" y="0"/>
                <wp:positionH relativeFrom="column">
                  <wp:posOffset>626872</wp:posOffset>
                </wp:positionH>
                <wp:positionV relativeFrom="paragraph">
                  <wp:posOffset>169268</wp:posOffset>
                </wp:positionV>
                <wp:extent cx="5826125" cy="6350"/>
                <wp:effectExtent l="0" t="0" r="0" b="0"/>
                <wp:wrapNone/>
                <wp:docPr id="119243" name="Group 119243"/>
                <wp:cNvGraphicFramePr/>
                <a:graphic xmlns:a="http://schemas.openxmlformats.org/drawingml/2006/main">
                  <a:graphicData uri="http://schemas.microsoft.com/office/word/2010/wordprocessingGroup">
                    <wpg:wgp>
                      <wpg:cNvGrpSpPr/>
                      <wpg:grpSpPr>
                        <a:xfrm>
                          <a:off x="0" y="0"/>
                          <a:ext cx="5826125" cy="6350"/>
                          <a:chOff x="0" y="0"/>
                          <a:chExt cx="5826125" cy="6350"/>
                        </a:xfrm>
                      </wpg:grpSpPr>
                      <wps:wsp>
                        <wps:cNvPr id="103" name="Shape 103"/>
                        <wps:cNvSpPr/>
                        <wps:spPr>
                          <a:xfrm>
                            <a:off x="0" y="0"/>
                            <a:ext cx="5826125" cy="0"/>
                          </a:xfrm>
                          <a:custGeom>
                            <a:avLst/>
                            <a:gdLst/>
                            <a:ahLst/>
                            <a:cxnLst/>
                            <a:rect l="0" t="0" r="0" b="0"/>
                            <a:pathLst>
                              <a:path w="5826125">
                                <a:moveTo>
                                  <a:pt x="0" y="0"/>
                                </a:moveTo>
                                <a:lnTo>
                                  <a:pt x="58261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119243" style="width:458.75pt;height:0.5pt;position:absolute;z-index:98;mso-position-horizontal-relative:text;mso-position-horizontal:absolute;margin-left:49.36pt;mso-position-vertical-relative:text;margin-top:13.3282pt;" coordsize="58261,63">
                <v:shape id="Shape 103" style="position:absolute;width:58261;height:0;left:0;top:0;" coordsize="5826125,0" path="m0,0l5826125,0">
                  <v:stroke weight="0.5pt" endcap="flat" joinstyle="miter" miterlimit="10" on="true" color="#000000"/>
                  <v:fill on="false" color="#000000" opacity="0"/>
                </v:shape>
              </v:group>
            </w:pict>
          </mc:Fallback>
        </mc:AlternateContent>
      </w:r>
      <w:r w:rsidRPr="00A76F5C">
        <w:rPr>
          <w:b/>
        </w:rPr>
        <w:t>Группа</w:t>
      </w:r>
      <w:r w:rsidRPr="00A76F5C">
        <w:rPr>
          <w:sz w:val="24"/>
        </w:rPr>
        <w:t xml:space="preserve"> Д</w:t>
      </w:r>
      <w:r w:rsidRPr="00A76F5C">
        <w:t xml:space="preserve">04-2 ИСП </w:t>
      </w:r>
    </w:p>
    <w:p w:rsidR="00F757B0" w:rsidRPr="00A76F5C" w:rsidRDefault="00A239B7">
      <w:pPr>
        <w:ind w:left="-5" w:right="0"/>
      </w:pPr>
      <w:r w:rsidRPr="00A76F5C">
        <w:rPr>
          <w:rFonts w:eastAsia="Calibri"/>
          <w:noProof/>
          <w:sz w:val="22"/>
        </w:rPr>
        <mc:AlternateContent>
          <mc:Choice Requires="wpg">
            <w:drawing>
              <wp:anchor distT="0" distB="0" distL="114300" distR="114300" simplePos="0" relativeHeight="251661312" behindDoc="0" locked="0" layoutInCell="1" allowOverlap="1" wp14:anchorId="6AF3853F" wp14:editId="1B4BB4AE">
                <wp:simplePos x="0" y="0"/>
                <wp:positionH relativeFrom="column">
                  <wp:posOffset>2214245</wp:posOffset>
                </wp:positionH>
                <wp:positionV relativeFrom="paragraph">
                  <wp:posOffset>213360</wp:posOffset>
                </wp:positionV>
                <wp:extent cx="4238625" cy="6350"/>
                <wp:effectExtent l="0" t="0" r="0" b="0"/>
                <wp:wrapNone/>
                <wp:docPr id="119241" name="Group 119241"/>
                <wp:cNvGraphicFramePr/>
                <a:graphic xmlns:a="http://schemas.openxmlformats.org/drawingml/2006/main">
                  <a:graphicData uri="http://schemas.microsoft.com/office/word/2010/wordprocessingGroup">
                    <wpg:wgp>
                      <wpg:cNvGrpSpPr/>
                      <wpg:grpSpPr>
                        <a:xfrm>
                          <a:off x="0" y="0"/>
                          <a:ext cx="4238625" cy="6350"/>
                          <a:chOff x="0" y="0"/>
                          <a:chExt cx="4238625" cy="6350"/>
                        </a:xfrm>
                      </wpg:grpSpPr>
                      <wps:wsp>
                        <wps:cNvPr id="101" name="Shape 101"/>
                        <wps:cNvSpPr/>
                        <wps:spPr>
                          <a:xfrm>
                            <a:off x="0" y="0"/>
                            <a:ext cx="4238625" cy="0"/>
                          </a:xfrm>
                          <a:custGeom>
                            <a:avLst/>
                            <a:gdLst/>
                            <a:ahLst/>
                            <a:cxnLst/>
                            <a:rect l="0" t="0" r="0" b="0"/>
                            <a:pathLst>
                              <a:path w="4238625">
                                <a:moveTo>
                                  <a:pt x="0" y="0"/>
                                </a:moveTo>
                                <a:lnTo>
                                  <a:pt x="42386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26515A52" id="Group 119241" o:spid="_x0000_s1026" style="position:absolute;margin-left:174.35pt;margin-top:16.8pt;width:333.75pt;height:.5pt;z-index:251661312" coordsize="42386,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4G5XQIAANYFAAAOAAAAZHJzL2Uyb0RvYy54bWykVMlu2zAQvRfoPxC811qyNBVs59C0vhRt&#10;0KQfQFOkJIAbSNqy/77D0WLDQXNwfZCHw1nevBnO8vGgFdkLHzprVrRY5JQIw23dmWZF/7x+//RA&#10;SYjM1ExZI1b0KAJ9XH/8sOxdJUrbWlULTyCICVXvVrSN0VVZFngrNAsL64SBS2m9ZhGOvslqz3qI&#10;rlVW5vl91ltfO2+5CAG0T8MlXWN8KQWPv6QMIhK1ooAt4tfjd5u+2XrJqsYz13Z8hMGuQKFZZyDp&#10;HOqJRUZ2vnsTSnfc22BlXHCrMytlxwXWANUU+UU1G293Dmtpqr5xM01A7QVPV4flP/fPnnQ19K74&#10;Ut4WlBimoU+Ymow6IKl3TQW2G+9e3LMfFc1wSnUfpNfpHyoiB6T3ONMrDpFwUN6WNw/35R0lHO7u&#10;b+5G9nkLLXrjxNtv77llU8osIZuB9A7GKJyYCv/H1EvLnMAGhFT9xFQ+04QGpAAFUoJWM0GhCsDV&#10;VewgNXONrOK7EDfCIsVs/yPEYW7rSWLtJPGDmUQP0//u3DsWk19CmETSn3qUdNruxavF23jRH4B2&#10;ulXm3Gru8jQAYDtYgJDSrJejgKlBPi9OmYQCh4NwBgtBKhbxZekuwqZQnYZRLT/n+USRMhAw9X0g&#10;G6V4VCLhVua3kDDdMHwFBgm+2X5VnuxZ2gf4S51DiGCafGSn1OyV/9MrmTLlWjbGGsOMCTDkGClZ&#10;ClxFl2H5iGbYR/CqYUNNWwkgzU4Iy5o4+xvYpZjwrNokbm19xNeJhMBDQGpweSCicdGl7XR+RqvT&#10;Ol7/BQAA//8DAFBLAwQUAAYACAAAACEA74pbDt8AAAAKAQAADwAAAGRycy9kb3ducmV2LnhtbEyP&#10;wUrDQBCG74LvsIzgzW7SaCwxm1KKeiqCrSDeptlpEpqdDdltkr69m5PeZvg//vkmX0+mFQP1rrGs&#10;IF5EIIhLqxuuFHwd3h5WIJxH1thaJgVXcrAubm9yzLQd+ZOGva9EKGGXoYLa+y6T0pU1GXQL2xGH&#10;7GR7gz6sfSV1j2MoN61cRlEqDTYcLtTY0bam8ry/GAXvI46bJH4ddufT9vpzePr43sWk1P3dtHkB&#10;4WnyfzDM+kEdiuB0tBfWTrQKksfVc0DDkKQgZiCK0yWI4xylIItc/n+h+AUAAP//AwBQSwECLQAU&#10;AAYACAAAACEAtoM4kv4AAADhAQAAEwAAAAAAAAAAAAAAAAAAAAAAW0NvbnRlbnRfVHlwZXNdLnht&#10;bFBLAQItABQABgAIAAAAIQA4/SH/1gAAAJQBAAALAAAAAAAAAAAAAAAAAC8BAABfcmVscy8ucmVs&#10;c1BLAQItABQABgAIAAAAIQCVs4G5XQIAANYFAAAOAAAAAAAAAAAAAAAAAC4CAABkcnMvZTJvRG9j&#10;LnhtbFBLAQItABQABgAIAAAAIQDvilsO3wAAAAoBAAAPAAAAAAAAAAAAAAAAALcEAABkcnMvZG93&#10;bnJldi54bWxQSwUGAAAAAAQABADzAAAAwwUAAAAA&#10;">
                <v:shape id="Shape 101" o:spid="_x0000_s1027" style="position:absolute;width:42386;height:0;visibility:visible;mso-wrap-style:square;v-text-anchor:top" coordsize="42386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2rwAAAANwAAAAPAAAAZHJzL2Rvd25yZXYueG1sRE9Ni8Iw&#10;EL0L+x/CLOxFNFFBSjWKu6B4tQp6HJKxLTaT0kTt/vvNguBtHu9zluveNeJBXag9a5iMFQhi423N&#10;pYbTcTvKQISIbLHxTBp+KcB69TFYYm79kw/0KGIpUgiHHDVUMba5lMFU5DCMfUucuKvvHMYEu1La&#10;Dp8p3DVyqtRcOqw5NVTY0k9F5lbcnQazGx4v5nvYZLeDKfZqPjtv5Fnrr89+swARqY9v8cu9t2m+&#10;msD/M+kCufoDAAD//wMAUEsBAi0AFAAGAAgAAAAhANvh9svuAAAAhQEAABMAAAAAAAAAAAAAAAAA&#10;AAAAAFtDb250ZW50X1R5cGVzXS54bWxQSwECLQAUAAYACAAAACEAWvQsW78AAAAVAQAACwAAAAAA&#10;AAAAAAAAAAAfAQAAX3JlbHMvLnJlbHNQSwECLQAUAAYACAAAACEAiVBNq8AAAADcAAAADwAAAAAA&#10;AAAAAAAAAAAHAgAAZHJzL2Rvd25yZXYueG1sUEsFBgAAAAADAAMAtwAAAPQCAAAAAA==&#10;" path="m,l4238625,e" filled="f" strokeweight=".5pt">
                  <v:stroke miterlimit="83231f" joinstyle="miter"/>
                  <v:path arrowok="t" textboxrect="0,0,4238625,0"/>
                </v:shape>
              </v:group>
            </w:pict>
          </mc:Fallback>
        </mc:AlternateContent>
      </w:r>
      <w:r w:rsidRPr="00A76F5C">
        <w:rPr>
          <w:b/>
        </w:rPr>
        <w:t>Студент</w:t>
      </w:r>
      <w:r w:rsidRPr="00A76F5C">
        <w:rPr>
          <w:b/>
          <w:sz w:val="24"/>
          <w:u w:val="single" w:color="000000"/>
        </w:rPr>
        <w:t xml:space="preserve"> </w:t>
      </w:r>
      <w:r w:rsidRPr="00A76F5C">
        <w:rPr>
          <w:sz w:val="24"/>
          <w:u w:val="single" w:color="000000"/>
        </w:rPr>
        <w:t xml:space="preserve">                                      </w:t>
      </w:r>
      <w:r w:rsidRPr="00A76F5C">
        <w:rPr>
          <w:sz w:val="24"/>
        </w:rPr>
        <w:t xml:space="preserve">  </w:t>
      </w:r>
      <w:r w:rsidRPr="00A76F5C">
        <w:t>Гапеев Егор Евгеньевич</w:t>
      </w:r>
      <w:r w:rsidRPr="00A76F5C">
        <w:rPr>
          <w:sz w:val="24"/>
        </w:rPr>
        <w:t xml:space="preserve"> </w:t>
      </w:r>
    </w:p>
    <w:p w:rsidR="00F757B0" w:rsidRPr="00A76F5C" w:rsidRDefault="00A239B7">
      <w:pPr>
        <w:spacing w:after="448" w:line="265" w:lineRule="auto"/>
        <w:ind w:left="586" w:right="0"/>
        <w:jc w:val="left"/>
      </w:pPr>
      <w:r w:rsidRPr="00A76F5C">
        <w:rPr>
          <w:sz w:val="18"/>
        </w:rPr>
        <w:t xml:space="preserve">                              подпись                                                                 Фамилия, имя, отчество </w:t>
      </w:r>
    </w:p>
    <w:p w:rsidR="00F757B0" w:rsidRPr="00A76F5C" w:rsidRDefault="00A239B7">
      <w:pPr>
        <w:ind w:left="-5" w:right="0"/>
      </w:pPr>
      <w:r w:rsidRPr="00A76F5C">
        <w:rPr>
          <w:rFonts w:eastAsia="Calibri"/>
          <w:noProof/>
          <w:sz w:val="22"/>
        </w:rPr>
        <mc:AlternateContent>
          <mc:Choice Requires="wpg">
            <w:drawing>
              <wp:anchor distT="0" distB="0" distL="114300" distR="114300" simplePos="0" relativeHeight="251662336" behindDoc="0" locked="0" layoutInCell="1" allowOverlap="1" wp14:anchorId="425F352D" wp14:editId="5987E181">
                <wp:simplePos x="0" y="0"/>
                <wp:positionH relativeFrom="column">
                  <wp:posOffset>2531745</wp:posOffset>
                </wp:positionH>
                <wp:positionV relativeFrom="paragraph">
                  <wp:posOffset>211455</wp:posOffset>
                </wp:positionV>
                <wp:extent cx="3921125" cy="6350"/>
                <wp:effectExtent l="0" t="0" r="0" b="0"/>
                <wp:wrapNone/>
                <wp:docPr id="119242" name="Group 119242"/>
                <wp:cNvGraphicFramePr/>
                <a:graphic xmlns:a="http://schemas.openxmlformats.org/drawingml/2006/main">
                  <a:graphicData uri="http://schemas.microsoft.com/office/word/2010/wordprocessingGroup">
                    <wpg:wgp>
                      <wpg:cNvGrpSpPr/>
                      <wpg:grpSpPr>
                        <a:xfrm>
                          <a:off x="0" y="0"/>
                          <a:ext cx="3921125" cy="6350"/>
                          <a:chOff x="0" y="0"/>
                          <a:chExt cx="3921125" cy="6350"/>
                        </a:xfrm>
                      </wpg:grpSpPr>
                      <wps:wsp>
                        <wps:cNvPr id="102" name="Shape 102"/>
                        <wps:cNvSpPr/>
                        <wps:spPr>
                          <a:xfrm>
                            <a:off x="0" y="0"/>
                            <a:ext cx="3921125" cy="0"/>
                          </a:xfrm>
                          <a:custGeom>
                            <a:avLst/>
                            <a:gdLst/>
                            <a:ahLst/>
                            <a:cxnLst/>
                            <a:rect l="0" t="0" r="0" b="0"/>
                            <a:pathLst>
                              <a:path w="3921125">
                                <a:moveTo>
                                  <a:pt x="0" y="0"/>
                                </a:moveTo>
                                <a:lnTo>
                                  <a:pt x="39211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DEFA600" id="Group 119242" o:spid="_x0000_s1026" style="position:absolute;margin-left:199.35pt;margin-top:16.65pt;width:308.75pt;height:.5pt;z-index:251662336" coordsize="392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YpBXQIAANYFAAAOAAAAZHJzL2Uyb0RvYy54bWykVEtv2zAMvg/YfxB8X/zo2q1Gkh7WLZdh&#10;K9ruByiyZBvQC5ISJ/9+FC07QYr1kOXgUBQfHz9SXD4clCR77nxv9CorF0VGuGam6XW7yv68/vj0&#10;NSM+UN1QaTRfZUfus4f1xw/Lwda8Mp2RDXcEgmhfD3aVdSHYOs8967iifmEs13ApjFM0wNG1eePo&#10;ANGVzKuiuMsH4xrrDOPeg/ZxvMzWGF8IzsJvITwPRK4ywBbw6/C7jd98vaR166jtepZg0CtQKNpr&#10;SDqHeqSBkp3r34RSPXPGGxEWzKjcCNEzjjVANWVxUc3GmZ3FWtp6aO1ME1B7wdPVYdmv/ZMjfQO9&#10;K++rz1VGNFXQJ0xNkg5IGmxbg+3G2Rf75JKiHU+x7oNwKv5DReSA9B5nevkhEAbKm/uqLKvbjDC4&#10;u7u5TeyzDlr0xol1399zy6eUeUQ2AxksjJE/MeX/j6mXjlqODfCx+ompYqYJDUgJCqQErWaCfO2B&#10;q6vYQWrmGmnNdj5suEGK6f6nD+PcNpNEu0liBz2JDqb/3bm3NES/iDCKZDj1KOqU2fNXg7fhoj8A&#10;7XQr9bnV3OVpAMB2tAAhplkvk4CpQT4vTuqIAoeDMAoLQUga8GWpPsCmkL2CUa2+FMVEkdQQMPZ9&#10;JBulcJQ84pb6mQuYbhi+EoN4126/SUf2NO4D/MXOIUQwjT6il3L2Kv7pFU2ptB1NsVKYlABDpkjR&#10;kuMqugzLEppxH8Grhg01bSWANDshLKPD7K9hl2LCs2qjuDXNEV8nEgIPAanB5YGI0qKL2+n8jFan&#10;dbz+CwAA//8DAFBLAwQUAAYACAAAACEA7zG0NOAAAAAKAQAADwAAAGRycy9kb3ducmV2LnhtbEyP&#10;TU/CQBCG7yb+h82YeJNtWUWs3RJC1BMhEUwIt6Ud2obubNNd2vLvHU56m48n7zyTLkbbiB47XzvS&#10;EE8iEEi5K2oqNfzsPp/mIHwwVJjGEWq4oodFdn+XmqRwA31jvw2l4BDyidFQhdAmUvq8Qmv8xLVI&#10;vDu5zprAbVfKojMDh9tGTqNoJq2piS9UpsVVhfl5e7EavgYzLFX80a/Pp9X1sHvZ7Ncxav34MC7f&#10;QQQcwx8MN31Wh4ydju5ChReNBvU2f2WUC6VA3IAonk1BHHnyrEBmqfz/QvYLAAD//wMAUEsBAi0A&#10;FAAGAAgAAAAhALaDOJL+AAAA4QEAABMAAAAAAAAAAAAAAAAAAAAAAFtDb250ZW50X1R5cGVzXS54&#10;bWxQSwECLQAUAAYACAAAACEAOP0h/9YAAACUAQAACwAAAAAAAAAAAAAAAAAvAQAAX3JlbHMvLnJl&#10;bHNQSwECLQAUAAYACAAAACEA6u2KQV0CAADWBQAADgAAAAAAAAAAAAAAAAAuAgAAZHJzL2Uyb0Rv&#10;Yy54bWxQSwECLQAUAAYACAAAACEA7zG0NOAAAAAKAQAADwAAAAAAAAAAAAAAAAC3BAAAZHJzL2Rv&#10;d25yZXYueG1sUEsFBgAAAAAEAAQA8wAAAMQFAAAAAA==&#10;">
                <v:shape id="Shape 102" o:spid="_x0000_s1027" style="position:absolute;width:39211;height:0;visibility:visible;mso-wrap-style:square;v-text-anchor:top" coordsize="39211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b0cwgAAANwAAAAPAAAAZHJzL2Rvd25yZXYueG1sRE89a8Mw&#10;EN0D/Q/iCt1iORnq4kYxpqXgLiV2snQ7rIttYp2MpDrOv68KgW73eJ+3KxYzipmcHywr2CQpCOLW&#10;6oE7Bafjx/oFhA/IGkfLpOBGHor9w2qHubZXrmluQidiCPscFfQhTLmUvu3JoE/sRBy5s3UGQ4Su&#10;k9rhNYabUW7T9FkaHDg29DjRW0/tpfkxCubq5mhTvdcZmgYPZfvZZF/fSj09LuUriEBL+Bff3ZWO&#10;89Mt/D0TL5D7XwAAAP//AwBQSwECLQAUAAYACAAAACEA2+H2y+4AAACFAQAAEwAAAAAAAAAAAAAA&#10;AAAAAAAAW0NvbnRlbnRfVHlwZXNdLnhtbFBLAQItABQABgAIAAAAIQBa9CxbvwAAABUBAAALAAAA&#10;AAAAAAAAAAAAAB8BAABfcmVscy8ucmVsc1BLAQItABQABgAIAAAAIQBgSb0cwgAAANwAAAAPAAAA&#10;AAAAAAAAAAAAAAcCAABkcnMvZG93bnJldi54bWxQSwUGAAAAAAMAAwC3AAAA9gIAAAAA&#10;" path="m,l3921125,e" filled="f" strokeweight=".5pt">
                  <v:stroke miterlimit="83231f" joinstyle="miter"/>
                  <v:path arrowok="t" textboxrect="0,0,3921125,0"/>
                </v:shape>
              </v:group>
            </w:pict>
          </mc:Fallback>
        </mc:AlternateContent>
      </w:r>
      <w:r w:rsidRPr="00A76F5C">
        <w:rPr>
          <w:b/>
        </w:rPr>
        <w:t>Руководитель</w:t>
      </w:r>
      <w:r w:rsidRPr="00A76F5C">
        <w:rPr>
          <w:sz w:val="24"/>
          <w:u w:val="single" w:color="000000"/>
        </w:rPr>
        <w:t xml:space="preserve">                                   </w:t>
      </w:r>
      <w:r w:rsidRPr="00A76F5C">
        <w:rPr>
          <w:sz w:val="24"/>
        </w:rPr>
        <w:t xml:space="preserve">  </w:t>
      </w:r>
      <w:r w:rsidRPr="00A76F5C">
        <w:t>Тотмянина Светлана Владимировна</w:t>
      </w:r>
      <w:r w:rsidRPr="00A76F5C">
        <w:rPr>
          <w:sz w:val="24"/>
        </w:rPr>
        <w:t xml:space="preserve"> </w:t>
      </w:r>
    </w:p>
    <w:p w:rsidR="00F757B0" w:rsidRPr="00A76F5C" w:rsidRDefault="00A239B7">
      <w:pPr>
        <w:spacing w:after="467" w:line="265" w:lineRule="auto"/>
        <w:ind w:left="1249" w:right="0"/>
        <w:jc w:val="left"/>
      </w:pPr>
      <w:r w:rsidRPr="00A76F5C">
        <w:rPr>
          <w:sz w:val="18"/>
        </w:rPr>
        <w:t xml:space="preserve">                          подпись                                                        Фамилия, имя, отчество </w:t>
      </w:r>
    </w:p>
    <w:p w:rsidR="00F757B0" w:rsidRPr="00A76F5C" w:rsidRDefault="00A239B7" w:rsidP="00D6227F">
      <w:pPr>
        <w:spacing w:after="1560" w:line="264" w:lineRule="auto"/>
        <w:ind w:left="-6" w:right="0" w:hanging="11"/>
        <w:jc w:val="left"/>
      </w:pPr>
      <w:r w:rsidRPr="00A76F5C">
        <w:rPr>
          <w:b/>
        </w:rPr>
        <w:t>Дипломный проект представлен</w:t>
      </w:r>
      <w:r w:rsidRPr="00A76F5C">
        <w:rPr>
          <w:sz w:val="24"/>
        </w:rPr>
        <w:t xml:space="preserve"> </w:t>
      </w:r>
      <w:r w:rsidRPr="00A76F5C">
        <w:t>«</w:t>
      </w:r>
      <w:r w:rsidRPr="00A76F5C">
        <w:rPr>
          <w:u w:val="single" w:color="000000"/>
        </w:rPr>
        <w:t xml:space="preserve">       </w:t>
      </w:r>
      <w:r w:rsidRPr="00A76F5C">
        <w:t xml:space="preserve">» </w:t>
      </w:r>
      <w:r w:rsidRPr="00A76F5C">
        <w:rPr>
          <w:u w:val="single" w:color="000000"/>
        </w:rPr>
        <w:t xml:space="preserve">                         </w:t>
      </w:r>
      <w:r w:rsidRPr="00A76F5C">
        <w:t xml:space="preserve"> 2023 г. </w:t>
      </w:r>
    </w:p>
    <w:p w:rsidR="00F757B0" w:rsidRPr="00A76F5C" w:rsidRDefault="00A239B7">
      <w:pPr>
        <w:spacing w:after="724" w:line="265" w:lineRule="auto"/>
        <w:ind w:left="157" w:right="144"/>
        <w:jc w:val="center"/>
      </w:pPr>
      <w:r w:rsidRPr="00A76F5C">
        <w:t>Москва 2023 г.</w:t>
      </w:r>
    </w:p>
    <w:p w:rsidR="00F757B0" w:rsidRPr="00A76F5C" w:rsidRDefault="00A239B7">
      <w:pPr>
        <w:spacing w:after="0" w:line="265" w:lineRule="auto"/>
        <w:ind w:left="157" w:right="147"/>
        <w:jc w:val="center"/>
      </w:pPr>
      <w:r w:rsidRPr="00A76F5C">
        <w:lastRenderedPageBreak/>
        <w:t xml:space="preserve">ДЕПАРТАМЕНТ ОБРАЗОВАНИЯ И НАУКИ ГОРОДА МОСКВЫ </w:t>
      </w:r>
    </w:p>
    <w:p w:rsidR="00F757B0" w:rsidRPr="00A76F5C" w:rsidRDefault="00A239B7">
      <w:pPr>
        <w:spacing w:after="18" w:line="265" w:lineRule="auto"/>
        <w:ind w:left="157" w:right="156"/>
        <w:jc w:val="center"/>
      </w:pPr>
      <w:r w:rsidRPr="00A76F5C">
        <w:t xml:space="preserve">ГОСУДАРСТВЕННОЕ БЮДЖЕТНОЕ ПРОФЕССИОНАЛЬНОЕ </w:t>
      </w:r>
    </w:p>
    <w:p w:rsidR="00F757B0" w:rsidRPr="00A76F5C" w:rsidRDefault="00A239B7">
      <w:pPr>
        <w:spacing w:after="22" w:line="265" w:lineRule="auto"/>
        <w:ind w:left="157" w:right="153"/>
        <w:jc w:val="center"/>
      </w:pPr>
      <w:r w:rsidRPr="00A76F5C">
        <w:t xml:space="preserve">ОБРАЗОВАТЕЛЬНОЕ УЧРЕЖДЕНИЕ ГОРОДА МОСКВЫ </w:t>
      </w:r>
    </w:p>
    <w:p w:rsidR="00F757B0" w:rsidRPr="00A76F5C" w:rsidRDefault="00A239B7">
      <w:pPr>
        <w:pStyle w:val="4"/>
        <w:spacing w:after="388" w:line="259" w:lineRule="auto"/>
        <w:ind w:left="11" w:right="0"/>
      </w:pPr>
      <w:r w:rsidRPr="00A76F5C">
        <w:rPr>
          <w:b w:val="0"/>
        </w:rPr>
        <w:t>«</w:t>
      </w:r>
      <w:r w:rsidRPr="00A76F5C">
        <w:t>Технологический колледж № 34</w:t>
      </w:r>
      <w:r w:rsidRPr="00A76F5C">
        <w:rPr>
          <w:b w:val="0"/>
        </w:rPr>
        <w:t xml:space="preserve">» </w:t>
      </w:r>
    </w:p>
    <w:p w:rsidR="00F757B0" w:rsidRPr="00A76F5C" w:rsidRDefault="00A239B7">
      <w:pPr>
        <w:spacing w:after="9" w:line="284" w:lineRule="auto"/>
        <w:ind w:left="6107" w:right="1432"/>
        <w:jc w:val="left"/>
      </w:pPr>
      <w:r w:rsidRPr="00A76F5C">
        <w:rPr>
          <w:b/>
        </w:rPr>
        <w:t xml:space="preserve">Утверждено  </w:t>
      </w:r>
      <w:r w:rsidRPr="00A76F5C">
        <w:t xml:space="preserve">на заседании ПЦК Защита информации и программирования  протокол № </w:t>
      </w:r>
      <w:r w:rsidRPr="00A76F5C">
        <w:rPr>
          <w:u w:val="single" w:color="000000"/>
        </w:rPr>
        <w:t>14</w:t>
      </w:r>
      <w:r w:rsidRPr="00A76F5C">
        <w:t xml:space="preserve">  </w:t>
      </w:r>
    </w:p>
    <w:p w:rsidR="00F757B0" w:rsidRPr="00A76F5C" w:rsidRDefault="00A239B7">
      <w:pPr>
        <w:spacing w:after="347"/>
        <w:ind w:left="6107" w:right="0"/>
      </w:pPr>
      <w:r w:rsidRPr="00A76F5C">
        <w:t>«</w:t>
      </w:r>
      <w:r w:rsidRPr="00A76F5C">
        <w:rPr>
          <w:u w:val="single" w:color="000000"/>
        </w:rPr>
        <w:t>23</w:t>
      </w:r>
      <w:r w:rsidRPr="00A76F5C">
        <w:t xml:space="preserve">» </w:t>
      </w:r>
      <w:r w:rsidRPr="00A76F5C">
        <w:rPr>
          <w:u w:val="single" w:color="000000"/>
        </w:rPr>
        <w:t>марта</w:t>
      </w:r>
      <w:r w:rsidRPr="00A76F5C">
        <w:t xml:space="preserve"> 2023г. </w:t>
      </w:r>
    </w:p>
    <w:p w:rsidR="00F757B0" w:rsidRPr="00A76F5C" w:rsidRDefault="00A239B7">
      <w:pPr>
        <w:spacing w:after="33" w:line="259" w:lineRule="auto"/>
        <w:ind w:left="3473" w:right="0" w:firstLine="0"/>
        <w:jc w:val="center"/>
      </w:pPr>
      <w:r w:rsidRPr="00A76F5C">
        <w:t xml:space="preserve"> </w:t>
      </w:r>
    </w:p>
    <w:p w:rsidR="00D6227F" w:rsidRDefault="00D6227F" w:rsidP="00D6227F">
      <w:pPr>
        <w:spacing w:after="392"/>
        <w:ind w:left="2861" w:right="2297" w:hanging="218"/>
        <w:jc w:val="center"/>
      </w:pPr>
      <w:r>
        <w:rPr>
          <w:b/>
          <w:sz w:val="32"/>
        </w:rPr>
        <w:t xml:space="preserve">ИНДИВИДУАЛЬНОЕ </w:t>
      </w:r>
      <w:r w:rsidR="00A239B7" w:rsidRPr="00A76F5C">
        <w:rPr>
          <w:b/>
          <w:sz w:val="32"/>
        </w:rPr>
        <w:t>ЗАДАНИЕ</w:t>
      </w:r>
      <w:r w:rsidR="00A239B7" w:rsidRPr="00A76F5C">
        <w:rPr>
          <w:sz w:val="22"/>
        </w:rPr>
        <w:t xml:space="preserve"> </w:t>
      </w:r>
    </w:p>
    <w:p w:rsidR="00F757B0" w:rsidRPr="00A76F5C" w:rsidRDefault="00A239B7" w:rsidP="00D6227F">
      <w:pPr>
        <w:spacing w:after="392"/>
        <w:ind w:left="2861" w:right="2297" w:hanging="218"/>
        <w:jc w:val="center"/>
      </w:pPr>
      <w:r w:rsidRPr="00A76F5C">
        <w:t>по выполнению дипломного проекта</w:t>
      </w:r>
    </w:p>
    <w:p w:rsidR="00F757B0" w:rsidRPr="00A76F5C" w:rsidRDefault="00A239B7">
      <w:pPr>
        <w:ind w:left="-5" w:right="0"/>
      </w:pPr>
      <w:r w:rsidRPr="00A76F5C">
        <w:rPr>
          <w:rFonts w:eastAsia="Calibri"/>
          <w:noProof/>
          <w:sz w:val="22"/>
        </w:rPr>
        <mc:AlternateContent>
          <mc:Choice Requires="wpg">
            <w:drawing>
              <wp:anchor distT="0" distB="0" distL="114300" distR="114300" simplePos="0" relativeHeight="251663360" behindDoc="0" locked="0" layoutInCell="1" allowOverlap="1" wp14:anchorId="4CE2E9C1" wp14:editId="382E6D6D">
                <wp:simplePos x="0" y="0"/>
                <wp:positionH relativeFrom="column">
                  <wp:posOffset>709295</wp:posOffset>
                </wp:positionH>
                <wp:positionV relativeFrom="paragraph">
                  <wp:posOffset>198755</wp:posOffset>
                </wp:positionV>
                <wp:extent cx="5810250" cy="6350"/>
                <wp:effectExtent l="0" t="0" r="0" b="0"/>
                <wp:wrapNone/>
                <wp:docPr id="119912" name="Group 119912"/>
                <wp:cNvGraphicFramePr/>
                <a:graphic xmlns:a="http://schemas.openxmlformats.org/drawingml/2006/main">
                  <a:graphicData uri="http://schemas.microsoft.com/office/word/2010/wordprocessingGroup">
                    <wpg:wgp>
                      <wpg:cNvGrpSpPr/>
                      <wpg:grpSpPr>
                        <a:xfrm>
                          <a:off x="0" y="0"/>
                          <a:ext cx="5810250" cy="6350"/>
                          <a:chOff x="0" y="0"/>
                          <a:chExt cx="5810250" cy="6350"/>
                        </a:xfrm>
                      </wpg:grpSpPr>
                      <wps:wsp>
                        <wps:cNvPr id="258" name="Shape 258"/>
                        <wps:cNvSpPr/>
                        <wps:spPr>
                          <a:xfrm>
                            <a:off x="0" y="0"/>
                            <a:ext cx="5810250" cy="0"/>
                          </a:xfrm>
                          <a:custGeom>
                            <a:avLst/>
                            <a:gdLst/>
                            <a:ahLst/>
                            <a:cxnLst/>
                            <a:rect l="0" t="0" r="0" b="0"/>
                            <a:pathLst>
                              <a:path w="5810250">
                                <a:moveTo>
                                  <a:pt x="0" y="0"/>
                                </a:moveTo>
                                <a:lnTo>
                                  <a:pt x="5810250"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5B999837" id="Group 119912" o:spid="_x0000_s1026" style="position:absolute;margin-left:55.85pt;margin-top:15.65pt;width:457.5pt;height:.5pt;z-index:251663360" coordsize="5810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yDPXwIAANYFAAAOAAAAZHJzL2Uyb0RvYy54bWykVEtv2zAMvg/YfxB8X/wY0rVGkh7WLZdh&#10;K9buByiyZBvQC5ISJ/9+FC07QYr1kOXgUBQfHz9SXD0elSQH7nxv9DorF0VGuGam6XW7zv68fv90&#10;nxEfqG6oNJqvsxP32ePm44fVYGtemc7IhjsCQbSvB7vOuhBsneeedVxRvzCWa7gUxika4OjavHF0&#10;gOhK5lVR3OWDcY11hnHvQfs0XmYbjC8EZ+GXEJ4HItcZYAv4dfjdxW++WdG6ddR2PUsw6A0oFO01&#10;JJ1DPdFAyd71b0KpnjnjjQgLZlRuhOgZxxqgmrK4qmbrzN5iLW09tHamCai94unmsOzn4dmRvoHe&#10;lQ8PZZURTRX0CVOTpAOSBtvWYLt19sU+u6Rox1Os+yiciv9QETkivaeZXn4MhIFyeV8W1RK6wODu&#10;7jNIyD7roEVvnFj37T23fEqZR2QzkMHCGPkzU/7/mHrpqOXYAB+rT0xVSxjqkSY0IFGBlKDVTJCv&#10;PXB1EztIzVwjrdnehy03SDE9/PABmWubSaLdJLGjnkQH0//u3Fsaol9EGEUynHsUdcoc+KvB23DV&#10;H4B2vpX60mru8jQAYDtagBDTbFZJwNQgXxYndUSBw0EYhYUgJA34slQfYFPIXsGoVl+KYqJIaggY&#10;+z6SjVI4SR5xS/2bC5huGL4Sg3jX7r5KRw407gP8xc4hRDCNPqKXcvYq/ukVTam0HU2xUpiUAEOm&#10;SNGS4yq6DssSmnEfwauGtzFtJYA0OyEso8Psr2GXYsKLaqO4M80JXycSAg8BqcHlgYjSoovb6fKM&#10;Vud1vPkLAAD//wMAUEsDBBQABgAIAAAAIQBMjxxr3gAAAAoBAAAPAAAAZHJzL2Rvd25yZXYueG1s&#10;TI9BS8NAEIXvgv9hGcGb3WyCVWI2pRT1VARbQbxts9MkNDsbstsk/fdOT3p8bz7evFesZteJEYfQ&#10;etKgFgkIpMrblmoNX/u3h2cQIRqypvOEGi4YYFXe3hQmt36iTxx3sRYcQiE3GpoY+1zKUDXoTFj4&#10;HolvRz84E1kOtbSDmTjcdTJNkqV0piX+0JgeNw1Wp93ZaXifzLTO1Ou4PR03l5/948f3VqHW93fz&#10;+gVExDn+wXCtz9Wh5E4HfyYbRMdaqSdGNWQqA3EFknTJzoGdNANZFvL/hPIXAAD//wMAUEsBAi0A&#10;FAAGAAgAAAAhALaDOJL+AAAA4QEAABMAAAAAAAAAAAAAAAAAAAAAAFtDb250ZW50X1R5cGVzXS54&#10;bWxQSwECLQAUAAYACAAAACEAOP0h/9YAAACUAQAACwAAAAAAAAAAAAAAAAAvAQAAX3JlbHMvLnJl&#10;bHNQSwECLQAUAAYACAAAACEAukMgz18CAADWBQAADgAAAAAAAAAAAAAAAAAuAgAAZHJzL2Uyb0Rv&#10;Yy54bWxQSwECLQAUAAYACAAAACEATI8ca94AAAAKAQAADwAAAAAAAAAAAAAAAAC5BAAAZHJzL2Rv&#10;d25yZXYueG1sUEsFBgAAAAAEAAQA8wAAAMQFAAAAAA==&#10;">
                <v:shape id="Shape 258" o:spid="_x0000_s1027" style="position:absolute;width:58102;height:0;visibility:visible;mso-wrap-style:square;v-text-anchor:top" coordsize="58102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pzowQAAANwAAAAPAAAAZHJzL2Rvd25yZXYueG1sRE9NS8NA&#10;EL0L/Q/LFLzZjQGlxG6LlBYUvJjag7cxO91Es7MhO7bx3zsHwePjfa82U+zNmcbcJXZwuyjAEDfJ&#10;dxwcvB32N0swWZA99onJwQ9l2KxnVyusfLrwK51rCUZDOFfooBUZKmtz01LEvEgDsXKnNEYUhWOw&#10;fsSLhsfelkVxbyN2rA0tDrRtqfmqv6P2lsvt51GO7+ljdzjhcx3kpQ/OXc+nxwcwQpP8i//cT95B&#10;eadr9YweAbv+BQAA//8DAFBLAQItABQABgAIAAAAIQDb4fbL7gAAAIUBAAATAAAAAAAAAAAAAAAA&#10;AAAAAABbQ29udGVudF9UeXBlc10ueG1sUEsBAi0AFAAGAAgAAAAhAFr0LFu/AAAAFQEAAAsAAAAA&#10;AAAAAAAAAAAAHwEAAF9yZWxzLy5yZWxzUEsBAi0AFAAGAAgAAAAhAA5enOjBAAAA3AAAAA8AAAAA&#10;AAAAAAAAAAAABwIAAGRycy9kb3ducmV2LnhtbFBLBQYAAAAAAwADALcAAAD1AgAAAAA=&#10;" path="m,l5810250,e" filled="f" strokeweight=".5pt">
                  <v:stroke miterlimit="83231f" joinstyle="miter"/>
                  <v:path arrowok="t" textboxrect="0,0,5810250,0"/>
                </v:shape>
              </v:group>
            </w:pict>
          </mc:Fallback>
        </mc:AlternateContent>
      </w:r>
      <w:r w:rsidRPr="00A76F5C">
        <w:t xml:space="preserve">Студента Гапеева Егор Евгеньевича </w:t>
      </w:r>
    </w:p>
    <w:p w:rsidR="00F757B0" w:rsidRPr="00A76F5C" w:rsidRDefault="00A239B7">
      <w:pPr>
        <w:spacing w:after="172" w:line="259" w:lineRule="auto"/>
        <w:ind w:left="1087" w:right="236"/>
        <w:jc w:val="center"/>
      </w:pPr>
      <w:r w:rsidRPr="00A76F5C">
        <w:rPr>
          <w:sz w:val="22"/>
        </w:rPr>
        <w:t xml:space="preserve">Фамилия, имя, отчество  </w:t>
      </w:r>
    </w:p>
    <w:p w:rsidR="00F757B0" w:rsidRPr="00A76F5C" w:rsidRDefault="00A239B7">
      <w:pPr>
        <w:ind w:left="-5" w:right="0"/>
      </w:pPr>
      <w:r w:rsidRPr="00A76F5C">
        <w:rPr>
          <w:rFonts w:eastAsia="Calibri"/>
          <w:noProof/>
          <w:sz w:val="22"/>
        </w:rPr>
        <mc:AlternateContent>
          <mc:Choice Requires="wpg">
            <w:drawing>
              <wp:anchor distT="0" distB="0" distL="114300" distR="114300" simplePos="0" relativeHeight="251664384" behindDoc="0" locked="0" layoutInCell="1" allowOverlap="1" wp14:anchorId="6828C00B" wp14:editId="7E5C50D7">
                <wp:simplePos x="0" y="0"/>
                <wp:positionH relativeFrom="column">
                  <wp:posOffset>1376045</wp:posOffset>
                </wp:positionH>
                <wp:positionV relativeFrom="paragraph">
                  <wp:posOffset>186055</wp:posOffset>
                </wp:positionV>
                <wp:extent cx="5143500" cy="6350"/>
                <wp:effectExtent l="0" t="0" r="0" b="0"/>
                <wp:wrapNone/>
                <wp:docPr id="119913" name="Group 119913"/>
                <wp:cNvGraphicFramePr/>
                <a:graphic xmlns:a="http://schemas.openxmlformats.org/drawingml/2006/main">
                  <a:graphicData uri="http://schemas.microsoft.com/office/word/2010/wordprocessingGroup">
                    <wpg:wgp>
                      <wpg:cNvGrpSpPr/>
                      <wpg:grpSpPr>
                        <a:xfrm>
                          <a:off x="0" y="0"/>
                          <a:ext cx="5143500" cy="6350"/>
                          <a:chOff x="0" y="0"/>
                          <a:chExt cx="5143500" cy="6350"/>
                        </a:xfrm>
                      </wpg:grpSpPr>
                      <wps:wsp>
                        <wps:cNvPr id="259" name="Shape 259"/>
                        <wps:cNvSpPr/>
                        <wps:spPr>
                          <a:xfrm>
                            <a:off x="0" y="0"/>
                            <a:ext cx="5143500" cy="0"/>
                          </a:xfrm>
                          <a:custGeom>
                            <a:avLst/>
                            <a:gdLst/>
                            <a:ahLst/>
                            <a:cxnLst/>
                            <a:rect l="0" t="0" r="0" b="0"/>
                            <a:pathLst>
                              <a:path w="5143500">
                                <a:moveTo>
                                  <a:pt x="0" y="0"/>
                                </a:moveTo>
                                <a:lnTo>
                                  <a:pt x="5143500"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133F5709" id="Group 119913" o:spid="_x0000_s1026" style="position:absolute;margin-left:108.35pt;margin-top:14.65pt;width:405pt;height:.5pt;z-index:251664384" coordsize="5143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sPWXgIAANYFAAAOAAAAZHJzL2Uyb0RvYy54bWykVM1u2zAMvg/YOwi+L7bTpVuMJD2sWy7D&#10;VrTdAyiyZAvQHyQlTt5+FP2TIMV6yHyQKYn8SH6kuHo4akUO3AdpzTorZ0VGuGG2lqZZZ39ef3z6&#10;mpEQqampsoavsxMP2cPm44dV5yo+t61VNfcEQEyoOrfO2hhdleeBtVzTMLOOG7gU1msaYeubvPa0&#10;A3St8nlR3Oed9bXzlvEQ4PSxv8w2iC8EZ/G3EIFHotYZxBZx9bju0ppvVrRqPHWtZEMY9IYoNJUG&#10;nE5QjzRSsvfyDZSWzNtgRZwxq3MrhGQcc4BsyuIqm623e4e5NFXXuIkmoPaKp5th2a/DkyeyhtqV&#10;y2V5lxFDNdQJXZPhDEjqXFOB7ta7F/fkh4Om36W8j8Lr9IeMyBHpPU308mMkDA4X5ee7RQFVYHB3&#10;D2LPPmuhRG+MWPv9PbN8dJmnyKZAOgdtFM5Mhf9j6qWljmMBQsp+YGq+WI40oQJJB0gJak0EhSoA&#10;Vzexg9RMOdKK7UPccosU08PPEPu+rUeJtqPEjmYUPXT/u33vaEx2KcIkku5co3Sm7YG/WryNV/WB&#10;0M63ylxqTVUeGwB0ew0QkpvNahDQNciXySmTosDmIIzCQBCKRnxZWkaYFEpqaNX5lwL6CDhAbPil&#10;uvdkoxRPiqe4lXnmArobmq9EkOCb3TflyYGmeYDfBAOqyUZIpSar4p9WSZUq19IBa4AZHGBkA1LS&#10;5DiKrmHZEE0/j+BVw9sYpxJkNhlhWNbEyd7ALEWHF9kmcWfrE75OJAQeAlKDwwMjGgZdmk6Xe9Q6&#10;j+PNXwAAAP//AwBQSwMEFAAGAAgAAAAhACP55brfAAAACgEAAA8AAABkcnMvZG93bnJldi54bWxM&#10;j01Lw0AQhu+C/2EZwZvdTYJVYzalFPVUhLaCeJsm0yQ0Oxuy2yT9925OepuPh3eeyVaTacVAvWss&#10;a4gWCgRxYcuGKw1fh/eHZxDOI5fYWiYNV3Kwym9vMkxLO/KOhr2vRAhhl6KG2vsuldIVNRl0C9sR&#10;h93J9gZ9aPtKlj2OIdy0MlZqKQ02HC7U2NGmpuK8vxgNHyOO6yR6G7bn0+b6c3j8/N5GpPX93bR+&#10;BeFp8n8wzPpBHfLgdLQXLp1oNcTR8imgoXhJQMyAiufJUUOiEpB5Jv+/kP8CAAD//wMAUEsBAi0A&#10;FAAGAAgAAAAhALaDOJL+AAAA4QEAABMAAAAAAAAAAAAAAAAAAAAAAFtDb250ZW50X1R5cGVzXS54&#10;bWxQSwECLQAUAAYACAAAACEAOP0h/9YAAACUAQAACwAAAAAAAAAAAAAAAAAvAQAAX3JlbHMvLnJl&#10;bHNQSwECLQAUAAYACAAAACEA08rD1l4CAADWBQAADgAAAAAAAAAAAAAAAAAuAgAAZHJzL2Uyb0Rv&#10;Yy54bWxQSwECLQAUAAYACAAAACEAI/nlut8AAAAKAQAADwAAAAAAAAAAAAAAAAC4BAAAZHJzL2Rv&#10;d25yZXYueG1sUEsFBgAAAAAEAAQA8wAAAMQFAAAAAA==&#10;">
                <v:shape id="Shape 259" o:spid="_x0000_s1027" style="position:absolute;width:51435;height:0;visibility:visible;mso-wrap-style:square;v-text-anchor:top" coordsize="5143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siWxgAAANwAAAAPAAAAZHJzL2Rvd25yZXYueG1sRI9Ba8JA&#10;FITvhf6H5RW8mU1FS01dpbVErAeh0YPHR/Y1CWbfht01pv++Kwg9DjPzDbNYDaYVPTnfWFbwnKQg&#10;iEurG64UHA/5+BWED8gaW8uk4Jc8rJaPDwvMtL3yN/VFqESEsM9QQR1Cl0npy5oM+sR2xNH7sc5g&#10;iNJVUju8Rrhp5SRNX6TBhuNCjR2tayrPxcUoKPr+7PJ8etp87ky6/1h3cpN/KTV6Gt7fQAQawn/4&#10;3t5qBZPZHG5n4hGQyz8AAAD//wMAUEsBAi0AFAAGAAgAAAAhANvh9svuAAAAhQEAABMAAAAAAAAA&#10;AAAAAAAAAAAAAFtDb250ZW50X1R5cGVzXS54bWxQSwECLQAUAAYACAAAACEAWvQsW78AAAAVAQAA&#10;CwAAAAAAAAAAAAAAAAAfAQAAX3JlbHMvLnJlbHNQSwECLQAUAAYACAAAACEAFirIlsYAAADcAAAA&#10;DwAAAAAAAAAAAAAAAAAHAgAAZHJzL2Rvd25yZXYueG1sUEsFBgAAAAADAAMAtwAAAPoCAAAAAA==&#10;" path="m,l5143500,e" filled="f" strokeweight=".5pt">
                  <v:stroke miterlimit="83231f" joinstyle="miter"/>
                  <v:path arrowok="t" textboxrect="0,0,5143500,0"/>
                </v:shape>
              </v:group>
            </w:pict>
          </mc:Fallback>
        </mc:AlternateContent>
      </w:r>
      <w:r w:rsidRPr="00A76F5C">
        <w:t>по специальности 09.02.07 Информационные системы и программирование</w:t>
      </w:r>
      <w:r w:rsidRPr="00A76F5C">
        <w:rPr>
          <w:sz w:val="22"/>
        </w:rPr>
        <w:t xml:space="preserve"> </w:t>
      </w:r>
    </w:p>
    <w:p w:rsidR="00F757B0" w:rsidRPr="00A76F5C" w:rsidRDefault="00A239B7">
      <w:pPr>
        <w:spacing w:after="228" w:line="259" w:lineRule="auto"/>
        <w:ind w:left="1087" w:right="0"/>
        <w:jc w:val="center"/>
      </w:pPr>
      <w:r w:rsidRPr="00A76F5C">
        <w:rPr>
          <w:sz w:val="22"/>
        </w:rPr>
        <w:t xml:space="preserve">код и наименование специальности  </w:t>
      </w:r>
    </w:p>
    <w:p w:rsidR="00F757B0" w:rsidRPr="00A76F5C" w:rsidRDefault="00A239B7">
      <w:pPr>
        <w:spacing w:after="339"/>
        <w:ind w:left="-5" w:right="0"/>
      </w:pPr>
      <w:r w:rsidRPr="00A76F5C">
        <w:rPr>
          <w:rFonts w:eastAsia="Calibri"/>
          <w:noProof/>
          <w:sz w:val="22"/>
        </w:rPr>
        <mc:AlternateContent>
          <mc:Choice Requires="wpg">
            <w:drawing>
              <wp:anchor distT="0" distB="0" distL="114300" distR="114300" simplePos="0" relativeHeight="251669504" behindDoc="0" locked="0" layoutInCell="1" allowOverlap="1" wp14:anchorId="075D79C8" wp14:editId="2815B13E">
                <wp:simplePos x="0" y="0"/>
                <wp:positionH relativeFrom="margin">
                  <wp:align>left</wp:align>
                </wp:positionH>
                <wp:positionV relativeFrom="paragraph">
                  <wp:posOffset>629286</wp:posOffset>
                </wp:positionV>
                <wp:extent cx="1552575" cy="45719"/>
                <wp:effectExtent l="0" t="0" r="28575" b="0"/>
                <wp:wrapNone/>
                <wp:docPr id="1" name="Group 119915"/>
                <wp:cNvGraphicFramePr/>
                <a:graphic xmlns:a="http://schemas.openxmlformats.org/drawingml/2006/main">
                  <a:graphicData uri="http://schemas.microsoft.com/office/word/2010/wordprocessingGroup">
                    <wpg:wgp>
                      <wpg:cNvGrpSpPr/>
                      <wpg:grpSpPr>
                        <a:xfrm>
                          <a:off x="0" y="0"/>
                          <a:ext cx="1552575" cy="45719"/>
                          <a:chOff x="0" y="0"/>
                          <a:chExt cx="6515100" cy="6350"/>
                        </a:xfrm>
                      </wpg:grpSpPr>
                      <wps:wsp>
                        <wps:cNvPr id="2" name="Shape 261"/>
                        <wps:cNvSpPr/>
                        <wps:spPr>
                          <a:xfrm>
                            <a:off x="0" y="0"/>
                            <a:ext cx="6515100" cy="0"/>
                          </a:xfrm>
                          <a:custGeom>
                            <a:avLst/>
                            <a:gdLst/>
                            <a:ahLst/>
                            <a:cxnLst/>
                            <a:rect l="0" t="0" r="0" b="0"/>
                            <a:pathLst>
                              <a:path w="6515100">
                                <a:moveTo>
                                  <a:pt x="0" y="0"/>
                                </a:moveTo>
                                <a:lnTo>
                                  <a:pt x="6515100"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56823AFF" id="Group 119915" o:spid="_x0000_s1026" style="position:absolute;margin-left:0;margin-top:49.55pt;width:122.25pt;height:3.6pt;z-index:251669504;mso-position-horizontal:left;mso-position-horizontal-relative:margin;mso-width-relative:margin;mso-height-relative:margin" coordsize="6515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hLIbgIAANAFAAAOAAAAZHJzL2Uyb0RvYy54bWykVMFu2zAMvQ/YPwi+L7azOVmMJD2sWy7D&#10;VrTdByiyZBuQJUFS4uTvR9Gyk6bYMHQ+yJREPpKPFNd3p06SI7eu1WqT5LMsIVwxXbWq3iS/nr99&#10;+JwQ56mqqNSKb5Izd8nd9v27dW9KPteNlhW3BECUK3uzSRrvTZmmjjW8o26mDVdwKbTtqIetrdPK&#10;0h7QO5nOs2yR9tpWxmrGnYPT++Ey2SK+EJz5n0I47oncJBCbx9Xiug9rul3TsrbUNC2LYdA3RNHR&#10;VoHTCeqeekoOtn0F1bXMaqeFnzHdpVqIlnHMAbLJs5tsdlYfDOZSl31tJpqA2hue3gzLfhwfLGkr&#10;qF1CFO2gROiV5PlqlReBn97UJajtrHkyDzYe1MMupHwStgt/SIackNnzxCw/ecLgMC+KebEsEsLg&#10;7lOxzFcD86yB8ryyYs3XaLco8iLPoHDBbvGxwIKlo880hDZF0htoIXdhyf0fS08NNRzJdyH9yNJ8&#10;ZAmvyXyRDxShzsSPKx1Q9a/kvEjyZYa0ZAfnd1wjw/T43fmhY6tRos0osZMaRQt9/9eON9QHuxBh&#10;EEkP7Eaqw1mnj/xZ462/qQ6Qf7mV6lprRCBj/UF30AAhuNmuo4CuQb5OTiqMItSYMAqjQEjq8U11&#10;rYcZIdsO+mi+zKAdgAPEhl+o+kA2Sv4seYhbqkcuoK9D7yGIs/X+i7TkSMMkwG+CAdVgI1opJ6vs&#10;j1ZBlUrT0IgVYaIDjCwiBU2OQ+gWlsVohkkE7xmSHucRZDYZYVha+clewRRFh1fZBnGvqzM+TiQE&#10;ngFSg2MDI4ojLsyl6z1qXQbx9jcAAAD//wMAUEsDBBQABgAIAAAAIQB/MxYa3gAAAAcBAAAPAAAA&#10;ZHJzL2Rvd25yZXYueG1sTI9PS8NAFMTvgt9heYI3u0n/YWM2pRT1VARbQby9Jq9JaPZtyG6T9Nv7&#10;PNnjMMPMb9L1aBvVU+drxwbiSQSKOHdFzaWBr8Pb0zMoH5ALbByTgSt5WGf3dykmhRv4k/p9KJWU&#10;sE/QQBVCm2jt84os+olricU7uc5iENmVuuhwkHLb6GkULbXFmmWhwpa2FeXn/cUaeB9w2Mzi1353&#10;Pm2vP4fFx/cuJmMeH8bNC6hAY/gPwx++oEMmTEd34cKrxoAcCQZWqxiUuNP5fAHqKLFoOQOdpfqW&#10;P/sFAAD//wMAUEsBAi0AFAAGAAgAAAAhALaDOJL+AAAA4QEAABMAAAAAAAAAAAAAAAAAAAAAAFtD&#10;b250ZW50X1R5cGVzXS54bWxQSwECLQAUAAYACAAAACEAOP0h/9YAAACUAQAACwAAAAAAAAAAAAAA&#10;AAAvAQAAX3JlbHMvLnJlbHNQSwECLQAUAAYACAAAACEA/EYSyG4CAADQBQAADgAAAAAAAAAAAAAA&#10;AAAuAgAAZHJzL2Uyb0RvYy54bWxQSwECLQAUAAYACAAAACEAfzMWGt4AAAAHAQAADwAAAAAAAAAA&#10;AAAAAADIBAAAZHJzL2Rvd25yZXYueG1sUEsFBgAAAAAEAAQA8wAAANMFAAAAAA==&#10;">
                <v:shape id="Shape 261" o:spid="_x0000_s1027" style="position:absolute;width:65151;height:0;visibility:visible;mso-wrap-style:square;v-text-anchor:top" coordsize="6515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zWwAAAANoAAAAPAAAAZHJzL2Rvd25yZXYueG1sRI/dagIx&#10;FITvBd8hHKF3mnUppWyNIv6g9MpaH+CwOW5WNydLEjW+fVMo9HKYmW+Y2SLZTtzJh9axgumkAEFc&#10;O91yo+D0vR2/gwgRWWPnmBQ8KcBiPhzMsNLuwV90P8ZGZAiHChWYGPtKylAbshgmrifO3tl5izFL&#10;30jt8ZHhtpNlUbxJiy3nBYM9rQzV1+PNKogn2pe7Z/qk150hvmwOa58OSr2M0vIDRKQU/8N/7b1W&#10;UMLvlXwD5PwHAAD//wMAUEsBAi0AFAAGAAgAAAAhANvh9svuAAAAhQEAABMAAAAAAAAAAAAAAAAA&#10;AAAAAFtDb250ZW50X1R5cGVzXS54bWxQSwECLQAUAAYACAAAACEAWvQsW78AAAAVAQAACwAAAAAA&#10;AAAAAAAAAAAfAQAAX3JlbHMvLnJlbHNQSwECLQAUAAYACAAAACEAaflM1sAAAADaAAAADwAAAAAA&#10;AAAAAAAAAAAHAgAAZHJzL2Rvd25yZXYueG1sUEsFBgAAAAADAAMAtwAAAPQCAAAAAA==&#10;" path="m,l6515100,e" filled="f" strokeweight=".5pt">
                  <v:stroke miterlimit="83231f" joinstyle="miter"/>
                  <v:path arrowok="t" textboxrect="0,0,6515100,0"/>
                </v:shape>
                <w10:wrap anchorx="margin"/>
              </v:group>
            </w:pict>
          </mc:Fallback>
        </mc:AlternateContent>
      </w:r>
      <w:r w:rsidRPr="00A76F5C">
        <w:rPr>
          <w:rFonts w:eastAsia="Calibri"/>
          <w:noProof/>
          <w:sz w:val="22"/>
        </w:rPr>
        <mc:AlternateContent>
          <mc:Choice Requires="wpg">
            <w:drawing>
              <wp:anchor distT="0" distB="0" distL="114300" distR="114300" simplePos="0" relativeHeight="251665408" behindDoc="0" locked="0" layoutInCell="1" allowOverlap="1" wp14:anchorId="3696490F" wp14:editId="3E7D8F27">
                <wp:simplePos x="0" y="0"/>
                <wp:positionH relativeFrom="margin">
                  <wp:align>left</wp:align>
                </wp:positionH>
                <wp:positionV relativeFrom="paragraph">
                  <wp:posOffset>429895</wp:posOffset>
                </wp:positionV>
                <wp:extent cx="6515100" cy="6350"/>
                <wp:effectExtent l="0" t="0" r="19050" b="12700"/>
                <wp:wrapNone/>
                <wp:docPr id="119915" name="Group 119915"/>
                <wp:cNvGraphicFramePr/>
                <a:graphic xmlns:a="http://schemas.openxmlformats.org/drawingml/2006/main">
                  <a:graphicData uri="http://schemas.microsoft.com/office/word/2010/wordprocessingGroup">
                    <wpg:wgp>
                      <wpg:cNvGrpSpPr/>
                      <wpg:grpSpPr>
                        <a:xfrm>
                          <a:off x="0" y="0"/>
                          <a:ext cx="6515100" cy="6350"/>
                          <a:chOff x="0" y="0"/>
                          <a:chExt cx="6515100" cy="6350"/>
                        </a:xfrm>
                      </wpg:grpSpPr>
                      <wps:wsp>
                        <wps:cNvPr id="261" name="Shape 261"/>
                        <wps:cNvSpPr/>
                        <wps:spPr>
                          <a:xfrm>
                            <a:off x="0" y="0"/>
                            <a:ext cx="6515100" cy="0"/>
                          </a:xfrm>
                          <a:custGeom>
                            <a:avLst/>
                            <a:gdLst/>
                            <a:ahLst/>
                            <a:cxnLst/>
                            <a:rect l="0" t="0" r="0" b="0"/>
                            <a:pathLst>
                              <a:path w="6515100">
                                <a:moveTo>
                                  <a:pt x="0" y="0"/>
                                </a:moveTo>
                                <a:lnTo>
                                  <a:pt x="6515100"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8F9FD9E" id="Group 119915" o:spid="_x0000_s1026" style="position:absolute;margin-left:0;margin-top:33.85pt;width:513pt;height:.5pt;z-index:251665408;mso-position-horizontal:left;mso-position-horizontal-relative:margin" coordsize="6515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L6rXQIAANYFAAAOAAAAZHJzL2Uyb0RvYy54bWykVM1u2zAMvg/YOwi+L7ZTJFuNJD20Wy7D&#10;VqzdAyiyZBvQHyQlTt5+FC07QYr2kPkgUxL5kfxIcfVwVJIcuPOd0eusnBUZ4ZqZutPNOvv7+uPL&#10;t4z4QHVNpdF8nZ24zx42nz+telvxuWmNrLkjAKJ91dt11oZgqzz3rOWK+pmxXMOlME7RAFvX5LWj&#10;PaArmc+LYpn3xtXWGca9h9On4TLbIL4QnIXfQngeiFxnEFvA1eG6i2u+WdGqcdS2HUth0BuiULTT&#10;4HSCeqKBkr3r3kCpjjnjjQgzZlRuhOgYxxwgm7K4ymbrzN5iLk3VN3aiCai94ulmWPbr8OxIV0Pt&#10;yvv7cpERTRXUCV2TdAYk9bapQHfr7It9dumgGXYx76NwKv4hI3JEek8TvfwYCIPD5aJclAVUgcHd&#10;8m6R2GctlOiNEWu/f2SWjy7zGNkUSG+hjfyZKf9/TL201HIsgI/ZJ6bmy3KkCRVIPEBKUGsiyFce&#10;uLqJHaRmypFWbO/DlhukmB5++jD0bT1KtB0ldtSj6KD7P+x7S0O0ixFGkfTnGsUzZQ781eBtuKoP&#10;hHa+lfpSa6ry2ACgO2iAEN1sVklA1yBfJic1RhGbgzAKA0FIGvBlqS7ApJCdgladfy2gj4ADxIZf&#10;rPtANkrhJHmMW+o/XEB3Q/OVCOJds3uUjhxonAf4TTCgGm1EJ+VkVbxrFVWptC1NWAkmOcDIElLU&#10;5DiKrmFZimaYR/CqIelxKkFmkxGGZXSY7DXMUnR4kW0Ud6Y+4etEQuAhIDU4PDCiNOjidLrco9Z5&#10;HG/+AQAA//8DAFBLAwQUAAYACAAAACEARKr7Pt0AAAAHAQAADwAAAGRycy9kb3ducmV2LnhtbEyP&#10;QWvCQBCF74X+h2UKvdVNLE0kZiMibU9SqBaKtzE7JsHsbsiuSfz3HU/1+N4b3vsmX02mFQP1vnFW&#10;QTyLQJAtnW5speBn//GyAOEDWo2ts6TgSh5WxeNDjpl2o/2mYRcqwSXWZ6igDqHLpPRlTQb9zHVk&#10;OTu53mBg2VdS9zhyuWnlPIoSabCxvFBjR5uayvPuYhR8jjiuX+P3YXs+ba6H/dvX7zYmpZ6fpvUS&#10;RKAp/B/DDZ/RoWCmo7tY7UWrgB8JCpI0BXFLo3nCzpGdRQqyyOU9f/EHAAD//wMAUEsBAi0AFAAG&#10;AAgAAAAhALaDOJL+AAAA4QEAABMAAAAAAAAAAAAAAAAAAAAAAFtDb250ZW50X1R5cGVzXS54bWxQ&#10;SwECLQAUAAYACAAAACEAOP0h/9YAAACUAQAACwAAAAAAAAAAAAAAAAAvAQAAX3JlbHMvLnJlbHNQ&#10;SwECLQAUAAYACAAAACEAIhy+q10CAADWBQAADgAAAAAAAAAAAAAAAAAuAgAAZHJzL2Uyb0RvYy54&#10;bWxQSwECLQAUAAYACAAAACEARKr7Pt0AAAAHAQAADwAAAAAAAAAAAAAAAAC3BAAAZHJzL2Rvd25y&#10;ZXYueG1sUEsFBgAAAAAEAAQA8wAAAMEFAAAAAA==&#10;">
                <v:shape id="Shape 261" o:spid="_x0000_s1027" style="position:absolute;width:65151;height:0;visibility:visible;mso-wrap-style:square;v-text-anchor:top" coordsize="6515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s+bwgAAANwAAAAPAAAAZHJzL2Rvd25yZXYueG1sRI/RagIx&#10;FETfBf8hXME3zbqIlK1RilYUn6z1Ay6b2822m5slSTX+vREKfRxm5gyzXCfbiSv50DpWMJsWIIhr&#10;p1tuFFw+d5MXECEia+wck4I7BVivhoMlVtrd+IOu59iIDOFQoQITY19JGWpDFsPU9cTZ+3LeYszS&#10;N1J7vGW47WRZFAtpseW8YLCnjaH65/xrFcQLHcr9PR1pvjfE3++nrU8npcaj9PYKIlKK/+G/9kEr&#10;KBczeJ7JR0CuHgAAAP//AwBQSwECLQAUAAYACAAAACEA2+H2y+4AAACFAQAAEwAAAAAAAAAAAAAA&#10;AAAAAAAAW0NvbnRlbnRfVHlwZXNdLnhtbFBLAQItABQABgAIAAAAIQBa9CxbvwAAABUBAAALAAAA&#10;AAAAAAAAAAAAAB8BAABfcmVscy8ucmVsc1BLAQItABQABgAIAAAAIQC1ns+bwgAAANwAAAAPAAAA&#10;AAAAAAAAAAAAAAcCAABkcnMvZG93bnJldi54bWxQSwUGAAAAAAMAAwC3AAAA9gIAAAAA&#10;" path="m,l6515100,e" filled="f" strokeweight=".5pt">
                  <v:stroke miterlimit="83231f" joinstyle="miter"/>
                  <v:path arrowok="t" textboxrect="0,0,6515100,0"/>
                </v:shape>
                <w10:wrap anchorx="margin"/>
              </v:group>
            </w:pict>
          </mc:Fallback>
        </mc:AlternateContent>
      </w:r>
      <w:r w:rsidRPr="00A76F5C">
        <w:t>Тема дипломного проекта</w:t>
      </w:r>
      <w:r w:rsidRPr="00A76F5C">
        <w:rPr>
          <w:u w:val="single" w:color="000000"/>
        </w:rPr>
        <w:t xml:space="preserve"> Проектирование и разработка информационной системы </w:t>
      </w:r>
      <w:r w:rsidRPr="00A76F5C">
        <w:t xml:space="preserve">для анализа усвоенных знаний по языку </w:t>
      </w:r>
      <w:r w:rsidRPr="00A76F5C">
        <w:rPr>
          <w:lang w:val="en-US"/>
        </w:rPr>
        <w:t>Python</w:t>
      </w:r>
      <w:r w:rsidRPr="00A76F5C">
        <w:t xml:space="preserve"> у школьников ООО «ПИКСЕЛЬ.СТАДИ»  </w:t>
      </w:r>
    </w:p>
    <w:p w:rsidR="00F757B0" w:rsidRPr="00A76F5C" w:rsidRDefault="00A239B7">
      <w:pPr>
        <w:spacing w:after="45"/>
        <w:ind w:left="-5" w:right="0"/>
      </w:pPr>
      <w:r w:rsidRPr="00A76F5C">
        <w:t>Задание</w:t>
      </w:r>
      <w:r w:rsidRPr="00A76F5C">
        <w:rPr>
          <w:sz w:val="22"/>
        </w:rPr>
        <w:t xml:space="preserve">  </w:t>
      </w:r>
    </w:p>
    <w:p w:rsidR="00F757B0" w:rsidRPr="00A76F5C" w:rsidRDefault="00A239B7">
      <w:pPr>
        <w:numPr>
          <w:ilvl w:val="0"/>
          <w:numId w:val="1"/>
        </w:numPr>
        <w:ind w:right="0" w:hanging="288"/>
      </w:pPr>
      <w:r w:rsidRPr="00A76F5C">
        <w:t xml:space="preserve">Составить технико-экономическую характеристику предметной области и предприятия. Анализ деятельности «КАК ЕСТЬ». </w:t>
      </w:r>
    </w:p>
    <w:p w:rsidR="00F757B0" w:rsidRPr="00A76F5C" w:rsidRDefault="00A239B7">
      <w:pPr>
        <w:numPr>
          <w:ilvl w:val="0"/>
          <w:numId w:val="1"/>
        </w:numPr>
        <w:ind w:right="0" w:hanging="288"/>
      </w:pPr>
      <w:r w:rsidRPr="00A76F5C">
        <w:t xml:space="preserve">Спроектировать и разработать информационную систему. </w:t>
      </w:r>
    </w:p>
    <w:p w:rsidR="00F757B0" w:rsidRPr="00A76F5C" w:rsidRDefault="00A239B7">
      <w:pPr>
        <w:numPr>
          <w:ilvl w:val="1"/>
          <w:numId w:val="1"/>
        </w:numPr>
        <w:ind w:right="0" w:hanging="497"/>
      </w:pPr>
      <w:r w:rsidRPr="00A76F5C">
        <w:t xml:space="preserve">Составить техническое задание. </w:t>
      </w:r>
    </w:p>
    <w:p w:rsidR="00F757B0" w:rsidRPr="00A76F5C" w:rsidRDefault="00A239B7">
      <w:pPr>
        <w:numPr>
          <w:ilvl w:val="1"/>
          <w:numId w:val="1"/>
        </w:numPr>
        <w:ind w:right="0" w:hanging="497"/>
      </w:pPr>
      <w:r w:rsidRPr="00A76F5C">
        <w:t xml:space="preserve">Сконструировать логотип и UX/UI-дизайн. </w:t>
      </w:r>
    </w:p>
    <w:p w:rsidR="00F757B0" w:rsidRPr="00A76F5C" w:rsidRDefault="00A239B7">
      <w:pPr>
        <w:numPr>
          <w:ilvl w:val="1"/>
          <w:numId w:val="1"/>
        </w:numPr>
        <w:ind w:right="0" w:hanging="497"/>
      </w:pPr>
      <w:r w:rsidRPr="00A76F5C">
        <w:t xml:space="preserve">Анализ существующих разработок и выбор стратегии автоматизации. </w:t>
      </w:r>
    </w:p>
    <w:p w:rsidR="00F757B0" w:rsidRPr="00A76F5C" w:rsidRDefault="00A239B7">
      <w:pPr>
        <w:numPr>
          <w:ilvl w:val="1"/>
          <w:numId w:val="1"/>
        </w:numPr>
        <w:ind w:right="0" w:hanging="497"/>
      </w:pPr>
      <w:r w:rsidRPr="00A76F5C">
        <w:t xml:space="preserve">Составить характеристику базы данных. </w:t>
      </w:r>
    </w:p>
    <w:p w:rsidR="00F757B0" w:rsidRPr="00A76F5C" w:rsidRDefault="00A239B7">
      <w:pPr>
        <w:numPr>
          <w:ilvl w:val="1"/>
          <w:numId w:val="1"/>
        </w:numPr>
        <w:ind w:right="0" w:hanging="497"/>
      </w:pPr>
      <w:r w:rsidRPr="00A76F5C">
        <w:t xml:space="preserve">Составить сценарий диалогов информационной системы. </w:t>
      </w:r>
    </w:p>
    <w:p w:rsidR="00F757B0" w:rsidRPr="00A76F5C" w:rsidRDefault="00A239B7">
      <w:pPr>
        <w:numPr>
          <w:ilvl w:val="1"/>
          <w:numId w:val="1"/>
        </w:numPr>
        <w:ind w:right="0" w:hanging="497"/>
      </w:pPr>
      <w:r w:rsidRPr="00A76F5C">
        <w:t xml:space="preserve">Реализация информационной системы. </w:t>
      </w:r>
    </w:p>
    <w:p w:rsidR="00F757B0" w:rsidRPr="00A76F5C" w:rsidRDefault="00A239B7">
      <w:pPr>
        <w:numPr>
          <w:ilvl w:val="0"/>
          <w:numId w:val="1"/>
        </w:numPr>
        <w:spacing w:after="246"/>
        <w:ind w:right="0" w:hanging="288"/>
      </w:pPr>
      <w:r w:rsidRPr="00A76F5C">
        <w:t xml:space="preserve">Обосновать </w:t>
      </w:r>
      <w:r w:rsidRPr="00A76F5C">
        <w:tab/>
        <w:t xml:space="preserve">технико-экономическую </w:t>
      </w:r>
      <w:r w:rsidRPr="00A76F5C">
        <w:tab/>
        <w:t xml:space="preserve">целесообразности </w:t>
      </w:r>
      <w:r w:rsidRPr="00A76F5C">
        <w:tab/>
        <w:t xml:space="preserve">создания автоматизированной информационной системы. </w:t>
      </w:r>
    </w:p>
    <w:p w:rsidR="00F757B0" w:rsidRPr="00A76F5C" w:rsidRDefault="00A239B7">
      <w:pPr>
        <w:tabs>
          <w:tab w:val="center" w:pos="2833"/>
          <w:tab w:val="center" w:pos="4637"/>
        </w:tabs>
        <w:spacing w:after="409"/>
        <w:ind w:left="-15" w:right="0" w:firstLine="0"/>
        <w:jc w:val="left"/>
      </w:pPr>
      <w:r w:rsidRPr="00A76F5C">
        <w:lastRenderedPageBreak/>
        <w:t xml:space="preserve">Дата выдачи задания </w:t>
      </w:r>
      <w:r w:rsidRPr="00A76F5C">
        <w:tab/>
        <w:t xml:space="preserve"> </w:t>
      </w:r>
      <w:r w:rsidRPr="00A76F5C">
        <w:tab/>
        <w:t>«29» марта 2023</w:t>
      </w:r>
      <w:r w:rsidRPr="00A76F5C">
        <w:rPr>
          <w:sz w:val="22"/>
        </w:rPr>
        <w:t xml:space="preserve"> </w:t>
      </w:r>
      <w:r w:rsidRPr="00A76F5C">
        <w:t>г.</w:t>
      </w:r>
      <w:r w:rsidRPr="00A76F5C">
        <w:rPr>
          <w:sz w:val="22"/>
        </w:rPr>
        <w:t xml:space="preserve"> </w:t>
      </w:r>
    </w:p>
    <w:p w:rsidR="00F757B0" w:rsidRPr="00A76F5C" w:rsidRDefault="00A239B7">
      <w:pPr>
        <w:tabs>
          <w:tab w:val="center" w:pos="4612"/>
        </w:tabs>
        <w:spacing w:after="353"/>
        <w:ind w:left="-15" w:right="0" w:firstLine="0"/>
        <w:jc w:val="left"/>
      </w:pPr>
      <w:r w:rsidRPr="00A76F5C">
        <w:t xml:space="preserve">Срок окончания работы  </w:t>
      </w:r>
      <w:r w:rsidRPr="00A76F5C">
        <w:tab/>
        <w:t>«09» июня 2023</w:t>
      </w:r>
      <w:r w:rsidRPr="00A76F5C">
        <w:rPr>
          <w:sz w:val="22"/>
        </w:rPr>
        <w:t xml:space="preserve"> </w:t>
      </w:r>
      <w:r w:rsidRPr="00A76F5C">
        <w:t>г.</w:t>
      </w:r>
      <w:r w:rsidRPr="00A76F5C">
        <w:rPr>
          <w:sz w:val="22"/>
        </w:rPr>
        <w:t xml:space="preserve"> </w:t>
      </w:r>
    </w:p>
    <w:p w:rsidR="00F757B0" w:rsidRPr="00A76F5C" w:rsidRDefault="00A239B7">
      <w:pPr>
        <w:ind w:left="-5" w:right="0"/>
      </w:pPr>
      <w:r w:rsidRPr="00A76F5C">
        <w:t>Руководитель дипломного проекта</w:t>
      </w:r>
      <w:r w:rsidRPr="00A76F5C">
        <w:rPr>
          <w:sz w:val="22"/>
        </w:rPr>
        <w:t xml:space="preserve">   </w:t>
      </w:r>
    </w:p>
    <w:p w:rsidR="00F757B0" w:rsidRPr="00A76F5C" w:rsidRDefault="00A239B7">
      <w:pPr>
        <w:spacing w:after="0" w:line="259" w:lineRule="auto"/>
        <w:ind w:left="0" w:right="74" w:firstLine="0"/>
        <w:jc w:val="right"/>
      </w:pPr>
      <w:r w:rsidRPr="00A76F5C">
        <w:rPr>
          <w:sz w:val="24"/>
        </w:rPr>
        <w:t xml:space="preserve">_________________    </w:t>
      </w:r>
      <w:r w:rsidRPr="00A76F5C">
        <w:rPr>
          <w:u w:val="single" w:color="000000"/>
        </w:rPr>
        <w:t>Тотмянина Светлана Владимировна</w:t>
      </w:r>
      <w:r w:rsidRPr="00A76F5C">
        <w:rPr>
          <w:sz w:val="24"/>
        </w:rPr>
        <w:t xml:space="preserve"> </w:t>
      </w:r>
    </w:p>
    <w:p w:rsidR="00F757B0" w:rsidRPr="00A76F5C" w:rsidRDefault="00A239B7">
      <w:pPr>
        <w:spacing w:after="210" w:line="265" w:lineRule="auto"/>
        <w:ind w:left="4405" w:right="0"/>
        <w:jc w:val="left"/>
      </w:pPr>
      <w:r w:rsidRPr="00A76F5C">
        <w:rPr>
          <w:sz w:val="18"/>
        </w:rPr>
        <w:t>подпись                                        Фамилия, имя, отчество</w:t>
      </w:r>
      <w:r w:rsidRPr="00A76F5C">
        <w:rPr>
          <w:sz w:val="22"/>
        </w:rPr>
        <w:t xml:space="preserve"> </w:t>
      </w:r>
    </w:p>
    <w:p w:rsidR="00F757B0" w:rsidRPr="00A76F5C" w:rsidRDefault="00A239B7">
      <w:pPr>
        <w:pStyle w:val="4"/>
        <w:ind w:left="11" w:right="3"/>
      </w:pPr>
      <w:r w:rsidRPr="00A76F5C">
        <w:t xml:space="preserve">СОДЕРЖАНИЕ </w:t>
      </w:r>
    </w:p>
    <w:sdt>
      <w:sdtPr>
        <w:id w:val="-309410420"/>
        <w:docPartObj>
          <w:docPartGallery w:val="Table of Contents"/>
        </w:docPartObj>
      </w:sdtPr>
      <w:sdtContent>
        <w:p w:rsidR="00F757B0" w:rsidRPr="00A76F5C" w:rsidRDefault="00A239B7">
          <w:pPr>
            <w:pStyle w:val="11"/>
            <w:tabs>
              <w:tab w:val="right" w:leader="dot" w:pos="10208"/>
            </w:tabs>
          </w:pPr>
          <w:r w:rsidRPr="00A76F5C">
            <w:fldChar w:fldCharType="begin"/>
          </w:r>
          <w:r w:rsidRPr="00A76F5C">
            <w:instrText xml:space="preserve"> TOC \o "1-3" \h \z \u </w:instrText>
          </w:r>
          <w:r w:rsidRPr="00A76F5C">
            <w:fldChar w:fldCharType="separate"/>
          </w:r>
          <w:hyperlink w:anchor="_Toc161131">
            <w:r w:rsidRPr="00A76F5C">
              <w:t>ВВЕДЕНИЕ</w:t>
            </w:r>
            <w:r w:rsidRPr="00A76F5C">
              <w:tab/>
            </w:r>
            <w:r w:rsidRPr="00A76F5C">
              <w:fldChar w:fldCharType="begin"/>
            </w:r>
            <w:r w:rsidRPr="00A76F5C">
              <w:instrText>PAGEREF _Toc161131 \h</w:instrText>
            </w:r>
            <w:r w:rsidRPr="00A76F5C">
              <w:fldChar w:fldCharType="separate"/>
            </w:r>
            <w:r w:rsidRPr="00A76F5C">
              <w:t xml:space="preserve">5 </w:t>
            </w:r>
            <w:r w:rsidRPr="00A76F5C">
              <w:fldChar w:fldCharType="end"/>
            </w:r>
          </w:hyperlink>
        </w:p>
        <w:p w:rsidR="00F757B0" w:rsidRPr="00A76F5C" w:rsidRDefault="00395CBB">
          <w:pPr>
            <w:pStyle w:val="11"/>
            <w:tabs>
              <w:tab w:val="right" w:leader="dot" w:pos="10208"/>
            </w:tabs>
          </w:pPr>
          <w:hyperlink w:anchor="_Toc161132">
            <w:r w:rsidR="00A239B7" w:rsidRPr="00A76F5C">
              <w:t xml:space="preserve">ГЛАВА 1. ТЕХНИКО-ЭКОНОМИЧЕСКАЯ ХАРАКТЕРИСТИКА ПРЕДМЕТНОЙ </w:t>
            </w:r>
            <w:r w:rsidR="00A239B7" w:rsidRPr="00A76F5C">
              <w:tab/>
            </w:r>
            <w:r w:rsidR="00A239B7" w:rsidRPr="00A76F5C">
              <w:fldChar w:fldCharType="begin"/>
            </w:r>
            <w:r w:rsidR="00A239B7" w:rsidRPr="00A76F5C">
              <w:instrText>PAGEREF _Toc161132 \h</w:instrText>
            </w:r>
            <w:r w:rsidR="00A239B7" w:rsidRPr="00A76F5C">
              <w:fldChar w:fldCharType="end"/>
            </w:r>
          </w:hyperlink>
        </w:p>
        <w:p w:rsidR="00F757B0" w:rsidRPr="00A76F5C" w:rsidRDefault="00395CBB">
          <w:pPr>
            <w:pStyle w:val="11"/>
            <w:tabs>
              <w:tab w:val="right" w:leader="dot" w:pos="10208"/>
            </w:tabs>
          </w:pPr>
          <w:hyperlink w:anchor="_Toc161133">
            <w:r w:rsidR="00A239B7" w:rsidRPr="00A76F5C">
              <w:t>ОБЛАСТИ И ПРЕДПРИЯТИЯ. АНАЛИЗ ДЕЯТЕЛЬНОСТИ «КАК ЕСТЬ»</w:t>
            </w:r>
            <w:r w:rsidR="00A239B7" w:rsidRPr="00A76F5C">
              <w:tab/>
            </w:r>
            <w:r w:rsidR="00A239B7" w:rsidRPr="00A76F5C">
              <w:fldChar w:fldCharType="begin"/>
            </w:r>
            <w:r w:rsidR="00A239B7" w:rsidRPr="00A76F5C">
              <w:instrText>PAGEREF _Toc161133 \h</w:instrText>
            </w:r>
            <w:r w:rsidR="00A239B7" w:rsidRPr="00A76F5C">
              <w:fldChar w:fldCharType="separate"/>
            </w:r>
            <w:r w:rsidR="00A239B7" w:rsidRPr="00A76F5C">
              <w:t xml:space="preserve">8 </w:t>
            </w:r>
            <w:r w:rsidR="00A239B7" w:rsidRPr="00A76F5C">
              <w:fldChar w:fldCharType="end"/>
            </w:r>
          </w:hyperlink>
        </w:p>
        <w:p w:rsidR="00F757B0" w:rsidRPr="00A76F5C" w:rsidRDefault="00395CBB">
          <w:pPr>
            <w:pStyle w:val="21"/>
            <w:tabs>
              <w:tab w:val="right" w:leader="dot" w:pos="10208"/>
            </w:tabs>
          </w:pPr>
          <w:hyperlink w:anchor="_Toc161134">
            <w:r w:rsidR="00A239B7" w:rsidRPr="00A76F5C">
              <w:t>1.1 Характеристика предприятия и его деятельности</w:t>
            </w:r>
            <w:r w:rsidR="00A239B7" w:rsidRPr="00A76F5C">
              <w:tab/>
            </w:r>
            <w:r w:rsidR="00A239B7" w:rsidRPr="00A76F5C">
              <w:fldChar w:fldCharType="begin"/>
            </w:r>
            <w:r w:rsidR="00A239B7" w:rsidRPr="00A76F5C">
              <w:instrText>PAGEREF _Toc161134 \h</w:instrText>
            </w:r>
            <w:r w:rsidR="00A239B7" w:rsidRPr="00A76F5C">
              <w:fldChar w:fldCharType="separate"/>
            </w:r>
            <w:r w:rsidR="00A239B7" w:rsidRPr="00A76F5C">
              <w:t xml:space="preserve">8 </w:t>
            </w:r>
            <w:r w:rsidR="00A239B7" w:rsidRPr="00A76F5C">
              <w:fldChar w:fldCharType="end"/>
            </w:r>
          </w:hyperlink>
        </w:p>
        <w:p w:rsidR="00F757B0" w:rsidRPr="00A76F5C" w:rsidRDefault="00395CBB">
          <w:pPr>
            <w:pStyle w:val="21"/>
            <w:tabs>
              <w:tab w:val="right" w:leader="dot" w:pos="10208"/>
            </w:tabs>
          </w:pPr>
          <w:hyperlink w:anchor="_Toc161135">
            <w:r w:rsidR="00A239B7" w:rsidRPr="00A76F5C">
              <w:t>1.2 Организационная структура управления предприятием</w:t>
            </w:r>
            <w:r w:rsidR="00A239B7" w:rsidRPr="00A76F5C">
              <w:tab/>
            </w:r>
            <w:r w:rsidR="00A239B7" w:rsidRPr="00A76F5C">
              <w:fldChar w:fldCharType="begin"/>
            </w:r>
            <w:r w:rsidR="00A239B7" w:rsidRPr="00A76F5C">
              <w:instrText>PAGEREF _Toc161135 \h</w:instrText>
            </w:r>
            <w:r w:rsidR="00A239B7" w:rsidRPr="00A76F5C">
              <w:fldChar w:fldCharType="separate"/>
            </w:r>
            <w:r w:rsidR="00A239B7" w:rsidRPr="00A76F5C">
              <w:t xml:space="preserve">9 </w:t>
            </w:r>
            <w:r w:rsidR="00A239B7" w:rsidRPr="00A76F5C">
              <w:fldChar w:fldCharType="end"/>
            </w:r>
          </w:hyperlink>
        </w:p>
        <w:p w:rsidR="00F757B0" w:rsidRPr="00A76F5C" w:rsidRDefault="00395CBB">
          <w:pPr>
            <w:pStyle w:val="21"/>
            <w:tabs>
              <w:tab w:val="right" w:leader="dot" w:pos="10208"/>
            </w:tabs>
          </w:pPr>
          <w:hyperlink w:anchor="_Toc161136">
            <w:r w:rsidR="00A239B7" w:rsidRPr="00A76F5C">
              <w:t xml:space="preserve">1.3 Характеристика комплекса задач, задачи и обоснование необходимости </w:t>
            </w:r>
            <w:r w:rsidR="00A239B7" w:rsidRPr="00A76F5C">
              <w:tab/>
            </w:r>
            <w:r w:rsidR="00A239B7" w:rsidRPr="00A76F5C">
              <w:fldChar w:fldCharType="begin"/>
            </w:r>
            <w:r w:rsidR="00A239B7" w:rsidRPr="00A76F5C">
              <w:instrText>PAGEREF _Toc161136 \h</w:instrText>
            </w:r>
            <w:r w:rsidR="00A239B7" w:rsidRPr="00A76F5C">
              <w:fldChar w:fldCharType="end"/>
            </w:r>
          </w:hyperlink>
        </w:p>
        <w:p w:rsidR="00F757B0" w:rsidRPr="00A76F5C" w:rsidRDefault="00395CBB">
          <w:pPr>
            <w:pStyle w:val="21"/>
            <w:tabs>
              <w:tab w:val="right" w:leader="dot" w:pos="10208"/>
            </w:tabs>
          </w:pPr>
          <w:hyperlink w:anchor="_Toc161137">
            <w:r w:rsidR="00A239B7" w:rsidRPr="00A76F5C">
              <w:t>автоматизации</w:t>
            </w:r>
            <w:r w:rsidR="00A239B7" w:rsidRPr="00A76F5C">
              <w:tab/>
            </w:r>
            <w:r w:rsidR="00A239B7" w:rsidRPr="00A76F5C">
              <w:fldChar w:fldCharType="begin"/>
            </w:r>
            <w:r w:rsidR="00A239B7" w:rsidRPr="00A76F5C">
              <w:instrText>PAGEREF _Toc161137 \h</w:instrText>
            </w:r>
            <w:r w:rsidR="00A239B7" w:rsidRPr="00A76F5C">
              <w:fldChar w:fldCharType="separate"/>
            </w:r>
            <w:r w:rsidR="00A239B7" w:rsidRPr="00A76F5C">
              <w:t xml:space="preserve">11 </w:t>
            </w:r>
            <w:r w:rsidR="00A239B7" w:rsidRPr="00A76F5C">
              <w:fldChar w:fldCharType="end"/>
            </w:r>
          </w:hyperlink>
        </w:p>
        <w:p w:rsidR="00F757B0" w:rsidRPr="00A76F5C" w:rsidRDefault="00395CBB">
          <w:pPr>
            <w:pStyle w:val="31"/>
            <w:tabs>
              <w:tab w:val="right" w:leader="dot" w:pos="10208"/>
            </w:tabs>
          </w:pPr>
          <w:hyperlink w:anchor="_Toc161138">
            <w:r w:rsidR="00A239B7" w:rsidRPr="00A76F5C">
              <w:t xml:space="preserve">1.3.1 Выбор комплекса задач автоматизации и характеристика существующих </w:t>
            </w:r>
            <w:r w:rsidR="00A239B7" w:rsidRPr="00A76F5C">
              <w:tab/>
            </w:r>
            <w:r w:rsidR="00A239B7" w:rsidRPr="00A76F5C">
              <w:fldChar w:fldCharType="begin"/>
            </w:r>
            <w:r w:rsidR="00A239B7" w:rsidRPr="00A76F5C">
              <w:instrText>PAGEREF _Toc161138 \h</w:instrText>
            </w:r>
            <w:r w:rsidR="00A239B7" w:rsidRPr="00A76F5C">
              <w:fldChar w:fldCharType="end"/>
            </w:r>
          </w:hyperlink>
        </w:p>
        <w:p w:rsidR="00F757B0" w:rsidRPr="00A76F5C" w:rsidRDefault="00395CBB">
          <w:pPr>
            <w:pStyle w:val="31"/>
            <w:tabs>
              <w:tab w:val="right" w:leader="dot" w:pos="10208"/>
            </w:tabs>
          </w:pPr>
          <w:hyperlink w:anchor="_Toc161139">
            <w:r w:rsidR="00A239B7" w:rsidRPr="00A76F5C">
              <w:t>бизнес-процессов</w:t>
            </w:r>
            <w:r w:rsidR="00A239B7" w:rsidRPr="00A76F5C">
              <w:tab/>
            </w:r>
            <w:r w:rsidR="00A239B7" w:rsidRPr="00A76F5C">
              <w:fldChar w:fldCharType="begin"/>
            </w:r>
            <w:r w:rsidR="00A239B7" w:rsidRPr="00A76F5C">
              <w:instrText>PAGEREF _Toc161139 \h</w:instrText>
            </w:r>
            <w:r w:rsidR="00A239B7" w:rsidRPr="00A76F5C">
              <w:fldChar w:fldCharType="separate"/>
            </w:r>
            <w:r w:rsidR="00A239B7" w:rsidRPr="00A76F5C">
              <w:t xml:space="preserve">11 </w:t>
            </w:r>
            <w:r w:rsidR="00A239B7" w:rsidRPr="00A76F5C">
              <w:fldChar w:fldCharType="end"/>
            </w:r>
          </w:hyperlink>
        </w:p>
        <w:p w:rsidR="00F757B0" w:rsidRPr="00A76F5C" w:rsidRDefault="00395CBB">
          <w:pPr>
            <w:pStyle w:val="31"/>
            <w:tabs>
              <w:tab w:val="right" w:leader="dot" w:pos="10208"/>
            </w:tabs>
          </w:pPr>
          <w:hyperlink w:anchor="_Toc161140">
            <w:r w:rsidR="00A239B7" w:rsidRPr="00A76F5C">
              <w:t xml:space="preserve">1.3.2 Определение места проектируемой задачи в комплексе задач и ее описание </w:t>
            </w:r>
            <w:r w:rsidR="00A239B7" w:rsidRPr="00A76F5C">
              <w:tab/>
            </w:r>
            <w:r w:rsidR="00A239B7" w:rsidRPr="00A76F5C">
              <w:fldChar w:fldCharType="begin"/>
            </w:r>
            <w:r w:rsidR="00A239B7" w:rsidRPr="00A76F5C">
              <w:instrText>PAGEREF _Toc161140 \h</w:instrText>
            </w:r>
            <w:r w:rsidR="00A239B7" w:rsidRPr="00A76F5C">
              <w:fldChar w:fldCharType="separate"/>
            </w:r>
            <w:r w:rsidR="00A239B7" w:rsidRPr="00A76F5C">
              <w:t xml:space="preserve">14 </w:t>
            </w:r>
            <w:r w:rsidR="00A239B7" w:rsidRPr="00A76F5C">
              <w:fldChar w:fldCharType="end"/>
            </w:r>
          </w:hyperlink>
        </w:p>
        <w:p w:rsidR="00F757B0" w:rsidRPr="00A76F5C" w:rsidRDefault="00395CBB">
          <w:pPr>
            <w:pStyle w:val="31"/>
            <w:tabs>
              <w:tab w:val="right" w:leader="dot" w:pos="10208"/>
            </w:tabs>
          </w:pPr>
          <w:hyperlink w:anchor="_Toc161141">
            <w:r w:rsidR="00A239B7" w:rsidRPr="00A76F5C">
              <w:t xml:space="preserve">1.3.3 Обоснования необходимости использования вычислительной техники для </w:t>
            </w:r>
            <w:r w:rsidR="00A239B7" w:rsidRPr="00A76F5C">
              <w:tab/>
            </w:r>
            <w:r w:rsidR="00A239B7" w:rsidRPr="00A76F5C">
              <w:fldChar w:fldCharType="begin"/>
            </w:r>
            <w:r w:rsidR="00A239B7" w:rsidRPr="00A76F5C">
              <w:instrText>PAGEREF _Toc161141 \h</w:instrText>
            </w:r>
            <w:r w:rsidR="00A239B7" w:rsidRPr="00A76F5C">
              <w:fldChar w:fldCharType="end"/>
            </w:r>
          </w:hyperlink>
        </w:p>
        <w:p w:rsidR="00F757B0" w:rsidRPr="00A76F5C" w:rsidRDefault="00395CBB">
          <w:pPr>
            <w:pStyle w:val="31"/>
            <w:tabs>
              <w:tab w:val="right" w:leader="dot" w:pos="10208"/>
            </w:tabs>
          </w:pPr>
          <w:hyperlink w:anchor="_Toc161142">
            <w:r w:rsidR="00A239B7" w:rsidRPr="00A76F5C">
              <w:t>решения задач</w:t>
            </w:r>
            <w:r w:rsidR="00A239B7" w:rsidRPr="00A76F5C">
              <w:tab/>
            </w:r>
            <w:r w:rsidR="00A239B7" w:rsidRPr="00A76F5C">
              <w:fldChar w:fldCharType="begin"/>
            </w:r>
            <w:r w:rsidR="00A239B7" w:rsidRPr="00A76F5C">
              <w:instrText>PAGEREF _Toc161142 \h</w:instrText>
            </w:r>
            <w:r w:rsidR="00A239B7" w:rsidRPr="00A76F5C">
              <w:fldChar w:fldCharType="separate"/>
            </w:r>
            <w:r w:rsidR="00A239B7" w:rsidRPr="00A76F5C">
              <w:t xml:space="preserve">17 </w:t>
            </w:r>
            <w:r w:rsidR="00A239B7" w:rsidRPr="00A76F5C">
              <w:fldChar w:fldCharType="end"/>
            </w:r>
          </w:hyperlink>
        </w:p>
        <w:p w:rsidR="00F757B0" w:rsidRPr="00A76F5C" w:rsidRDefault="00395CBB">
          <w:pPr>
            <w:pStyle w:val="31"/>
            <w:tabs>
              <w:tab w:val="right" w:leader="dot" w:pos="10208"/>
            </w:tabs>
          </w:pPr>
          <w:hyperlink w:anchor="_Toc161143">
            <w:r w:rsidR="00A239B7" w:rsidRPr="00A76F5C">
              <w:t xml:space="preserve">1.3.4 Анализ системы обеспечения информационной безопасности и защиты </w:t>
            </w:r>
            <w:r w:rsidR="00A239B7" w:rsidRPr="00A76F5C">
              <w:tab/>
            </w:r>
            <w:r w:rsidR="00A239B7" w:rsidRPr="00A76F5C">
              <w:fldChar w:fldCharType="begin"/>
            </w:r>
            <w:r w:rsidR="00A239B7" w:rsidRPr="00A76F5C">
              <w:instrText>PAGEREF _Toc161143 \h</w:instrText>
            </w:r>
            <w:r w:rsidR="00A239B7" w:rsidRPr="00A76F5C">
              <w:fldChar w:fldCharType="end"/>
            </w:r>
          </w:hyperlink>
        </w:p>
        <w:p w:rsidR="00F757B0" w:rsidRPr="00A76F5C" w:rsidRDefault="00395CBB">
          <w:pPr>
            <w:pStyle w:val="31"/>
            <w:tabs>
              <w:tab w:val="right" w:leader="dot" w:pos="10208"/>
            </w:tabs>
          </w:pPr>
          <w:hyperlink w:anchor="_Toc161144">
            <w:r w:rsidR="00A239B7" w:rsidRPr="00A76F5C">
              <w:t>информации</w:t>
            </w:r>
            <w:r w:rsidR="00A239B7" w:rsidRPr="00A76F5C">
              <w:tab/>
            </w:r>
            <w:r w:rsidR="00A239B7" w:rsidRPr="00A76F5C">
              <w:fldChar w:fldCharType="begin"/>
            </w:r>
            <w:r w:rsidR="00A239B7" w:rsidRPr="00A76F5C">
              <w:instrText>PAGEREF _Toc161144 \h</w:instrText>
            </w:r>
            <w:r w:rsidR="00A239B7" w:rsidRPr="00A76F5C">
              <w:fldChar w:fldCharType="separate"/>
            </w:r>
            <w:r w:rsidR="00A239B7" w:rsidRPr="00A76F5C">
              <w:t xml:space="preserve">19 </w:t>
            </w:r>
            <w:r w:rsidR="00A239B7" w:rsidRPr="00A76F5C">
              <w:fldChar w:fldCharType="end"/>
            </w:r>
          </w:hyperlink>
        </w:p>
        <w:p w:rsidR="00F757B0" w:rsidRPr="00A76F5C" w:rsidRDefault="00395CBB">
          <w:pPr>
            <w:pStyle w:val="11"/>
            <w:tabs>
              <w:tab w:val="right" w:leader="dot" w:pos="10208"/>
            </w:tabs>
          </w:pPr>
          <w:hyperlink w:anchor="_Toc161145">
            <w:r w:rsidR="00A239B7" w:rsidRPr="00A76F5C">
              <w:t xml:space="preserve">ГЛАВА  2.  ПРОЕКТИРОВАНИЕ  И  РАЗРАБОТКА  ИНФОРМАЦИОННОЙ </w:t>
            </w:r>
            <w:r w:rsidR="00A239B7" w:rsidRPr="00A76F5C">
              <w:tab/>
            </w:r>
            <w:r w:rsidR="00A239B7" w:rsidRPr="00A76F5C">
              <w:fldChar w:fldCharType="begin"/>
            </w:r>
            <w:r w:rsidR="00A239B7" w:rsidRPr="00A76F5C">
              <w:instrText>PAGEREF _Toc161145 \h</w:instrText>
            </w:r>
            <w:r w:rsidR="00A239B7" w:rsidRPr="00A76F5C">
              <w:fldChar w:fldCharType="end"/>
            </w:r>
          </w:hyperlink>
        </w:p>
        <w:p w:rsidR="00F757B0" w:rsidRPr="00A76F5C" w:rsidRDefault="00395CBB">
          <w:pPr>
            <w:pStyle w:val="11"/>
            <w:tabs>
              <w:tab w:val="right" w:leader="dot" w:pos="10208"/>
            </w:tabs>
          </w:pPr>
          <w:hyperlink w:anchor="_Toc161146">
            <w:r w:rsidR="00A239B7" w:rsidRPr="00A76F5C">
              <w:t>СИСТЕМЫ «</w:t>
            </w:r>
            <w:r w:rsidR="00A239B7" w:rsidRPr="00A76F5C">
              <w:rPr>
                <w:lang w:val="en-US"/>
              </w:rPr>
              <w:t>PIXEL</w:t>
            </w:r>
            <w:r w:rsidR="00A239B7" w:rsidRPr="00A76F5C">
              <w:t>»</w:t>
            </w:r>
            <w:r w:rsidR="00A239B7" w:rsidRPr="00A76F5C">
              <w:tab/>
            </w:r>
            <w:r w:rsidR="00A239B7" w:rsidRPr="00A76F5C">
              <w:fldChar w:fldCharType="begin"/>
            </w:r>
            <w:r w:rsidR="00A239B7" w:rsidRPr="00A76F5C">
              <w:instrText>PAGEREF _Toc161146 \h</w:instrText>
            </w:r>
            <w:r w:rsidR="00A239B7" w:rsidRPr="00A76F5C">
              <w:fldChar w:fldCharType="separate"/>
            </w:r>
            <w:r w:rsidR="00A239B7" w:rsidRPr="00A76F5C">
              <w:t xml:space="preserve">21 </w:t>
            </w:r>
            <w:r w:rsidR="00A239B7" w:rsidRPr="00A76F5C">
              <w:fldChar w:fldCharType="end"/>
            </w:r>
          </w:hyperlink>
        </w:p>
        <w:p w:rsidR="00F757B0" w:rsidRPr="00A76F5C" w:rsidRDefault="00395CBB">
          <w:pPr>
            <w:pStyle w:val="21"/>
            <w:tabs>
              <w:tab w:val="right" w:leader="dot" w:pos="10208"/>
            </w:tabs>
          </w:pPr>
          <w:hyperlink w:anchor="_Toc161147">
            <w:r w:rsidR="00A239B7" w:rsidRPr="00A76F5C">
              <w:t>2.1 Техническое задание</w:t>
            </w:r>
            <w:r w:rsidR="00A239B7" w:rsidRPr="00A76F5C">
              <w:tab/>
            </w:r>
            <w:r w:rsidR="00A239B7" w:rsidRPr="00A76F5C">
              <w:fldChar w:fldCharType="begin"/>
            </w:r>
            <w:r w:rsidR="00A239B7" w:rsidRPr="00A76F5C">
              <w:instrText>PAGEREF _Toc161147 \h</w:instrText>
            </w:r>
            <w:r w:rsidR="00A239B7" w:rsidRPr="00A76F5C">
              <w:fldChar w:fldCharType="separate"/>
            </w:r>
            <w:r w:rsidR="00A239B7" w:rsidRPr="00A76F5C">
              <w:t xml:space="preserve">21 </w:t>
            </w:r>
            <w:r w:rsidR="00A239B7" w:rsidRPr="00A76F5C">
              <w:fldChar w:fldCharType="end"/>
            </w:r>
          </w:hyperlink>
        </w:p>
        <w:p w:rsidR="00F757B0" w:rsidRPr="00A76F5C" w:rsidRDefault="00395CBB">
          <w:pPr>
            <w:pStyle w:val="21"/>
            <w:tabs>
              <w:tab w:val="right" w:leader="dot" w:pos="10208"/>
            </w:tabs>
          </w:pPr>
          <w:hyperlink w:anchor="_Toc161148">
            <w:r w:rsidR="00A239B7" w:rsidRPr="00A76F5C">
              <w:t>2.2 Конструирование логотипа и UX/UI-дизайна</w:t>
            </w:r>
            <w:r w:rsidR="00A239B7" w:rsidRPr="00A76F5C">
              <w:tab/>
            </w:r>
            <w:r w:rsidR="00A239B7" w:rsidRPr="00A76F5C">
              <w:fldChar w:fldCharType="begin"/>
            </w:r>
            <w:r w:rsidR="00A239B7" w:rsidRPr="00A76F5C">
              <w:instrText>PAGEREF _Toc161148 \h</w:instrText>
            </w:r>
            <w:r w:rsidR="00A239B7" w:rsidRPr="00A76F5C">
              <w:fldChar w:fldCharType="separate"/>
            </w:r>
            <w:r w:rsidR="00A239B7" w:rsidRPr="00A76F5C">
              <w:t xml:space="preserve">21 </w:t>
            </w:r>
            <w:r w:rsidR="00A239B7" w:rsidRPr="00A76F5C">
              <w:fldChar w:fldCharType="end"/>
            </w:r>
          </w:hyperlink>
        </w:p>
        <w:p w:rsidR="00F757B0" w:rsidRPr="00A76F5C" w:rsidRDefault="00395CBB">
          <w:pPr>
            <w:pStyle w:val="21"/>
            <w:tabs>
              <w:tab w:val="right" w:leader="dot" w:pos="10208"/>
            </w:tabs>
          </w:pPr>
          <w:hyperlink w:anchor="_Toc161149">
            <w:r w:rsidR="00A239B7" w:rsidRPr="00A76F5C">
              <w:t>2.3 Анализ существующих разработок и выбор стратегии автоматизации</w:t>
            </w:r>
            <w:r w:rsidR="00A239B7" w:rsidRPr="00A76F5C">
              <w:tab/>
            </w:r>
            <w:r w:rsidR="00A239B7" w:rsidRPr="00A76F5C">
              <w:fldChar w:fldCharType="begin"/>
            </w:r>
            <w:r w:rsidR="00A239B7" w:rsidRPr="00A76F5C">
              <w:instrText>PAGEREF _Toc161149 \h</w:instrText>
            </w:r>
            <w:r w:rsidR="00A239B7" w:rsidRPr="00A76F5C">
              <w:fldChar w:fldCharType="separate"/>
            </w:r>
            <w:r w:rsidR="00A239B7" w:rsidRPr="00A76F5C">
              <w:t xml:space="preserve">35 </w:t>
            </w:r>
            <w:r w:rsidR="00A239B7" w:rsidRPr="00A76F5C">
              <w:fldChar w:fldCharType="end"/>
            </w:r>
          </w:hyperlink>
        </w:p>
        <w:p w:rsidR="00F757B0" w:rsidRPr="00A76F5C" w:rsidRDefault="00395CBB">
          <w:pPr>
            <w:pStyle w:val="21"/>
            <w:tabs>
              <w:tab w:val="right" w:leader="dot" w:pos="10208"/>
            </w:tabs>
          </w:pPr>
          <w:hyperlink w:anchor="_Toc161150">
            <w:r w:rsidR="00A239B7" w:rsidRPr="00A76F5C">
              <w:t>2.4 Характеристика базы данных</w:t>
            </w:r>
            <w:r w:rsidR="00A239B7" w:rsidRPr="00A76F5C">
              <w:tab/>
            </w:r>
            <w:r w:rsidR="00A239B7" w:rsidRPr="00A76F5C">
              <w:fldChar w:fldCharType="begin"/>
            </w:r>
            <w:r w:rsidR="00A239B7" w:rsidRPr="00A76F5C">
              <w:instrText>PAGEREF _Toc161150 \h</w:instrText>
            </w:r>
            <w:r w:rsidR="00A239B7" w:rsidRPr="00A76F5C">
              <w:fldChar w:fldCharType="separate"/>
            </w:r>
            <w:r w:rsidR="00A239B7" w:rsidRPr="00A76F5C">
              <w:t xml:space="preserve">38 </w:t>
            </w:r>
            <w:r w:rsidR="00A239B7" w:rsidRPr="00A76F5C">
              <w:fldChar w:fldCharType="end"/>
            </w:r>
          </w:hyperlink>
        </w:p>
        <w:p w:rsidR="00F757B0" w:rsidRPr="00A76F5C" w:rsidRDefault="00395CBB">
          <w:pPr>
            <w:pStyle w:val="21"/>
            <w:tabs>
              <w:tab w:val="right" w:leader="dot" w:pos="10208"/>
            </w:tabs>
          </w:pPr>
          <w:hyperlink w:anchor="_Toc161151">
            <w:r w:rsidR="00A239B7" w:rsidRPr="00A76F5C">
              <w:t>2.5 Сценарий диалога информационной системы</w:t>
            </w:r>
            <w:r w:rsidR="00A239B7" w:rsidRPr="00A76F5C">
              <w:tab/>
            </w:r>
            <w:r w:rsidR="00A239B7" w:rsidRPr="00A76F5C">
              <w:fldChar w:fldCharType="begin"/>
            </w:r>
            <w:r w:rsidR="00A239B7" w:rsidRPr="00A76F5C">
              <w:instrText>PAGEREF _Toc161151 \h</w:instrText>
            </w:r>
            <w:r w:rsidR="00A239B7" w:rsidRPr="00A76F5C">
              <w:fldChar w:fldCharType="separate"/>
            </w:r>
            <w:r w:rsidR="00A239B7" w:rsidRPr="00A76F5C">
              <w:t xml:space="preserve">44 </w:t>
            </w:r>
            <w:r w:rsidR="00A239B7" w:rsidRPr="00A76F5C">
              <w:fldChar w:fldCharType="end"/>
            </w:r>
          </w:hyperlink>
        </w:p>
        <w:p w:rsidR="00F757B0" w:rsidRPr="00A76F5C" w:rsidRDefault="00395CBB">
          <w:pPr>
            <w:pStyle w:val="21"/>
            <w:tabs>
              <w:tab w:val="right" w:leader="dot" w:pos="10208"/>
            </w:tabs>
          </w:pPr>
          <w:hyperlink w:anchor="_Toc161152">
            <w:r w:rsidR="00A239B7" w:rsidRPr="00A76F5C">
              <w:t>2.6 Реализация информационной системы</w:t>
            </w:r>
            <w:r w:rsidR="00A239B7" w:rsidRPr="00A76F5C">
              <w:tab/>
            </w:r>
            <w:r w:rsidR="00A239B7" w:rsidRPr="00A76F5C">
              <w:fldChar w:fldCharType="begin"/>
            </w:r>
            <w:r w:rsidR="00A239B7" w:rsidRPr="00A76F5C">
              <w:instrText>PAGEREF _Toc161152 \h</w:instrText>
            </w:r>
            <w:r w:rsidR="00A239B7" w:rsidRPr="00A76F5C">
              <w:fldChar w:fldCharType="separate"/>
            </w:r>
            <w:r w:rsidR="00A239B7" w:rsidRPr="00A76F5C">
              <w:t xml:space="preserve">44 </w:t>
            </w:r>
            <w:r w:rsidR="00A239B7" w:rsidRPr="00A76F5C">
              <w:fldChar w:fldCharType="end"/>
            </w:r>
          </w:hyperlink>
        </w:p>
        <w:p w:rsidR="00F757B0" w:rsidRPr="00A76F5C" w:rsidRDefault="00395CBB">
          <w:pPr>
            <w:pStyle w:val="11"/>
            <w:tabs>
              <w:tab w:val="right" w:leader="dot" w:pos="10208"/>
            </w:tabs>
          </w:pPr>
          <w:hyperlink w:anchor="_Toc161153">
            <w:r w:rsidR="00A239B7" w:rsidRPr="00A76F5C">
              <w:t>ГЛАВА 3. ТЕХНИКО-ЭКОНОМИЧЕСКОЕ ОБОСНОВАНИЕ</w:t>
            </w:r>
            <w:r w:rsidR="00A239B7" w:rsidRPr="00A76F5C">
              <w:tab/>
            </w:r>
            <w:r w:rsidR="00A239B7" w:rsidRPr="00A76F5C">
              <w:fldChar w:fldCharType="begin"/>
            </w:r>
            <w:r w:rsidR="00A239B7" w:rsidRPr="00A76F5C">
              <w:instrText>PAGEREF _Toc161153 \h</w:instrText>
            </w:r>
            <w:r w:rsidR="00A239B7" w:rsidRPr="00A76F5C">
              <w:fldChar w:fldCharType="separate"/>
            </w:r>
            <w:r w:rsidR="00A239B7" w:rsidRPr="00A76F5C">
              <w:t xml:space="preserve">61 </w:t>
            </w:r>
            <w:r w:rsidR="00A239B7" w:rsidRPr="00A76F5C">
              <w:fldChar w:fldCharType="end"/>
            </w:r>
          </w:hyperlink>
        </w:p>
        <w:p w:rsidR="00F757B0" w:rsidRPr="00A76F5C" w:rsidRDefault="00395CBB">
          <w:pPr>
            <w:pStyle w:val="21"/>
            <w:tabs>
              <w:tab w:val="right" w:leader="dot" w:pos="10208"/>
            </w:tabs>
          </w:pPr>
          <w:hyperlink w:anchor="_Toc161154">
            <w:r w:rsidR="00A239B7" w:rsidRPr="00A76F5C">
              <w:t xml:space="preserve">3.1 Технико-экономическое обоснование целесообразности создания </w:t>
            </w:r>
            <w:r w:rsidR="00A239B7" w:rsidRPr="00A76F5C">
              <w:tab/>
            </w:r>
            <w:r w:rsidR="00A239B7" w:rsidRPr="00A76F5C">
              <w:fldChar w:fldCharType="begin"/>
            </w:r>
            <w:r w:rsidR="00A239B7" w:rsidRPr="00A76F5C">
              <w:instrText>PAGEREF _Toc161154 \h</w:instrText>
            </w:r>
            <w:r w:rsidR="00A239B7" w:rsidRPr="00A76F5C">
              <w:fldChar w:fldCharType="end"/>
            </w:r>
          </w:hyperlink>
        </w:p>
        <w:p w:rsidR="00F757B0" w:rsidRPr="00A76F5C" w:rsidRDefault="00395CBB">
          <w:pPr>
            <w:pStyle w:val="21"/>
            <w:tabs>
              <w:tab w:val="right" w:leader="dot" w:pos="10208"/>
            </w:tabs>
          </w:pPr>
          <w:hyperlink w:anchor="_Toc161155">
            <w:r w:rsidR="00A239B7" w:rsidRPr="00A76F5C">
              <w:t>автоматизированной информационной системы</w:t>
            </w:r>
            <w:r w:rsidR="00A239B7" w:rsidRPr="00A76F5C">
              <w:tab/>
            </w:r>
            <w:r w:rsidR="00A239B7" w:rsidRPr="00A76F5C">
              <w:fldChar w:fldCharType="begin"/>
            </w:r>
            <w:r w:rsidR="00A239B7" w:rsidRPr="00A76F5C">
              <w:instrText>PAGEREF _Toc161155 \h</w:instrText>
            </w:r>
            <w:r w:rsidR="00A239B7" w:rsidRPr="00A76F5C">
              <w:fldChar w:fldCharType="separate"/>
            </w:r>
            <w:r w:rsidR="00A239B7" w:rsidRPr="00A76F5C">
              <w:t xml:space="preserve">61 </w:t>
            </w:r>
            <w:r w:rsidR="00A239B7" w:rsidRPr="00A76F5C">
              <w:fldChar w:fldCharType="end"/>
            </w:r>
          </w:hyperlink>
        </w:p>
        <w:p w:rsidR="00F757B0" w:rsidRPr="00A76F5C" w:rsidRDefault="00395CBB">
          <w:pPr>
            <w:pStyle w:val="21"/>
            <w:tabs>
              <w:tab w:val="right" w:leader="dot" w:pos="10208"/>
            </w:tabs>
          </w:pPr>
          <w:hyperlink w:anchor="_Toc161156">
            <w:r w:rsidR="00A239B7" w:rsidRPr="00A76F5C">
              <w:t>3.2 Расчет трудоемкости работ</w:t>
            </w:r>
            <w:r w:rsidR="00A239B7" w:rsidRPr="00A76F5C">
              <w:tab/>
            </w:r>
            <w:r w:rsidR="00A239B7" w:rsidRPr="00A76F5C">
              <w:fldChar w:fldCharType="begin"/>
            </w:r>
            <w:r w:rsidR="00A239B7" w:rsidRPr="00A76F5C">
              <w:instrText>PAGEREF _Toc161156 \h</w:instrText>
            </w:r>
            <w:r w:rsidR="00A239B7" w:rsidRPr="00A76F5C">
              <w:fldChar w:fldCharType="separate"/>
            </w:r>
            <w:r w:rsidR="00A239B7" w:rsidRPr="00A76F5C">
              <w:t xml:space="preserve">61 </w:t>
            </w:r>
            <w:r w:rsidR="00A239B7" w:rsidRPr="00A76F5C">
              <w:fldChar w:fldCharType="end"/>
            </w:r>
          </w:hyperlink>
        </w:p>
        <w:p w:rsidR="00F757B0" w:rsidRPr="00A76F5C" w:rsidRDefault="00395CBB">
          <w:pPr>
            <w:pStyle w:val="21"/>
            <w:tabs>
              <w:tab w:val="right" w:leader="dot" w:pos="10208"/>
            </w:tabs>
          </w:pPr>
          <w:hyperlink w:anchor="_Toc161157">
            <w:r w:rsidR="00A239B7" w:rsidRPr="00A76F5C">
              <w:t>3.3 Обоснование и расчет стоимости разработки приложения Documents</w:t>
            </w:r>
            <w:r w:rsidR="00A239B7" w:rsidRPr="00A76F5C">
              <w:tab/>
            </w:r>
            <w:r w:rsidR="00A239B7" w:rsidRPr="00A76F5C">
              <w:fldChar w:fldCharType="begin"/>
            </w:r>
            <w:r w:rsidR="00A239B7" w:rsidRPr="00A76F5C">
              <w:instrText>PAGEREF _Toc161157 \h</w:instrText>
            </w:r>
            <w:r w:rsidR="00A239B7" w:rsidRPr="00A76F5C">
              <w:fldChar w:fldCharType="separate"/>
            </w:r>
            <w:r w:rsidR="00A239B7" w:rsidRPr="00A76F5C">
              <w:t>62</w:t>
            </w:r>
            <w:r w:rsidR="00A239B7" w:rsidRPr="00A76F5C">
              <w:fldChar w:fldCharType="end"/>
            </w:r>
          </w:hyperlink>
        </w:p>
        <w:p w:rsidR="00F757B0" w:rsidRPr="00A76F5C" w:rsidRDefault="00395CBB">
          <w:pPr>
            <w:pStyle w:val="21"/>
            <w:tabs>
              <w:tab w:val="right" w:leader="dot" w:pos="10208"/>
            </w:tabs>
          </w:pPr>
          <w:hyperlink w:anchor="_Toc161158">
            <w:r w:rsidR="00A239B7" w:rsidRPr="00A76F5C">
              <w:t>3.4 Расчет затрат на разработку автоматизированной системы</w:t>
            </w:r>
            <w:r w:rsidR="00A239B7" w:rsidRPr="00A76F5C">
              <w:tab/>
            </w:r>
            <w:r w:rsidR="00A239B7" w:rsidRPr="00A76F5C">
              <w:fldChar w:fldCharType="begin"/>
            </w:r>
            <w:r w:rsidR="00A239B7" w:rsidRPr="00A76F5C">
              <w:instrText>PAGEREF _Toc161158 \h</w:instrText>
            </w:r>
            <w:r w:rsidR="00A239B7" w:rsidRPr="00A76F5C">
              <w:fldChar w:fldCharType="separate"/>
            </w:r>
            <w:r w:rsidR="00A239B7" w:rsidRPr="00A76F5C">
              <w:t xml:space="preserve">63 </w:t>
            </w:r>
            <w:r w:rsidR="00A239B7" w:rsidRPr="00A76F5C">
              <w:fldChar w:fldCharType="end"/>
            </w:r>
          </w:hyperlink>
        </w:p>
        <w:p w:rsidR="00F757B0" w:rsidRPr="00A76F5C" w:rsidRDefault="00395CBB">
          <w:pPr>
            <w:pStyle w:val="21"/>
            <w:tabs>
              <w:tab w:val="right" w:leader="dot" w:pos="10208"/>
            </w:tabs>
          </w:pPr>
          <w:hyperlink w:anchor="_Toc161159">
            <w:r w:rsidR="00A239B7" w:rsidRPr="00A76F5C">
              <w:t>3.5 Расчет материальных затрат</w:t>
            </w:r>
            <w:r w:rsidR="00A239B7" w:rsidRPr="00A76F5C">
              <w:tab/>
            </w:r>
            <w:r w:rsidR="00A239B7" w:rsidRPr="00A76F5C">
              <w:fldChar w:fldCharType="begin"/>
            </w:r>
            <w:r w:rsidR="00A239B7" w:rsidRPr="00A76F5C">
              <w:instrText>PAGEREF _Toc161159 \h</w:instrText>
            </w:r>
            <w:r w:rsidR="00A239B7" w:rsidRPr="00A76F5C">
              <w:fldChar w:fldCharType="separate"/>
            </w:r>
            <w:r w:rsidR="00A239B7" w:rsidRPr="00A76F5C">
              <w:t xml:space="preserve">64 </w:t>
            </w:r>
            <w:r w:rsidR="00A239B7" w:rsidRPr="00A76F5C">
              <w:fldChar w:fldCharType="end"/>
            </w:r>
          </w:hyperlink>
        </w:p>
        <w:p w:rsidR="00F757B0" w:rsidRPr="00A76F5C" w:rsidRDefault="00395CBB">
          <w:pPr>
            <w:pStyle w:val="21"/>
            <w:tabs>
              <w:tab w:val="right" w:leader="dot" w:pos="10208"/>
            </w:tabs>
          </w:pPr>
          <w:hyperlink w:anchor="_Toc161160">
            <w:r w:rsidR="00A239B7" w:rsidRPr="00A76F5C">
              <w:t>3.6 Расчет стоимости машинного времени</w:t>
            </w:r>
            <w:r w:rsidR="00A239B7" w:rsidRPr="00A76F5C">
              <w:tab/>
            </w:r>
            <w:r w:rsidR="00A239B7" w:rsidRPr="00A76F5C">
              <w:fldChar w:fldCharType="begin"/>
            </w:r>
            <w:r w:rsidR="00A239B7" w:rsidRPr="00A76F5C">
              <w:instrText>PAGEREF _Toc161160 \h</w:instrText>
            </w:r>
            <w:r w:rsidR="00A239B7" w:rsidRPr="00A76F5C">
              <w:fldChar w:fldCharType="separate"/>
            </w:r>
            <w:r w:rsidR="00A239B7" w:rsidRPr="00A76F5C">
              <w:t xml:space="preserve">65 </w:t>
            </w:r>
            <w:r w:rsidR="00A239B7" w:rsidRPr="00A76F5C">
              <w:fldChar w:fldCharType="end"/>
            </w:r>
          </w:hyperlink>
        </w:p>
        <w:p w:rsidR="00F757B0" w:rsidRPr="00A76F5C" w:rsidRDefault="00395CBB">
          <w:pPr>
            <w:pStyle w:val="21"/>
            <w:tabs>
              <w:tab w:val="right" w:leader="dot" w:pos="10208"/>
            </w:tabs>
          </w:pPr>
          <w:hyperlink w:anchor="_Toc161161">
            <w:r w:rsidR="00A239B7" w:rsidRPr="00A76F5C">
              <w:t>3.7 Расчет общих затрат на заработную плату</w:t>
            </w:r>
            <w:r w:rsidR="00A239B7" w:rsidRPr="00A76F5C">
              <w:tab/>
            </w:r>
            <w:r w:rsidR="00A239B7" w:rsidRPr="00A76F5C">
              <w:fldChar w:fldCharType="begin"/>
            </w:r>
            <w:r w:rsidR="00A239B7" w:rsidRPr="00A76F5C">
              <w:instrText>PAGEREF _Toc161161 \h</w:instrText>
            </w:r>
            <w:r w:rsidR="00A239B7" w:rsidRPr="00A76F5C">
              <w:fldChar w:fldCharType="separate"/>
            </w:r>
            <w:r w:rsidR="00A239B7" w:rsidRPr="00A76F5C">
              <w:t xml:space="preserve">67 </w:t>
            </w:r>
            <w:r w:rsidR="00A239B7" w:rsidRPr="00A76F5C">
              <w:fldChar w:fldCharType="end"/>
            </w:r>
          </w:hyperlink>
        </w:p>
        <w:p w:rsidR="00F757B0" w:rsidRPr="00A76F5C" w:rsidRDefault="00395CBB">
          <w:pPr>
            <w:pStyle w:val="21"/>
            <w:tabs>
              <w:tab w:val="right" w:leader="dot" w:pos="10208"/>
            </w:tabs>
          </w:pPr>
          <w:hyperlink w:anchor="_Toc161162">
            <w:r w:rsidR="00A239B7" w:rsidRPr="00A76F5C">
              <w:t>3.8 Расчет страховых социальных отчислений</w:t>
            </w:r>
            <w:r w:rsidR="00A239B7" w:rsidRPr="00A76F5C">
              <w:tab/>
            </w:r>
            <w:r w:rsidR="00A239B7" w:rsidRPr="00A76F5C">
              <w:fldChar w:fldCharType="begin"/>
            </w:r>
            <w:r w:rsidR="00A239B7" w:rsidRPr="00A76F5C">
              <w:instrText>PAGEREF _Toc161162 \h</w:instrText>
            </w:r>
            <w:r w:rsidR="00A239B7" w:rsidRPr="00A76F5C">
              <w:fldChar w:fldCharType="separate"/>
            </w:r>
            <w:r w:rsidR="00A239B7" w:rsidRPr="00A76F5C">
              <w:t xml:space="preserve">68 </w:t>
            </w:r>
            <w:r w:rsidR="00A239B7" w:rsidRPr="00A76F5C">
              <w:fldChar w:fldCharType="end"/>
            </w:r>
          </w:hyperlink>
        </w:p>
        <w:p w:rsidR="00F757B0" w:rsidRPr="00A76F5C" w:rsidRDefault="00395CBB">
          <w:pPr>
            <w:pStyle w:val="11"/>
            <w:tabs>
              <w:tab w:val="right" w:leader="dot" w:pos="10208"/>
            </w:tabs>
          </w:pPr>
          <w:hyperlink w:anchor="_Toc161163">
            <w:r w:rsidR="00A239B7" w:rsidRPr="00A76F5C">
              <w:t>ЗАКЛЮЧЕНИЕ</w:t>
            </w:r>
            <w:r w:rsidR="00A239B7" w:rsidRPr="00A76F5C">
              <w:tab/>
            </w:r>
            <w:r w:rsidR="00A239B7" w:rsidRPr="00A76F5C">
              <w:fldChar w:fldCharType="begin"/>
            </w:r>
            <w:r w:rsidR="00A239B7" w:rsidRPr="00A76F5C">
              <w:instrText>PAGEREF _Toc161163 \h</w:instrText>
            </w:r>
            <w:r w:rsidR="00A239B7" w:rsidRPr="00A76F5C">
              <w:fldChar w:fldCharType="separate"/>
            </w:r>
            <w:r w:rsidR="00A239B7" w:rsidRPr="00A76F5C">
              <w:t xml:space="preserve">71 </w:t>
            </w:r>
            <w:r w:rsidR="00A239B7" w:rsidRPr="00A76F5C">
              <w:fldChar w:fldCharType="end"/>
            </w:r>
          </w:hyperlink>
        </w:p>
        <w:p w:rsidR="00F757B0" w:rsidRPr="00A76F5C" w:rsidRDefault="00395CBB">
          <w:pPr>
            <w:pStyle w:val="11"/>
            <w:tabs>
              <w:tab w:val="right" w:leader="dot" w:pos="10208"/>
            </w:tabs>
          </w:pPr>
          <w:hyperlink w:anchor="_Toc161164">
            <w:r w:rsidR="00A239B7" w:rsidRPr="00A76F5C">
              <w:t>СПИСОК ИСПОЛЬЗОВАННЫХ ИСТОЧНИКОВ</w:t>
            </w:r>
            <w:r w:rsidR="00A239B7" w:rsidRPr="00A76F5C">
              <w:tab/>
            </w:r>
            <w:r w:rsidR="00A239B7" w:rsidRPr="00A76F5C">
              <w:fldChar w:fldCharType="begin"/>
            </w:r>
            <w:r w:rsidR="00A239B7" w:rsidRPr="00A76F5C">
              <w:instrText>PAGEREF _Toc161164 \h</w:instrText>
            </w:r>
            <w:r w:rsidR="00A239B7" w:rsidRPr="00A76F5C">
              <w:fldChar w:fldCharType="separate"/>
            </w:r>
            <w:r w:rsidR="00A239B7" w:rsidRPr="00A76F5C">
              <w:t xml:space="preserve">73 </w:t>
            </w:r>
            <w:r w:rsidR="00A239B7" w:rsidRPr="00A76F5C">
              <w:fldChar w:fldCharType="end"/>
            </w:r>
          </w:hyperlink>
        </w:p>
        <w:p w:rsidR="00F757B0" w:rsidRPr="00A76F5C" w:rsidRDefault="00395CBB">
          <w:pPr>
            <w:pStyle w:val="11"/>
            <w:tabs>
              <w:tab w:val="right" w:leader="dot" w:pos="10208"/>
            </w:tabs>
          </w:pPr>
          <w:hyperlink w:anchor="_Toc161165">
            <w:r w:rsidR="00A239B7" w:rsidRPr="00A76F5C">
              <w:t>ПРИЛОЖЕНИЯ</w:t>
            </w:r>
            <w:r w:rsidR="00A239B7" w:rsidRPr="00A76F5C">
              <w:tab/>
            </w:r>
            <w:r w:rsidR="00A239B7" w:rsidRPr="00A76F5C">
              <w:fldChar w:fldCharType="begin"/>
            </w:r>
            <w:r w:rsidR="00A239B7" w:rsidRPr="00A76F5C">
              <w:instrText>PAGEREF _Toc161165 \h</w:instrText>
            </w:r>
            <w:r w:rsidR="00A239B7" w:rsidRPr="00A76F5C">
              <w:fldChar w:fldCharType="separate"/>
            </w:r>
            <w:r w:rsidR="00A239B7" w:rsidRPr="00A76F5C">
              <w:t xml:space="preserve">75 </w:t>
            </w:r>
            <w:r w:rsidR="00A239B7" w:rsidRPr="00A76F5C">
              <w:fldChar w:fldCharType="end"/>
            </w:r>
          </w:hyperlink>
        </w:p>
        <w:p w:rsidR="00F757B0" w:rsidRPr="00A76F5C" w:rsidRDefault="00A239B7">
          <w:r w:rsidRPr="00A76F5C">
            <w:fldChar w:fldCharType="end"/>
          </w:r>
        </w:p>
      </w:sdtContent>
    </w:sdt>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rPr>
          <w:b/>
        </w:rPr>
        <w:t xml:space="preserve"> </w:t>
      </w:r>
    </w:p>
    <w:p w:rsidR="00F757B0" w:rsidRPr="00A76F5C" w:rsidRDefault="00F757B0">
      <w:pPr>
        <w:sectPr w:rsidR="00F757B0" w:rsidRPr="00A76F5C">
          <w:headerReference w:type="even" r:id="rId7"/>
          <w:headerReference w:type="default" r:id="rId8"/>
          <w:headerReference w:type="first" r:id="rId9"/>
          <w:pgSz w:w="11906" w:h="16838"/>
          <w:pgMar w:top="1185" w:right="566" w:bottom="1202" w:left="1133" w:header="720" w:footer="720" w:gutter="0"/>
          <w:cols w:space="720"/>
        </w:sectPr>
      </w:pPr>
    </w:p>
    <w:p w:rsidR="00F757B0" w:rsidRPr="00A76F5C" w:rsidRDefault="00C77FE1">
      <w:pPr>
        <w:pStyle w:val="1"/>
        <w:ind w:left="11" w:right="76"/>
      </w:pPr>
      <w:bookmarkStart w:id="0" w:name="_Toc161131"/>
      <w:r w:rsidRPr="00A76F5C">
        <w:lastRenderedPageBreak/>
        <w:t xml:space="preserve"> </w:t>
      </w:r>
      <w:r w:rsidR="00A239B7" w:rsidRPr="00A76F5C">
        <w:t xml:space="preserve">ВВЕДЕНИЕ </w:t>
      </w:r>
      <w:bookmarkEnd w:id="0"/>
    </w:p>
    <w:p w:rsidR="00F757B0" w:rsidRPr="00A76F5C" w:rsidRDefault="00A239B7">
      <w:pPr>
        <w:spacing w:line="370" w:lineRule="auto"/>
        <w:ind w:left="-15" w:right="0" w:firstLine="708"/>
      </w:pPr>
      <w:r w:rsidRPr="00A76F5C">
        <w:t xml:space="preserve">В современном мире использование информационных технологий в деятельности предприятий является необходимым делом. Главным образом это связано с высокой скоростью обработки данных и многофункциональностью современных информационных систем. Они помогают не только хранить, изменять и создавать данные, но и позволяют анализировать и составлять прогнозы, опираясь на огромное количество данных, помогают составлять планы будущих задач и фильтровать, исходя из их важности, а также делают работу между командами, подразделением или даже предприятиями более простой. Благодаря автоматизации значительно увеличивается скорость работы, при этом сложность этой самой работы уменьшается. За счет автоматизации можно проводить точные расчеты за максимально короткий промежуток времени, а также хранить огромное количество данных в одном месте, при этом максимально не задействовав бумажные носители информации. Этот фактор позволяет упростить формирование и структурирование данных, создавая возможность для более комфортной работы с ними в будущем. Автоматизация работы предприятия – чуть ли не самый важный пункт для успешной и максимально эффективной работы предприятия. </w:t>
      </w:r>
    </w:p>
    <w:p w:rsidR="0078323C" w:rsidRPr="00A76F5C" w:rsidRDefault="0078323C" w:rsidP="0078323C">
      <w:pPr>
        <w:widowControl w:val="0"/>
        <w:spacing w:after="0" w:line="360" w:lineRule="auto"/>
        <w:ind w:right="0" w:firstLine="705"/>
        <w:rPr>
          <w:szCs w:val="20"/>
        </w:rPr>
      </w:pPr>
      <w:r w:rsidRPr="00A76F5C">
        <w:rPr>
          <w:szCs w:val="20"/>
        </w:rPr>
        <w:t>Частная школа — </w:t>
      </w:r>
      <w:hyperlink r:id="rId10" w:tooltip="Негосударственное предприятие" w:history="1">
        <w:r w:rsidRPr="00A76F5C">
          <w:rPr>
            <w:szCs w:val="20"/>
          </w:rPr>
          <w:t>негосударственное</w:t>
        </w:r>
      </w:hyperlink>
      <w:r w:rsidRPr="00A76F5C">
        <w:rPr>
          <w:szCs w:val="20"/>
        </w:rPr>
        <w:t> </w:t>
      </w:r>
      <w:hyperlink r:id="rId11" w:tooltip="Учебное заведение" w:history="1">
        <w:r w:rsidRPr="00A76F5C">
          <w:rPr>
            <w:szCs w:val="20"/>
          </w:rPr>
          <w:t>учебное заведение</w:t>
        </w:r>
      </w:hyperlink>
      <w:r w:rsidRPr="00A76F5C">
        <w:rPr>
          <w:szCs w:val="20"/>
        </w:rPr>
        <w:t> начального или среднего образования (</w:t>
      </w:r>
      <w:hyperlink r:id="rId12" w:tooltip="Школа" w:history="1">
        <w:r w:rsidRPr="00A76F5C">
          <w:rPr>
            <w:szCs w:val="20"/>
          </w:rPr>
          <w:t>школа</w:t>
        </w:r>
      </w:hyperlink>
      <w:r w:rsidRPr="00A76F5C">
        <w:rPr>
          <w:szCs w:val="20"/>
        </w:rPr>
        <w:t>), средства на содержание которого окупаются полностью или частично за счёт </w:t>
      </w:r>
      <w:hyperlink r:id="rId13" w:tooltip="Оплата" w:history="1">
        <w:r w:rsidRPr="00A76F5C">
          <w:rPr>
            <w:szCs w:val="20"/>
          </w:rPr>
          <w:t>платы</w:t>
        </w:r>
      </w:hyperlink>
      <w:r w:rsidRPr="00A76F5C">
        <w:rPr>
          <w:szCs w:val="20"/>
        </w:rPr>
        <w:t>, взимаемой с учащихся (в отличие от </w:t>
      </w:r>
      <w:hyperlink r:id="rId14" w:tooltip="Государственное образование" w:history="1">
        <w:r w:rsidRPr="00A76F5C">
          <w:rPr>
            <w:szCs w:val="20"/>
          </w:rPr>
          <w:t>государственных школ</w:t>
        </w:r>
      </w:hyperlink>
      <w:r w:rsidRPr="00A76F5C">
        <w:rPr>
          <w:szCs w:val="20"/>
        </w:rPr>
        <w:t>, финансируемых из взимаемых с населения налогов). Учредителями частных школ могут выступать как частные лица, так и органы местного самоуправления, религиозные организации, </w:t>
      </w:r>
      <w:hyperlink r:id="rId15" w:tooltip="Профессиональный союз" w:history="1">
        <w:r w:rsidRPr="00A76F5C">
          <w:rPr>
            <w:szCs w:val="20"/>
          </w:rPr>
          <w:t>профсоюзы</w:t>
        </w:r>
      </w:hyperlink>
      <w:r w:rsidRPr="00A76F5C">
        <w:rPr>
          <w:szCs w:val="20"/>
        </w:rPr>
        <w:t> и </w:t>
      </w:r>
      <w:hyperlink r:id="rId16" w:tooltip="Некоммерческая организация" w:history="1">
        <w:r w:rsidRPr="00A76F5C">
          <w:rPr>
            <w:szCs w:val="20"/>
          </w:rPr>
          <w:t>некоммерческие объединения</w:t>
        </w:r>
      </w:hyperlink>
      <w:r w:rsidRPr="00A76F5C">
        <w:rPr>
          <w:szCs w:val="20"/>
        </w:rPr>
        <w:t>, учредителя (соучредителя) юридического лица. В России до революции частная школа в основном была школой закрытого типа, в которой основной упор делался на изучение языков, а также на эстетическое воспитание.</w:t>
      </w:r>
    </w:p>
    <w:p w:rsidR="0078323C" w:rsidRPr="00A76F5C" w:rsidRDefault="0078323C" w:rsidP="0078323C">
      <w:pPr>
        <w:widowControl w:val="0"/>
        <w:spacing w:after="0" w:line="360" w:lineRule="auto"/>
        <w:ind w:right="0" w:firstLine="705"/>
        <w:rPr>
          <w:szCs w:val="20"/>
        </w:rPr>
      </w:pPr>
      <w:r w:rsidRPr="00A76F5C">
        <w:rPr>
          <w:szCs w:val="20"/>
        </w:rPr>
        <w:t xml:space="preserve">Спрос на частные школы предопределяется, конечно, не уровнем образования, которое получают дети в государственных школах, а тем, насколько этот уровень </w:t>
      </w:r>
      <w:r w:rsidRPr="00A76F5C">
        <w:rPr>
          <w:szCs w:val="20"/>
        </w:rPr>
        <w:lastRenderedPageBreak/>
        <w:t>соответствует запросам родителей. В целом это справедливо для многих стран мира. По-видимому, в России следует ожидать роста спроса на частные школы, особенно со стороны состоятельных родителей. Но есть и другие факторы, которые могут повысить интерес к частным школам. Например, на Западе, где частная школа считается престижной, родители стремятся дать своим детям не только хорошее образование, но и привить им определенные ценности. И, как правило, этот процесс начинается с детства. Так что можно ожидать, что спрос на услуги частных школ будет расти и дальше.</w:t>
      </w:r>
    </w:p>
    <w:p w:rsidR="0078323C" w:rsidRPr="00A76F5C" w:rsidRDefault="0078323C" w:rsidP="0078323C">
      <w:pPr>
        <w:widowControl w:val="0"/>
        <w:spacing w:after="0" w:line="360" w:lineRule="auto"/>
        <w:ind w:right="0" w:firstLine="705"/>
        <w:rPr>
          <w:szCs w:val="20"/>
        </w:rPr>
      </w:pPr>
      <w:r w:rsidRPr="00A76F5C">
        <w:rPr>
          <w:szCs w:val="20"/>
        </w:rPr>
        <w:t>С развитием и усложнением техники, технологии, спрос на знание языков программирования растет. Поэтому частная школа программирования в странах с развитыми IT-технологиями успешно развивается, создавая обычным школам мощную конкуренцию. В Европе и США на сегодня насчитывается более 60 тысяч частных школ программирования. Они специализируются на подготовке специалистов, которые могут работать как в компаниях, так и в государственных органах власти. В основном это школы, связанные с крупными IT-компаниями, такими как Google, Facebook, Microsoft, Amazon, Intel, Cisco. У таких школ есть и собственные учебные центры, и филиалы в других городах.</w:t>
      </w:r>
    </w:p>
    <w:p w:rsidR="00F757B0" w:rsidRPr="00A76F5C" w:rsidRDefault="00A239B7">
      <w:pPr>
        <w:spacing w:after="32" w:line="373" w:lineRule="auto"/>
        <w:ind w:left="-15" w:right="79" w:firstLine="708"/>
      </w:pPr>
      <w:r w:rsidRPr="00A76F5C">
        <w:t xml:space="preserve">Актуальность темы исследования максимальна просто и очевидна. Работа с огромным объёмом результатов тестов отнимает много времени и сил у сотрудников. Они могут столкнуться с рядом проблем, начиная от длительной проверки тестирований, до его полной утраты. Для сотрудников было бы максимально удобно иметь программу, где хранятся и формируются тестирования, и при этом результаты тестирования можно открыть в один клик. </w:t>
      </w:r>
    </w:p>
    <w:p w:rsidR="00F757B0" w:rsidRPr="00A76F5C" w:rsidRDefault="00A239B7">
      <w:pPr>
        <w:spacing w:line="376" w:lineRule="auto"/>
        <w:ind w:left="-15" w:right="80" w:firstLine="708"/>
      </w:pPr>
      <w:r w:rsidRPr="00A76F5C">
        <w:t xml:space="preserve">Цель работы – спроектировать и разработать приложение, которое облегчит работу сотрудников предприятия ООО «ПИКСЕЛЬ.СТАДИ» с тестированием учеников, перенеся всю работу в электронный вид. </w:t>
      </w:r>
    </w:p>
    <w:p w:rsidR="00F757B0" w:rsidRPr="00A76F5C" w:rsidRDefault="00A239B7" w:rsidP="00A239B7">
      <w:pPr>
        <w:tabs>
          <w:tab w:val="center" w:pos="1145"/>
          <w:tab w:val="center" w:pos="3164"/>
          <w:tab w:val="center" w:pos="5410"/>
          <w:tab w:val="center" w:pos="7569"/>
          <w:tab w:val="right" w:pos="10282"/>
        </w:tabs>
        <w:spacing w:after="182" w:line="265" w:lineRule="auto"/>
        <w:ind w:left="0" w:right="0" w:firstLine="0"/>
        <w:jc w:val="left"/>
      </w:pPr>
      <w:r w:rsidRPr="00A76F5C">
        <w:rPr>
          <w:rFonts w:eastAsia="Calibri"/>
          <w:sz w:val="22"/>
        </w:rPr>
        <w:tab/>
      </w:r>
      <w:r w:rsidRPr="00A76F5C">
        <w:t xml:space="preserve">Объект </w:t>
      </w:r>
      <w:r w:rsidRPr="00A76F5C">
        <w:tab/>
        <w:t xml:space="preserve">исследования: Общество с ограниченной ответственностью «ПИКСЕЛЬ.СДАДИ». </w:t>
      </w:r>
    </w:p>
    <w:p w:rsidR="00F757B0" w:rsidRPr="00A76F5C" w:rsidRDefault="00A239B7">
      <w:pPr>
        <w:spacing w:line="394" w:lineRule="auto"/>
        <w:ind w:left="-15" w:right="0" w:firstLine="708"/>
      </w:pPr>
      <w:r w:rsidRPr="00A76F5C">
        <w:t xml:space="preserve">Предмет исследования: </w:t>
      </w:r>
      <w:r w:rsidR="00240D36" w:rsidRPr="00A76F5C">
        <w:t xml:space="preserve">анализ усвоенных знаний по языку </w:t>
      </w:r>
      <w:r w:rsidR="00240D36" w:rsidRPr="00A76F5C">
        <w:rPr>
          <w:lang w:val="en-US"/>
        </w:rPr>
        <w:t>Python</w:t>
      </w:r>
      <w:r w:rsidRPr="00A76F5C">
        <w:t xml:space="preserve">. </w:t>
      </w:r>
    </w:p>
    <w:p w:rsidR="00F757B0" w:rsidRPr="00A76F5C" w:rsidRDefault="00A239B7">
      <w:pPr>
        <w:spacing w:after="200"/>
        <w:ind w:left="718" w:right="0"/>
      </w:pPr>
      <w:r w:rsidRPr="00A76F5C">
        <w:t xml:space="preserve">Задачи исследования:  </w:t>
      </w:r>
    </w:p>
    <w:p w:rsidR="00F757B0" w:rsidRPr="00A76F5C" w:rsidRDefault="00A239B7">
      <w:pPr>
        <w:spacing w:after="26" w:line="396" w:lineRule="auto"/>
        <w:ind w:left="-15" w:right="0" w:firstLine="708"/>
      </w:pPr>
      <w:r w:rsidRPr="00A76F5C">
        <w:rPr>
          <w:rFonts w:eastAsia="Segoe UI Symbol"/>
        </w:rPr>
        <w:lastRenderedPageBreak/>
        <w:t>−</w:t>
      </w:r>
      <w:r w:rsidRPr="00A76F5C">
        <w:rPr>
          <w:rFonts w:eastAsia="Arial"/>
        </w:rPr>
        <w:t xml:space="preserve"> </w:t>
      </w:r>
      <w:r w:rsidRPr="00A76F5C">
        <w:t xml:space="preserve">технико-экономическая характеристика предметной </w:t>
      </w:r>
      <w:r w:rsidR="00240D36" w:rsidRPr="00A76F5C">
        <w:t>области и предприятия ООО «ПИКСЕЛЬ.СТАДИ»</w:t>
      </w:r>
      <w:r w:rsidRPr="00A76F5C">
        <w:t xml:space="preserve">; </w:t>
      </w:r>
    </w:p>
    <w:p w:rsidR="00F757B0" w:rsidRPr="00A76F5C" w:rsidRDefault="00A239B7">
      <w:pPr>
        <w:spacing w:after="27" w:line="395" w:lineRule="auto"/>
        <w:ind w:left="-15" w:right="0" w:firstLine="708"/>
      </w:pPr>
      <w:r w:rsidRPr="00A76F5C">
        <w:rPr>
          <w:rFonts w:eastAsia="Segoe UI Symbol"/>
        </w:rPr>
        <w:t>−</w:t>
      </w:r>
      <w:r w:rsidRPr="00A76F5C">
        <w:rPr>
          <w:rFonts w:eastAsia="Arial"/>
        </w:rPr>
        <w:t xml:space="preserve"> </w:t>
      </w:r>
      <w:r w:rsidRPr="00A76F5C">
        <w:t>построение программной и технической архит</w:t>
      </w:r>
      <w:r w:rsidR="00240D36" w:rsidRPr="00A76F5C">
        <w:t>ектуры предприятия ООО «ПИКСЕЛЬ.СТАДИ»</w:t>
      </w:r>
      <w:r w:rsidRPr="00A76F5C">
        <w:t xml:space="preserve">; </w:t>
      </w:r>
    </w:p>
    <w:p w:rsidR="00F757B0" w:rsidRPr="00A76F5C" w:rsidRDefault="00A239B7">
      <w:pPr>
        <w:spacing w:after="29" w:line="396" w:lineRule="auto"/>
        <w:ind w:left="-15" w:right="0" w:firstLine="708"/>
      </w:pPr>
      <w:r w:rsidRPr="00A76F5C">
        <w:rPr>
          <w:rFonts w:eastAsia="Segoe UI Symbol"/>
        </w:rPr>
        <w:t>−</w:t>
      </w:r>
      <w:r w:rsidRPr="00A76F5C">
        <w:rPr>
          <w:rFonts w:eastAsia="Arial"/>
        </w:rPr>
        <w:t xml:space="preserve"> </w:t>
      </w:r>
      <w:r w:rsidRPr="00A76F5C">
        <w:t xml:space="preserve">на основе актуальных ГОСТов составить техническое задание для дальнейшей разработки приложения; </w:t>
      </w:r>
    </w:p>
    <w:p w:rsidR="00F757B0" w:rsidRPr="00A76F5C" w:rsidRDefault="00A239B7">
      <w:pPr>
        <w:spacing w:after="29" w:line="395" w:lineRule="auto"/>
        <w:ind w:left="-15" w:right="0" w:firstLine="708"/>
      </w:pPr>
      <w:r w:rsidRPr="00A76F5C">
        <w:rPr>
          <w:rFonts w:eastAsia="Segoe UI Symbol"/>
        </w:rPr>
        <w:t>−</w:t>
      </w:r>
      <w:r w:rsidRPr="00A76F5C">
        <w:rPr>
          <w:rFonts w:eastAsia="Arial"/>
        </w:rPr>
        <w:t xml:space="preserve"> </w:t>
      </w:r>
      <w:r w:rsidRPr="00A76F5C">
        <w:t xml:space="preserve">разработать диаграммы для более точного анализа и последующей разработки приложения;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разработка прототипа будущего приложения; </w:t>
      </w:r>
    </w:p>
    <w:p w:rsidR="00F757B0" w:rsidRPr="00A76F5C" w:rsidRDefault="00A239B7">
      <w:pPr>
        <w:spacing w:after="150"/>
        <w:ind w:left="718" w:right="0"/>
      </w:pPr>
      <w:r w:rsidRPr="00A76F5C">
        <w:rPr>
          <w:rFonts w:eastAsia="Segoe UI Symbol"/>
        </w:rPr>
        <w:t>−</w:t>
      </w:r>
      <w:r w:rsidRPr="00A76F5C">
        <w:rPr>
          <w:rFonts w:eastAsia="Arial"/>
        </w:rPr>
        <w:t xml:space="preserve"> </w:t>
      </w:r>
      <w:r w:rsidRPr="00A76F5C">
        <w:t xml:space="preserve">проектирование и разработка базы данных; </w:t>
      </w:r>
    </w:p>
    <w:p w:rsidR="00F757B0" w:rsidRPr="00A76F5C" w:rsidRDefault="00A239B7">
      <w:pPr>
        <w:spacing w:after="30" w:line="395" w:lineRule="auto"/>
        <w:ind w:left="-15" w:right="0" w:firstLine="708"/>
      </w:pPr>
      <w:r w:rsidRPr="00A76F5C">
        <w:rPr>
          <w:rFonts w:eastAsia="Segoe UI Symbol"/>
        </w:rPr>
        <w:t>−</w:t>
      </w:r>
      <w:r w:rsidRPr="00A76F5C">
        <w:rPr>
          <w:rFonts w:eastAsia="Arial"/>
        </w:rPr>
        <w:t xml:space="preserve"> </w:t>
      </w:r>
      <w:r w:rsidRPr="00A76F5C">
        <w:t>проектирование и разработка информационной системы «</w:t>
      </w:r>
      <w:r w:rsidR="00240D36" w:rsidRPr="00A76F5C">
        <w:rPr>
          <w:lang w:val="en-US"/>
        </w:rPr>
        <w:t>PIXEL</w:t>
      </w:r>
      <w:r w:rsidR="00240D36" w:rsidRPr="00A76F5C">
        <w:t>» для предприятия ООО «ПИКСЕЛЬ.СТАДИ»</w:t>
      </w:r>
      <w:r w:rsidRPr="00A76F5C">
        <w:t xml:space="preserve">; </w:t>
      </w:r>
    </w:p>
    <w:p w:rsidR="00F757B0" w:rsidRPr="00A76F5C" w:rsidRDefault="00A239B7">
      <w:pPr>
        <w:spacing w:line="360" w:lineRule="auto"/>
        <w:ind w:left="718" w:right="722"/>
      </w:pPr>
      <w:r w:rsidRPr="00A76F5C">
        <w:rPr>
          <w:rFonts w:eastAsia="Segoe UI Symbol"/>
        </w:rPr>
        <w:t>−</w:t>
      </w:r>
      <w:r w:rsidRPr="00A76F5C">
        <w:rPr>
          <w:rFonts w:eastAsia="Arial"/>
        </w:rPr>
        <w:t xml:space="preserve"> </w:t>
      </w:r>
      <w:r w:rsidRPr="00A76F5C">
        <w:t xml:space="preserve">тестирование продукта на выявление ошибок и некорректной работы; </w:t>
      </w:r>
      <w:r w:rsidRPr="00A76F5C">
        <w:rPr>
          <w:rFonts w:eastAsia="Segoe UI Symbol"/>
        </w:rPr>
        <w:t>−</w:t>
      </w:r>
      <w:r w:rsidRPr="00A76F5C">
        <w:rPr>
          <w:rFonts w:eastAsia="Arial"/>
        </w:rPr>
        <w:t xml:space="preserve"> </w:t>
      </w:r>
      <w:r w:rsidRPr="00A76F5C">
        <w:t xml:space="preserve">оптимизация и исправление найденных ошибок. </w:t>
      </w:r>
    </w:p>
    <w:p w:rsidR="00F757B0" w:rsidRPr="00A76F5C" w:rsidRDefault="00A239B7">
      <w:pPr>
        <w:spacing w:after="200"/>
        <w:ind w:left="718" w:right="0"/>
      </w:pPr>
      <w:r w:rsidRPr="00A76F5C">
        <w:t xml:space="preserve">Методы исследования: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изучение литературы на данную тему;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поиск и анализ похожих по функционалу программ;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общ</w:t>
      </w:r>
      <w:r w:rsidR="00240D36" w:rsidRPr="00A76F5C">
        <w:t>ение с работниками ООО «ПИКСЕЛЬ.СТАДИ»</w:t>
      </w:r>
      <w:r w:rsidRPr="00A76F5C">
        <w:t xml:space="preserve">;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наблюдение за процессом работы со стороны;  </w:t>
      </w:r>
    </w:p>
    <w:p w:rsidR="00F757B0" w:rsidRPr="00A76F5C" w:rsidRDefault="00A239B7">
      <w:pPr>
        <w:spacing w:after="151"/>
        <w:ind w:left="718" w:right="0"/>
      </w:pPr>
      <w:r w:rsidRPr="00A76F5C">
        <w:rPr>
          <w:rFonts w:eastAsia="Segoe UI Symbol"/>
        </w:rPr>
        <w:t>−</w:t>
      </w:r>
      <w:r w:rsidRPr="00A76F5C">
        <w:rPr>
          <w:rFonts w:eastAsia="Arial"/>
        </w:rPr>
        <w:t xml:space="preserve"> </w:t>
      </w:r>
      <w:r w:rsidRPr="00A76F5C">
        <w:t xml:space="preserve">анализ полученных результатов наблюдения;  </w:t>
      </w:r>
    </w:p>
    <w:p w:rsidR="00F757B0" w:rsidRPr="00A76F5C" w:rsidRDefault="00A239B7">
      <w:pPr>
        <w:spacing w:after="28" w:line="376" w:lineRule="auto"/>
        <w:ind w:left="-15" w:right="78" w:firstLine="708"/>
      </w:pPr>
      <w:r w:rsidRPr="00A76F5C">
        <w:rPr>
          <w:rFonts w:eastAsia="Segoe UI Symbol"/>
        </w:rPr>
        <w:t>−</w:t>
      </w:r>
      <w:r w:rsidRPr="00A76F5C">
        <w:rPr>
          <w:rFonts w:eastAsia="Arial"/>
        </w:rPr>
        <w:t xml:space="preserve"> </w:t>
      </w:r>
      <w:r w:rsidRPr="00A76F5C">
        <w:t xml:space="preserve">проведение опроса среди сотрудников с целью выяснить эффективность и целесообразность текущего способа работы с договорами, посредством работы с их бумажными эквивалентами. </w:t>
      </w:r>
    </w:p>
    <w:p w:rsidR="00F757B0" w:rsidRPr="00A76F5C" w:rsidRDefault="00A239B7">
      <w:pPr>
        <w:spacing w:after="171"/>
        <w:ind w:left="718" w:right="0"/>
      </w:pPr>
      <w:r w:rsidRPr="00A76F5C">
        <w:t xml:space="preserve">Структура работы включает в себя следующие пункты: </w:t>
      </w:r>
    </w:p>
    <w:p w:rsidR="00F757B0" w:rsidRPr="00A76F5C" w:rsidRDefault="00A239B7" w:rsidP="00240D36">
      <w:pPr>
        <w:numPr>
          <w:ilvl w:val="0"/>
          <w:numId w:val="2"/>
        </w:numPr>
        <w:spacing w:after="39" w:line="371" w:lineRule="auto"/>
        <w:ind w:right="0" w:firstLine="708"/>
      </w:pPr>
      <w:r w:rsidRPr="00A76F5C">
        <w:t xml:space="preserve">Титульный лист. </w:t>
      </w:r>
    </w:p>
    <w:p w:rsidR="00F757B0" w:rsidRPr="00A76F5C" w:rsidRDefault="00A239B7" w:rsidP="00240D36">
      <w:pPr>
        <w:numPr>
          <w:ilvl w:val="0"/>
          <w:numId w:val="2"/>
        </w:numPr>
        <w:spacing w:after="39" w:line="371" w:lineRule="auto"/>
        <w:ind w:right="0" w:firstLine="708"/>
      </w:pPr>
      <w:r w:rsidRPr="00A76F5C">
        <w:t xml:space="preserve">Задание на проектирование. </w:t>
      </w:r>
    </w:p>
    <w:p w:rsidR="00F757B0" w:rsidRPr="00A76F5C" w:rsidRDefault="00A239B7" w:rsidP="00240D36">
      <w:pPr>
        <w:numPr>
          <w:ilvl w:val="0"/>
          <w:numId w:val="2"/>
        </w:numPr>
        <w:spacing w:after="39" w:line="371" w:lineRule="auto"/>
        <w:ind w:right="0" w:firstLine="708"/>
      </w:pPr>
      <w:r w:rsidRPr="00A76F5C">
        <w:t xml:space="preserve">Содержание. </w:t>
      </w:r>
    </w:p>
    <w:p w:rsidR="00F757B0" w:rsidRPr="00A76F5C" w:rsidRDefault="00A239B7">
      <w:pPr>
        <w:numPr>
          <w:ilvl w:val="0"/>
          <w:numId w:val="2"/>
        </w:numPr>
        <w:spacing w:line="396" w:lineRule="auto"/>
        <w:ind w:right="0" w:firstLine="708"/>
      </w:pPr>
      <w:r w:rsidRPr="00A76F5C">
        <w:lastRenderedPageBreak/>
        <w:t xml:space="preserve">Введение, которое содержит актуальность данной темы, цель исследования, объект исследования, предмет исследования, задачи исследования и методы исследования. </w:t>
      </w:r>
    </w:p>
    <w:p w:rsidR="00F757B0" w:rsidRPr="00A76F5C" w:rsidRDefault="00A239B7">
      <w:pPr>
        <w:numPr>
          <w:ilvl w:val="0"/>
          <w:numId w:val="2"/>
        </w:numPr>
        <w:spacing w:after="39" w:line="371" w:lineRule="auto"/>
        <w:ind w:right="0" w:firstLine="708"/>
      </w:pPr>
      <w:r w:rsidRPr="00A76F5C">
        <w:t xml:space="preserve">Глава 1. Технико-экономическая характеристика предметной области и предприятия. Анализ деятельности «Как есть» – характеристика предприятия и его деятельности, организационная структура управления предприятием, характеристика комплекса задач и обоснование необходимости автоматизации (выбор комплекса задач автоматизации и характеристика существующих бизнес процессов, определение места проектируемой задачи в комплексе задачи и ее описание, обоснования необходимости использования вычислительной техники для решения задачи, анализ системы обеспечения информационной безопасности и защиты информации). </w:t>
      </w:r>
    </w:p>
    <w:p w:rsidR="00F757B0" w:rsidRPr="00A76F5C" w:rsidRDefault="00A239B7">
      <w:pPr>
        <w:numPr>
          <w:ilvl w:val="0"/>
          <w:numId w:val="2"/>
        </w:numPr>
        <w:spacing w:after="31" w:line="376" w:lineRule="auto"/>
        <w:ind w:right="0" w:firstLine="708"/>
      </w:pPr>
      <w:r w:rsidRPr="00A76F5C">
        <w:t>Глава 2. Проектирование и разработка информационной системы «</w:t>
      </w:r>
      <w:r w:rsidR="00240D36" w:rsidRPr="00A76F5C">
        <w:rPr>
          <w:lang w:val="en-US"/>
        </w:rPr>
        <w:t>PIXEL</w:t>
      </w:r>
      <w:r w:rsidRPr="00A76F5C">
        <w:t>» - разработка технического задания, конструирование логотипа и UX/UI</w:t>
      </w:r>
      <w:r w:rsidR="00240D36" w:rsidRPr="00A76F5C">
        <w:t xml:space="preserve"> </w:t>
      </w:r>
      <w:r w:rsidRPr="00A76F5C">
        <w:t xml:space="preserve">дизайна, анализ существующих разработок и выбор стратегии автоматизации, характеристика базы данных, сценарий диалога информационной системы, реализация информационной системы. </w:t>
      </w:r>
    </w:p>
    <w:p w:rsidR="00F757B0" w:rsidRPr="00A76F5C" w:rsidRDefault="00A239B7">
      <w:pPr>
        <w:numPr>
          <w:ilvl w:val="0"/>
          <w:numId w:val="2"/>
        </w:numPr>
        <w:spacing w:after="30" w:line="377" w:lineRule="auto"/>
        <w:ind w:right="0" w:firstLine="708"/>
      </w:pPr>
      <w:r w:rsidRPr="00A76F5C">
        <w:t xml:space="preserve">Глава 3. Технико-экономическое обоснование – обоснование целесообразности создания автоматизированной информационной системы, расчет трудоемкости работ, обоснование и расчет стоимости разработки информационной системы, затрат на разработку автоматизированной системы, материальных затрат, стоимости машинного времени. </w:t>
      </w:r>
    </w:p>
    <w:p w:rsidR="00240D36" w:rsidRPr="00A76F5C" w:rsidRDefault="00240D36">
      <w:pPr>
        <w:spacing w:after="160" w:line="259" w:lineRule="auto"/>
        <w:ind w:left="0" w:right="0" w:firstLine="0"/>
        <w:jc w:val="left"/>
      </w:pPr>
      <w:r w:rsidRPr="00A76F5C">
        <w:br w:type="page"/>
      </w:r>
    </w:p>
    <w:p w:rsidR="00F757B0" w:rsidRPr="00A76F5C" w:rsidRDefault="00A239B7" w:rsidP="00240D36">
      <w:pPr>
        <w:numPr>
          <w:ilvl w:val="0"/>
          <w:numId w:val="2"/>
        </w:numPr>
        <w:spacing w:after="30" w:line="377" w:lineRule="auto"/>
        <w:ind w:right="0" w:firstLine="708"/>
      </w:pPr>
      <w:r w:rsidRPr="00A76F5C">
        <w:lastRenderedPageBreak/>
        <w:t xml:space="preserve">Заключение – выводы и рекомендации о возможности использования или практического применения результатов исследования. </w:t>
      </w:r>
    </w:p>
    <w:p w:rsidR="00F757B0" w:rsidRPr="00A76F5C" w:rsidRDefault="00A239B7" w:rsidP="00240D36">
      <w:pPr>
        <w:numPr>
          <w:ilvl w:val="0"/>
          <w:numId w:val="2"/>
        </w:numPr>
        <w:spacing w:after="30" w:line="377" w:lineRule="auto"/>
        <w:ind w:right="0" w:firstLine="708"/>
      </w:pPr>
      <w:r w:rsidRPr="00A76F5C">
        <w:t xml:space="preserve">Список используемой литературы. </w:t>
      </w:r>
    </w:p>
    <w:p w:rsidR="00F757B0" w:rsidRPr="00A76F5C" w:rsidRDefault="00A239B7" w:rsidP="00240D36">
      <w:pPr>
        <w:numPr>
          <w:ilvl w:val="0"/>
          <w:numId w:val="2"/>
        </w:numPr>
        <w:spacing w:after="30" w:line="377" w:lineRule="auto"/>
        <w:ind w:right="0" w:firstLine="708"/>
      </w:pPr>
      <w:r w:rsidRPr="00A76F5C">
        <w:t xml:space="preserve">Приложения – спецификации, ведомости, диаграммы, таблицы, рисунки, отзыв, рецензия, график контроля выполнения ВКР.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240D36" w:rsidRPr="00A76F5C" w:rsidRDefault="00240D36">
      <w:pPr>
        <w:spacing w:after="160" w:line="259" w:lineRule="auto"/>
        <w:ind w:left="0" w:right="0" w:firstLine="0"/>
        <w:jc w:val="left"/>
        <w:rPr>
          <w:b/>
        </w:rPr>
      </w:pPr>
      <w:bookmarkStart w:id="1" w:name="_Toc161132"/>
      <w:r w:rsidRPr="00A76F5C">
        <w:br w:type="page"/>
      </w:r>
    </w:p>
    <w:p w:rsidR="00F757B0" w:rsidRPr="00A76F5C" w:rsidRDefault="00A239B7" w:rsidP="00295E7B">
      <w:pPr>
        <w:pStyle w:val="1"/>
        <w:spacing w:after="616"/>
        <w:ind w:left="11"/>
      </w:pPr>
      <w:r w:rsidRPr="00A76F5C">
        <w:lastRenderedPageBreak/>
        <w:t>ГЛАВА 1. ТЕХНИКО-ЭКОНОМИЧЕСКАЯ ХАРАКТЕРИСТИКА</w:t>
      </w:r>
      <w:bookmarkEnd w:id="1"/>
      <w:r w:rsidR="00295E7B" w:rsidRPr="00A76F5C">
        <w:t xml:space="preserve"> </w:t>
      </w:r>
      <w:r w:rsidRPr="00A76F5C">
        <w:t xml:space="preserve">ПРЕДМЕТНОЙ ОБЛАСТИ И ПРЕДПРИЯТИЯ. АНАЛИЗ ДЕЯТЕЛЬНОСТИ </w:t>
      </w:r>
      <w:r w:rsidR="00295E7B" w:rsidRPr="00A76F5C">
        <w:t>«КАК ЕСТЬ»</w:t>
      </w:r>
    </w:p>
    <w:p w:rsidR="00F757B0" w:rsidRPr="00A76F5C" w:rsidRDefault="00A239B7" w:rsidP="00295E7B">
      <w:pPr>
        <w:pStyle w:val="1"/>
        <w:spacing w:after="616"/>
        <w:ind w:left="11"/>
      </w:pPr>
      <w:bookmarkStart w:id="2" w:name="_Toc161134"/>
      <w:r w:rsidRPr="00A76F5C">
        <w:t xml:space="preserve">1.1 Характеристика предприятия и его деятельности </w:t>
      </w:r>
      <w:bookmarkEnd w:id="2"/>
    </w:p>
    <w:p w:rsidR="00F757B0" w:rsidRPr="00A76F5C" w:rsidRDefault="00240D36">
      <w:pPr>
        <w:spacing w:line="397" w:lineRule="auto"/>
        <w:ind w:left="-15" w:right="77" w:firstLine="708"/>
      </w:pPr>
      <w:r w:rsidRPr="00A76F5C">
        <w:t>Общество с ограниченной ответственностью «ПИКСЕЛЬ.СДАДИ»</w:t>
      </w:r>
      <w:r w:rsidR="00A239B7" w:rsidRPr="00A76F5C">
        <w:t xml:space="preserve"> – ведущее предприятие российской оборонной промышленности в области ракетно-космической обороны. </w:t>
      </w:r>
    </w:p>
    <w:p w:rsidR="00F757B0" w:rsidRPr="00A76F5C" w:rsidRDefault="0078323C">
      <w:pPr>
        <w:spacing w:line="397" w:lineRule="auto"/>
        <w:ind w:left="-15" w:right="0" w:firstLine="708"/>
      </w:pPr>
      <w:r w:rsidRPr="00A76F5C">
        <w:t>Частная школа</w:t>
      </w:r>
      <w:r w:rsidR="00A239B7" w:rsidRPr="00A76F5C">
        <w:t xml:space="preserve"> «</w:t>
      </w:r>
      <w:r w:rsidRPr="00A76F5C">
        <w:t>ПИКСЕЛЬ.СТАДИ</w:t>
      </w:r>
      <w:r w:rsidR="00A239B7" w:rsidRPr="00A76F5C">
        <w:t xml:space="preserve">» </w:t>
      </w:r>
      <w:r w:rsidRPr="00A76F5C">
        <w:t>предоставляет услуги дополнительного образования для детей и подростков. Занятия проходят как в очном формате, в филиалах в специально подготовленных классах или на загородных зонах отдыха. А также в онлайн формате.</w:t>
      </w:r>
    </w:p>
    <w:p w:rsidR="00F757B0" w:rsidRPr="00A76F5C" w:rsidRDefault="00A239B7">
      <w:pPr>
        <w:spacing w:after="178"/>
        <w:ind w:left="718" w:right="0"/>
      </w:pPr>
      <w:r w:rsidRPr="00A76F5C">
        <w:t xml:space="preserve">Преимущества </w:t>
      </w:r>
      <w:r w:rsidR="0078323C" w:rsidRPr="00A76F5C">
        <w:t>частной школы</w:t>
      </w:r>
      <w:r w:rsidRPr="00A76F5C">
        <w:t xml:space="preserve"> «</w:t>
      </w:r>
      <w:r w:rsidR="0078323C" w:rsidRPr="00A76F5C">
        <w:t>ПИКСЕЛЬ.СТАДИ</w:t>
      </w:r>
      <w:r w:rsidRPr="00A76F5C">
        <w:t xml:space="preserve">»: </w:t>
      </w:r>
    </w:p>
    <w:p w:rsidR="00F757B0" w:rsidRPr="00A76F5C" w:rsidRDefault="0078323C">
      <w:pPr>
        <w:numPr>
          <w:ilvl w:val="0"/>
          <w:numId w:val="3"/>
        </w:numPr>
        <w:spacing w:line="397" w:lineRule="auto"/>
        <w:ind w:right="0" w:firstLine="708"/>
      </w:pPr>
      <w:r w:rsidRPr="00A76F5C">
        <w:t>Опыт.</w:t>
      </w:r>
      <w:r w:rsidR="007D1637" w:rsidRPr="00A76F5C">
        <w:t xml:space="preserve"> Методические </w:t>
      </w:r>
      <w:r w:rsidR="00BC64F5" w:rsidRPr="00A76F5C">
        <w:t>созданы специалистами на основе многолетнего опыта работы и протестированы на сотнях учениках</w:t>
      </w:r>
      <w:r w:rsidR="00A239B7" w:rsidRPr="00A76F5C">
        <w:t xml:space="preserve">. </w:t>
      </w:r>
    </w:p>
    <w:p w:rsidR="00F757B0" w:rsidRPr="00A76F5C" w:rsidRDefault="00A239B7">
      <w:pPr>
        <w:numPr>
          <w:ilvl w:val="0"/>
          <w:numId w:val="3"/>
        </w:numPr>
        <w:spacing w:after="29" w:line="377" w:lineRule="auto"/>
        <w:ind w:right="0" w:firstLine="708"/>
      </w:pPr>
      <w:r w:rsidRPr="00A76F5C">
        <w:t>Знания. Компания заботится о преемственности</w:t>
      </w:r>
      <w:r w:rsidR="00BC64F5" w:rsidRPr="00A76F5C">
        <w:t xml:space="preserve"> актуальности методик</w:t>
      </w:r>
      <w:r w:rsidRPr="00A76F5C">
        <w:t xml:space="preserve">. </w:t>
      </w:r>
    </w:p>
    <w:p w:rsidR="00F757B0" w:rsidRPr="00A76F5C" w:rsidRDefault="00A239B7">
      <w:pPr>
        <w:numPr>
          <w:ilvl w:val="0"/>
          <w:numId w:val="3"/>
        </w:numPr>
        <w:spacing w:line="396" w:lineRule="auto"/>
        <w:ind w:right="0" w:firstLine="708"/>
      </w:pPr>
      <w:r w:rsidRPr="00A76F5C">
        <w:t xml:space="preserve">Развитие. Компания открыта для новых задач, непрерывно расширяет свои, совершенствует свои методы работы и </w:t>
      </w:r>
      <w:r w:rsidR="00BC64F5" w:rsidRPr="00A76F5C">
        <w:t>курсы</w:t>
      </w:r>
      <w:r w:rsidRPr="00A76F5C">
        <w:t xml:space="preserve">. </w:t>
      </w:r>
    </w:p>
    <w:p w:rsidR="00F757B0" w:rsidRPr="00A76F5C" w:rsidRDefault="00A239B7">
      <w:pPr>
        <w:numPr>
          <w:ilvl w:val="0"/>
          <w:numId w:val="3"/>
        </w:numPr>
        <w:spacing w:line="396" w:lineRule="auto"/>
        <w:ind w:right="0" w:firstLine="708"/>
      </w:pPr>
      <w:r w:rsidRPr="00A76F5C">
        <w:t>Надежность. Компания выполняет свои обязательст</w:t>
      </w:r>
      <w:r w:rsidR="00BC64F5" w:rsidRPr="00A76F5C">
        <w:t>ва перед коллегами, партнерами и учениками</w:t>
      </w:r>
      <w:r w:rsidRPr="00A76F5C">
        <w:t xml:space="preserve">. </w:t>
      </w:r>
    </w:p>
    <w:p w:rsidR="00F757B0" w:rsidRPr="00A76F5C" w:rsidRDefault="00BC64F5">
      <w:pPr>
        <w:numPr>
          <w:ilvl w:val="0"/>
          <w:numId w:val="3"/>
        </w:numPr>
        <w:spacing w:line="397" w:lineRule="auto"/>
        <w:ind w:right="0" w:firstLine="708"/>
      </w:pPr>
      <w:r w:rsidRPr="00A76F5C">
        <w:t>Все преподаватели высококвалифицированные специалисты, имеющие сертификаты и постоянно повышающие свои навыки</w:t>
      </w:r>
      <w:r w:rsidR="00A239B7" w:rsidRPr="00A76F5C">
        <w:t xml:space="preserve">. </w:t>
      </w:r>
    </w:p>
    <w:p w:rsidR="00F757B0" w:rsidRPr="00A76F5C" w:rsidRDefault="00A239B7">
      <w:pPr>
        <w:spacing w:line="397" w:lineRule="auto"/>
        <w:ind w:left="-15" w:right="0" w:firstLine="708"/>
        <w:rPr>
          <w:lang w:val="en-US"/>
        </w:rPr>
      </w:pPr>
      <w:r w:rsidRPr="00A76F5C">
        <w:t xml:space="preserve">Основное направление деятельности: </w:t>
      </w:r>
      <w:r w:rsidR="0078323C" w:rsidRPr="00A76F5C">
        <w:t>дополнительно образование для детей и подростов</w:t>
      </w:r>
      <w:r w:rsidRPr="00A76F5C">
        <w:t xml:space="preserve"> </w:t>
      </w:r>
      <w:r w:rsidR="0078323C" w:rsidRPr="00A76F5C">
        <w:t>в возрасте от 5 до 17 лет. Дополнительное образование осуществляется в следующих направлениях</w:t>
      </w:r>
      <w:r w:rsidR="0078323C" w:rsidRPr="00A76F5C">
        <w:rPr>
          <w:lang w:val="en-US"/>
        </w:rPr>
        <w:t>:</w:t>
      </w:r>
    </w:p>
    <w:p w:rsidR="0078323C" w:rsidRPr="00A76F5C" w:rsidRDefault="0078323C" w:rsidP="0078323C">
      <w:pPr>
        <w:numPr>
          <w:ilvl w:val="0"/>
          <w:numId w:val="14"/>
        </w:numPr>
        <w:spacing w:line="396" w:lineRule="auto"/>
        <w:ind w:right="0" w:firstLine="708"/>
      </w:pPr>
      <w:r w:rsidRPr="00A76F5C">
        <w:t>робототехника;</w:t>
      </w:r>
    </w:p>
    <w:p w:rsidR="0078323C" w:rsidRPr="00A76F5C" w:rsidRDefault="0078323C" w:rsidP="0078323C">
      <w:pPr>
        <w:numPr>
          <w:ilvl w:val="0"/>
          <w:numId w:val="14"/>
        </w:numPr>
        <w:spacing w:line="396" w:lineRule="auto"/>
        <w:ind w:right="0" w:firstLine="708"/>
      </w:pPr>
      <w:r w:rsidRPr="00A76F5C">
        <w:lastRenderedPageBreak/>
        <w:t>компьютерная грамотность;</w:t>
      </w:r>
    </w:p>
    <w:p w:rsidR="0078323C" w:rsidRPr="00A76F5C" w:rsidRDefault="0078323C" w:rsidP="0078323C">
      <w:pPr>
        <w:numPr>
          <w:ilvl w:val="0"/>
          <w:numId w:val="14"/>
        </w:numPr>
        <w:spacing w:line="396" w:lineRule="auto"/>
        <w:ind w:right="0" w:firstLine="708"/>
      </w:pPr>
      <w:r w:rsidRPr="00A76F5C">
        <w:t>Scratch;</w:t>
      </w:r>
    </w:p>
    <w:p w:rsidR="0078323C" w:rsidRPr="00A76F5C" w:rsidRDefault="0078323C" w:rsidP="0078323C">
      <w:pPr>
        <w:numPr>
          <w:ilvl w:val="0"/>
          <w:numId w:val="14"/>
        </w:numPr>
        <w:spacing w:line="396" w:lineRule="auto"/>
        <w:ind w:right="0" w:firstLine="708"/>
      </w:pPr>
      <w:r w:rsidRPr="00A76F5C">
        <w:t>Unity;</w:t>
      </w:r>
    </w:p>
    <w:p w:rsidR="0078323C" w:rsidRPr="00A76F5C" w:rsidRDefault="0078323C" w:rsidP="0078323C">
      <w:pPr>
        <w:numPr>
          <w:ilvl w:val="0"/>
          <w:numId w:val="14"/>
        </w:numPr>
        <w:spacing w:line="396" w:lineRule="auto"/>
        <w:ind w:right="0" w:firstLine="708"/>
      </w:pPr>
      <w:r w:rsidRPr="00A76F5C">
        <w:t>Python;</w:t>
      </w:r>
    </w:p>
    <w:p w:rsidR="0078323C" w:rsidRPr="00A76F5C" w:rsidRDefault="0078323C" w:rsidP="0078323C">
      <w:pPr>
        <w:numPr>
          <w:ilvl w:val="0"/>
          <w:numId w:val="14"/>
        </w:numPr>
        <w:spacing w:line="396" w:lineRule="auto"/>
        <w:ind w:right="0" w:firstLine="708"/>
      </w:pPr>
      <w:r w:rsidRPr="00A76F5C">
        <w:t>Figma;</w:t>
      </w:r>
    </w:p>
    <w:p w:rsidR="0078323C" w:rsidRPr="00A76F5C" w:rsidRDefault="0078323C" w:rsidP="0078323C">
      <w:pPr>
        <w:numPr>
          <w:ilvl w:val="0"/>
          <w:numId w:val="14"/>
        </w:numPr>
        <w:spacing w:line="396" w:lineRule="auto"/>
        <w:ind w:right="0" w:firstLine="708"/>
      </w:pPr>
      <w:r w:rsidRPr="00A76F5C">
        <w:t>Tilda</w:t>
      </w:r>
    </w:p>
    <w:p w:rsidR="0078323C" w:rsidRPr="00A76F5C" w:rsidRDefault="0078323C" w:rsidP="0078323C">
      <w:pPr>
        <w:numPr>
          <w:ilvl w:val="0"/>
          <w:numId w:val="14"/>
        </w:numPr>
        <w:spacing w:line="396" w:lineRule="auto"/>
        <w:ind w:right="0" w:firstLine="708"/>
      </w:pPr>
      <w:r w:rsidRPr="00A76F5C">
        <w:t>3D моделирование в Blender.</w:t>
      </w:r>
    </w:p>
    <w:p w:rsidR="0078323C" w:rsidRPr="00A76F5C" w:rsidRDefault="0078323C">
      <w:pPr>
        <w:spacing w:line="397" w:lineRule="auto"/>
        <w:ind w:left="-15" w:right="0" w:firstLine="708"/>
      </w:pPr>
    </w:p>
    <w:p w:rsidR="00F757B0" w:rsidRPr="00A76F5C" w:rsidRDefault="00A239B7">
      <w:pPr>
        <w:pStyle w:val="2"/>
        <w:ind w:left="32" w:right="97"/>
      </w:pPr>
      <w:bookmarkStart w:id="3" w:name="_Toc161135"/>
      <w:r w:rsidRPr="00A76F5C">
        <w:t xml:space="preserve">1.2 Организационная структура управления предприятием </w:t>
      </w:r>
      <w:bookmarkEnd w:id="3"/>
    </w:p>
    <w:p w:rsidR="00F757B0" w:rsidRPr="00A76F5C" w:rsidRDefault="00A239B7">
      <w:pPr>
        <w:spacing w:line="397" w:lineRule="auto"/>
        <w:ind w:left="-15" w:right="75" w:firstLine="708"/>
      </w:pPr>
      <w:r w:rsidRPr="00A76F5C">
        <w:t xml:space="preserve">Организационная структура предприятия состоит из следующих отделов и сотрудников: генеральный директор, управляющий всем предприятием; </w:t>
      </w:r>
      <w:r w:rsidR="00BC64F5" w:rsidRPr="00A76F5C">
        <w:t>территориальные менеджеры</w:t>
      </w:r>
      <w:r w:rsidRPr="00A76F5C">
        <w:t xml:space="preserve"> – </w:t>
      </w:r>
      <w:r w:rsidR="00BC64F5" w:rsidRPr="00A76F5C">
        <w:t>люди, руководяще</w:t>
      </w:r>
      <w:r w:rsidRPr="00A76F5C">
        <w:t xml:space="preserve"> </w:t>
      </w:r>
      <w:r w:rsidR="00BC64F5" w:rsidRPr="00A76F5C">
        <w:t>преподавателями на определенной территории</w:t>
      </w:r>
      <w:r w:rsidRPr="00A76F5C">
        <w:t xml:space="preserve">; </w:t>
      </w:r>
      <w:r w:rsidR="00BC64F5" w:rsidRPr="00A76F5C">
        <w:t>преподаватели</w:t>
      </w:r>
      <w:r w:rsidRPr="00A76F5C">
        <w:t>, выполняющие свою задачу</w:t>
      </w:r>
      <w:r w:rsidR="00BC64F5" w:rsidRPr="00A76F5C">
        <w:t xml:space="preserve"> и обучающие детей и подростков</w:t>
      </w:r>
      <w:r w:rsidRPr="00A76F5C">
        <w:t xml:space="preserve">; </w:t>
      </w:r>
    </w:p>
    <w:p w:rsidR="00F757B0" w:rsidRPr="00A76F5C" w:rsidRDefault="00A239B7">
      <w:pPr>
        <w:spacing w:line="396" w:lineRule="auto"/>
        <w:ind w:left="-15" w:right="0" w:firstLine="708"/>
      </w:pPr>
      <w:r w:rsidRPr="00A76F5C">
        <w:t xml:space="preserve">В результате получается иерархия, начинающаяся с директора, и заканчивающаяся на </w:t>
      </w:r>
      <w:r w:rsidR="00BC64F5" w:rsidRPr="00A76F5C">
        <w:t>преподавателях,</w:t>
      </w:r>
      <w:r w:rsidRPr="00A76F5C">
        <w:t xml:space="preserve"> ее можно посмотреть в приложении 1. </w:t>
      </w:r>
    </w:p>
    <w:p w:rsidR="00F757B0" w:rsidRPr="00A76F5C" w:rsidRDefault="00A239B7">
      <w:pPr>
        <w:numPr>
          <w:ilvl w:val="0"/>
          <w:numId w:val="4"/>
        </w:numPr>
        <w:spacing w:line="396" w:lineRule="auto"/>
        <w:ind w:right="0" w:firstLine="708"/>
      </w:pPr>
      <w:r w:rsidRPr="00A76F5C">
        <w:t xml:space="preserve">генеральный директор занимается разработкой стратегий, принятием управленческих решений и обеспечением трудовой деятельности работников; </w:t>
      </w:r>
    </w:p>
    <w:p w:rsidR="00F757B0" w:rsidRPr="00A76F5C" w:rsidRDefault="00BC64F5">
      <w:pPr>
        <w:numPr>
          <w:ilvl w:val="0"/>
          <w:numId w:val="4"/>
        </w:numPr>
        <w:spacing w:line="396" w:lineRule="auto"/>
        <w:ind w:right="0" w:firstLine="708"/>
      </w:pPr>
      <w:r w:rsidRPr="00A76F5C">
        <w:t>территориальные менеджеры</w:t>
      </w:r>
      <w:r w:rsidR="00A239B7" w:rsidRPr="00A76F5C">
        <w:t xml:space="preserve"> занимается распределением задач между </w:t>
      </w:r>
      <w:r w:rsidRPr="00A76F5C">
        <w:t>преподавателями</w:t>
      </w:r>
      <w:r w:rsidR="00A239B7" w:rsidRPr="00A76F5C">
        <w:t xml:space="preserve"> различных </w:t>
      </w:r>
      <w:r w:rsidRPr="00A76F5C">
        <w:t>филиалов</w:t>
      </w:r>
      <w:r w:rsidR="00A239B7" w:rsidRPr="00A76F5C">
        <w:t xml:space="preserve">; </w:t>
      </w:r>
    </w:p>
    <w:p w:rsidR="00F757B0" w:rsidRPr="00A76F5C" w:rsidRDefault="00BC64F5">
      <w:pPr>
        <w:numPr>
          <w:ilvl w:val="0"/>
          <w:numId w:val="4"/>
        </w:numPr>
        <w:spacing w:line="397" w:lineRule="auto"/>
        <w:ind w:right="0" w:firstLine="708"/>
      </w:pPr>
      <w:r w:rsidRPr="00A76F5C">
        <w:t>преподаватели</w:t>
      </w:r>
      <w:r w:rsidR="00A239B7" w:rsidRPr="00A76F5C">
        <w:t xml:space="preserve"> </w:t>
      </w:r>
      <w:r w:rsidRPr="00A76F5C">
        <w:t>осуществляют обучение детей и подростков в закрепленных за ними филиалах, а также участие на выездных мероприятиях</w:t>
      </w:r>
      <w:r w:rsidR="00A239B7" w:rsidRPr="00A76F5C">
        <w:t xml:space="preserve">; </w:t>
      </w:r>
    </w:p>
    <w:p w:rsidR="00F757B0" w:rsidRPr="00A76F5C" w:rsidRDefault="00A239B7" w:rsidP="00295E7B">
      <w:pPr>
        <w:pStyle w:val="2"/>
        <w:spacing w:after="554"/>
        <w:ind w:left="32" w:right="22"/>
      </w:pPr>
      <w:bookmarkStart w:id="4" w:name="_Toc161136"/>
      <w:r w:rsidRPr="00A76F5C">
        <w:lastRenderedPageBreak/>
        <w:t xml:space="preserve">1.3 Характеристика комплекса задач, задачи и обоснование необходимости </w:t>
      </w:r>
      <w:bookmarkStart w:id="5" w:name="_Toc161137"/>
      <w:bookmarkEnd w:id="4"/>
      <w:r w:rsidRPr="00A76F5C">
        <w:t xml:space="preserve">автоматизации </w:t>
      </w:r>
      <w:bookmarkEnd w:id="5"/>
    </w:p>
    <w:p w:rsidR="00F757B0" w:rsidRPr="00A76F5C" w:rsidRDefault="00A239B7" w:rsidP="00295E7B">
      <w:pPr>
        <w:pStyle w:val="3"/>
        <w:spacing w:after="904"/>
        <w:ind w:left="32" w:right="22"/>
      </w:pPr>
      <w:bookmarkStart w:id="6" w:name="_Toc161138"/>
      <w:r w:rsidRPr="00A76F5C">
        <w:t xml:space="preserve">1.3.1 Выбор комплекса задач автоматизации и характеристика существующих </w:t>
      </w:r>
      <w:bookmarkStart w:id="7" w:name="_Toc161139"/>
      <w:bookmarkEnd w:id="6"/>
      <w:r w:rsidRPr="00A76F5C">
        <w:t xml:space="preserve">бизнес-процессов </w:t>
      </w:r>
      <w:bookmarkEnd w:id="7"/>
    </w:p>
    <w:p w:rsidR="00F757B0" w:rsidRPr="00A76F5C" w:rsidRDefault="00A239B7">
      <w:pPr>
        <w:spacing w:line="386" w:lineRule="auto"/>
        <w:ind w:left="-15" w:right="0" w:firstLine="708"/>
      </w:pPr>
      <w:r w:rsidRPr="00A76F5C">
        <w:t xml:space="preserve">IDEF0 – графическая нотация, которая предназначена для формализации и описания бизнес-процессов. Другими словами, она отображает структуру и функции системы, а также потоки информации, связывающие эти функции. Данная нотация является одной из самых популярных нотаций в области моделирования </w:t>
      </w:r>
      <w:r w:rsidR="00BC64F5" w:rsidRPr="00A76F5C">
        <w:t>бизнес-процессов</w:t>
      </w:r>
      <w:r w:rsidRPr="00A76F5C">
        <w:t xml:space="preserve">. </w:t>
      </w:r>
    </w:p>
    <w:p w:rsidR="00F757B0" w:rsidRPr="00A76F5C" w:rsidRDefault="00A239B7">
      <w:pPr>
        <w:spacing w:after="52" w:line="376" w:lineRule="auto"/>
        <w:ind w:left="-15" w:right="0" w:firstLine="708"/>
      </w:pPr>
      <w:r w:rsidRPr="00A76F5C">
        <w:t xml:space="preserve">В процессе выполнения дипломного проекта рассматривалась автоматизация модуля для </w:t>
      </w:r>
      <w:r w:rsidR="006573CB" w:rsidRPr="00A76F5C">
        <w:t xml:space="preserve">анализа усвоенных знаний по языку </w:t>
      </w:r>
      <w:r w:rsidR="006573CB" w:rsidRPr="00A76F5C">
        <w:rPr>
          <w:lang w:val="en-US"/>
        </w:rPr>
        <w:t>Python</w:t>
      </w:r>
      <w:r w:rsidR="006573CB" w:rsidRPr="00A76F5C">
        <w:t xml:space="preserve"> у школьников ООО</w:t>
      </w:r>
      <w:r w:rsidRPr="00A76F5C">
        <w:t xml:space="preserve"> «</w:t>
      </w:r>
      <w:r w:rsidR="006573CB" w:rsidRPr="00A76F5C">
        <w:t>ПИКСЕЛЬ.СТАДИ» ну</w:t>
      </w:r>
      <w:r w:rsidRPr="00A76F5C">
        <w:t xml:space="preserve">жно выделить следующие основные задачи автоматизации: </w:t>
      </w:r>
    </w:p>
    <w:p w:rsidR="00F757B0" w:rsidRPr="00A76F5C" w:rsidRDefault="00A239B7" w:rsidP="006573CB">
      <w:pPr>
        <w:numPr>
          <w:ilvl w:val="0"/>
          <w:numId w:val="15"/>
        </w:numPr>
        <w:spacing w:line="396" w:lineRule="auto"/>
        <w:ind w:right="0" w:firstLine="708"/>
      </w:pPr>
      <w:r w:rsidRPr="00A76F5C">
        <w:t xml:space="preserve">учет, хранение и формирование </w:t>
      </w:r>
      <w:r w:rsidR="006573CB" w:rsidRPr="00A76F5C">
        <w:t>результатов тестирования</w:t>
      </w:r>
      <w:r w:rsidRPr="00A76F5C">
        <w:t xml:space="preserve">; </w:t>
      </w:r>
    </w:p>
    <w:p w:rsidR="00F757B0" w:rsidRPr="00A76F5C" w:rsidRDefault="00A239B7" w:rsidP="006573CB">
      <w:pPr>
        <w:numPr>
          <w:ilvl w:val="0"/>
          <w:numId w:val="15"/>
        </w:numPr>
        <w:spacing w:line="396" w:lineRule="auto"/>
        <w:ind w:right="0" w:firstLine="708"/>
      </w:pPr>
      <w:r w:rsidRPr="00A76F5C">
        <w:t xml:space="preserve">сократить возможные потери данных; </w:t>
      </w:r>
    </w:p>
    <w:p w:rsidR="00F757B0" w:rsidRPr="00A76F5C" w:rsidRDefault="00A239B7" w:rsidP="006573CB">
      <w:pPr>
        <w:numPr>
          <w:ilvl w:val="0"/>
          <w:numId w:val="15"/>
        </w:numPr>
        <w:spacing w:line="396" w:lineRule="auto"/>
        <w:ind w:right="0" w:firstLine="708"/>
      </w:pPr>
      <w:r w:rsidRPr="00A76F5C">
        <w:t xml:space="preserve">упростить процесс хранения информации; </w:t>
      </w:r>
    </w:p>
    <w:p w:rsidR="006573CB" w:rsidRPr="00A76F5C" w:rsidRDefault="00A239B7" w:rsidP="006573CB">
      <w:pPr>
        <w:numPr>
          <w:ilvl w:val="0"/>
          <w:numId w:val="15"/>
        </w:numPr>
        <w:spacing w:line="396" w:lineRule="auto"/>
        <w:ind w:right="0" w:firstLine="708"/>
      </w:pPr>
      <w:r w:rsidRPr="00A76F5C">
        <w:t xml:space="preserve">сокращение работы с бумажными носителями информации; </w:t>
      </w:r>
    </w:p>
    <w:p w:rsidR="00F757B0" w:rsidRPr="00A76F5C" w:rsidRDefault="00A239B7" w:rsidP="006573CB">
      <w:pPr>
        <w:numPr>
          <w:ilvl w:val="0"/>
          <w:numId w:val="15"/>
        </w:numPr>
        <w:spacing w:line="396" w:lineRule="auto"/>
        <w:ind w:right="0" w:firstLine="708"/>
      </w:pPr>
      <w:r w:rsidRPr="00A76F5C">
        <w:t xml:space="preserve">сократить время проведения всех операций. </w:t>
      </w:r>
    </w:p>
    <w:p w:rsidR="00F757B0" w:rsidRPr="00A76F5C" w:rsidRDefault="00A239B7">
      <w:pPr>
        <w:spacing w:after="456"/>
        <w:ind w:left="718" w:right="0"/>
      </w:pPr>
      <w:r w:rsidRPr="00A76F5C">
        <w:t xml:space="preserve">На рисунке 1 представлена диаграмма IDEF0 уровня А0 до внедрения. </w:t>
      </w:r>
    </w:p>
    <w:p w:rsidR="00F757B0" w:rsidRPr="00A76F5C" w:rsidRDefault="00EC00E5">
      <w:pPr>
        <w:spacing w:after="159" w:line="259" w:lineRule="auto"/>
        <w:ind w:left="567" w:right="0" w:firstLine="0"/>
        <w:jc w:val="left"/>
      </w:pPr>
      <w:r w:rsidRPr="00A76F5C">
        <w:rPr>
          <w:rFonts w:eastAsia="Calibri"/>
          <w:noProof/>
          <w:sz w:val="22"/>
        </w:rPr>
        <w:object w:dxaOrig="13635" w:dyaOrig="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5pt;height:280.5pt" o:ole="">
            <v:imagedata r:id="rId17" o:title=""/>
          </v:shape>
          <o:OLEObject Type="Embed" ProgID="Visio.Drawing.15" ShapeID="_x0000_i1025" DrawAspect="Content" ObjectID="_1747440320" r:id="rId18"/>
        </w:object>
      </w:r>
    </w:p>
    <w:p w:rsidR="00F757B0" w:rsidRPr="00A76F5C" w:rsidRDefault="00A239B7">
      <w:pPr>
        <w:spacing w:after="775"/>
        <w:ind w:left="1803" w:right="0"/>
      </w:pPr>
      <w:r w:rsidRPr="00A76F5C">
        <w:t xml:space="preserve">Рисунок 1 – Диаграмма IDEF0 уровня А0 до внедрения </w:t>
      </w:r>
    </w:p>
    <w:p w:rsidR="00F757B0" w:rsidRPr="00A76F5C" w:rsidRDefault="00A239B7">
      <w:pPr>
        <w:spacing w:after="198"/>
        <w:ind w:left="718" w:right="0"/>
      </w:pPr>
      <w:r w:rsidRPr="00A76F5C">
        <w:t xml:space="preserve">Входные данные: </w:t>
      </w:r>
    </w:p>
    <w:p w:rsidR="00F757B0" w:rsidRPr="00A76F5C" w:rsidRDefault="00A239B7">
      <w:pPr>
        <w:spacing w:after="143"/>
        <w:ind w:left="718" w:right="0"/>
      </w:pPr>
      <w:r w:rsidRPr="00A76F5C">
        <w:rPr>
          <w:rFonts w:eastAsia="Segoe UI Symbol"/>
        </w:rPr>
        <w:t>−</w:t>
      </w:r>
      <w:r w:rsidRPr="00A76F5C">
        <w:rPr>
          <w:rFonts w:eastAsia="Arial"/>
        </w:rPr>
        <w:t xml:space="preserve"> </w:t>
      </w:r>
      <w:r w:rsidR="00281BD3" w:rsidRPr="00A76F5C">
        <w:t>данные учеников</w:t>
      </w:r>
      <w:r w:rsidRPr="00A76F5C">
        <w:t xml:space="preserve">; </w:t>
      </w:r>
    </w:p>
    <w:p w:rsidR="00F757B0" w:rsidRPr="00A76F5C" w:rsidRDefault="00A239B7" w:rsidP="00281BD3">
      <w:pPr>
        <w:spacing w:after="124"/>
        <w:ind w:left="718" w:right="0"/>
      </w:pPr>
      <w:r w:rsidRPr="00A76F5C">
        <w:rPr>
          <w:rFonts w:eastAsia="Segoe UI Symbol"/>
        </w:rPr>
        <w:t>−</w:t>
      </w:r>
      <w:r w:rsidRPr="00A76F5C">
        <w:rPr>
          <w:rFonts w:eastAsia="Arial"/>
        </w:rPr>
        <w:t xml:space="preserve"> </w:t>
      </w:r>
      <w:r w:rsidR="00281BD3" w:rsidRPr="00A76F5C">
        <w:t>результаты тестирования</w:t>
      </w:r>
      <w:r w:rsidRPr="00A76F5C">
        <w:t xml:space="preserve">. </w:t>
      </w:r>
    </w:p>
    <w:p w:rsidR="00F757B0" w:rsidRPr="00A76F5C" w:rsidRDefault="00A239B7" w:rsidP="00281BD3">
      <w:pPr>
        <w:spacing w:after="124"/>
        <w:ind w:left="718" w:right="0"/>
        <w:rPr>
          <w:rFonts w:eastAsia="Segoe UI Symbol"/>
        </w:rPr>
      </w:pPr>
      <w:r w:rsidRPr="00A76F5C">
        <w:rPr>
          <w:rFonts w:eastAsia="Segoe UI Symbol"/>
        </w:rPr>
        <w:t xml:space="preserve">− федеральный закон; </w:t>
      </w:r>
    </w:p>
    <w:p w:rsidR="00F757B0" w:rsidRPr="00A76F5C" w:rsidRDefault="00A239B7" w:rsidP="00281BD3">
      <w:pPr>
        <w:spacing w:after="124"/>
        <w:ind w:left="718" w:right="0"/>
        <w:rPr>
          <w:rFonts w:eastAsia="Segoe UI Symbol"/>
        </w:rPr>
      </w:pPr>
      <w:r w:rsidRPr="00A76F5C">
        <w:rPr>
          <w:rFonts w:eastAsia="Segoe UI Symbol"/>
        </w:rPr>
        <w:t xml:space="preserve">− приказы; </w:t>
      </w:r>
    </w:p>
    <w:p w:rsidR="00F757B0" w:rsidRPr="00A76F5C" w:rsidRDefault="00A239B7" w:rsidP="00281BD3">
      <w:pPr>
        <w:spacing w:after="124"/>
        <w:ind w:left="718" w:right="0"/>
        <w:rPr>
          <w:rFonts w:eastAsia="Segoe UI Symbol"/>
        </w:rPr>
      </w:pPr>
      <w:r w:rsidRPr="00A76F5C">
        <w:rPr>
          <w:rFonts w:eastAsia="Segoe UI Symbol"/>
        </w:rPr>
        <w:t xml:space="preserve">− распоряжение. </w:t>
      </w:r>
    </w:p>
    <w:p w:rsidR="00F757B0" w:rsidRPr="00A76F5C" w:rsidRDefault="00281BD3">
      <w:pPr>
        <w:spacing w:after="195"/>
        <w:ind w:left="718" w:right="0"/>
      </w:pPr>
      <w:r w:rsidRPr="00A76F5C">
        <w:t>Выходные данные</w:t>
      </w:r>
      <w:r w:rsidR="00A239B7" w:rsidRPr="00A76F5C">
        <w:t xml:space="preserve">: </w:t>
      </w:r>
    </w:p>
    <w:p w:rsidR="00F757B0" w:rsidRPr="00A76F5C" w:rsidRDefault="00A239B7" w:rsidP="00281BD3">
      <w:pPr>
        <w:spacing w:after="148"/>
        <w:ind w:left="718" w:right="0"/>
      </w:pPr>
      <w:r w:rsidRPr="00A76F5C">
        <w:rPr>
          <w:rFonts w:eastAsia="Segoe UI Symbol"/>
        </w:rPr>
        <w:t>−</w:t>
      </w:r>
      <w:r w:rsidRPr="00A76F5C">
        <w:rPr>
          <w:rFonts w:eastAsia="Arial"/>
        </w:rPr>
        <w:t xml:space="preserve"> </w:t>
      </w:r>
      <w:r w:rsidR="00281BD3" w:rsidRPr="00A76F5C">
        <w:t>результаты тестирования.</w:t>
      </w:r>
    </w:p>
    <w:p w:rsidR="00F757B0" w:rsidRPr="00A76F5C" w:rsidRDefault="00A239B7">
      <w:pPr>
        <w:spacing w:line="395" w:lineRule="auto"/>
        <w:ind w:left="-15" w:right="77" w:firstLine="708"/>
      </w:pPr>
      <w:r w:rsidRPr="00A76F5C">
        <w:t xml:space="preserve">Рассмотрим основные бизнес-процессы при </w:t>
      </w:r>
      <w:r w:rsidR="00E23227" w:rsidRPr="00A76F5C">
        <w:t>анализе усвоенных знаний</w:t>
      </w:r>
      <w:r w:rsidRPr="00A76F5C">
        <w:t xml:space="preserve"> на диаграмме декомпозиция IDEF0 до внедрения информационной системы, учитывая специфику деятельности предприятия ПАО «МАК «Вымпел». </w:t>
      </w:r>
    </w:p>
    <w:p w:rsidR="00F757B0" w:rsidRPr="00A76F5C" w:rsidRDefault="00A239B7">
      <w:pPr>
        <w:spacing w:after="758"/>
        <w:ind w:left="718" w:right="0"/>
      </w:pPr>
      <w:r w:rsidRPr="00A76F5C">
        <w:t xml:space="preserve">На рисунке 2 представлена декомпозиция IDEF0 до внедрения. </w:t>
      </w:r>
    </w:p>
    <w:p w:rsidR="00F757B0" w:rsidRPr="00A76F5C" w:rsidRDefault="00A239B7">
      <w:pPr>
        <w:tabs>
          <w:tab w:val="center" w:pos="2016"/>
          <w:tab w:val="center" w:pos="4005"/>
          <w:tab w:val="center" w:pos="6125"/>
        </w:tabs>
        <w:spacing w:after="0" w:line="259" w:lineRule="auto"/>
        <w:ind w:left="0" w:right="0" w:firstLine="0"/>
        <w:jc w:val="left"/>
        <w:rPr>
          <w:rFonts w:eastAsia="Calibri"/>
          <w:sz w:val="22"/>
        </w:rPr>
      </w:pPr>
      <w:r w:rsidRPr="00A76F5C">
        <w:rPr>
          <w:rFonts w:eastAsia="Calibri"/>
          <w:sz w:val="22"/>
        </w:rPr>
        <w:tab/>
      </w:r>
    </w:p>
    <w:p w:rsidR="00F757B0" w:rsidRPr="00A76F5C" w:rsidRDefault="00156DBD" w:rsidP="00156DBD">
      <w:pPr>
        <w:spacing w:after="0" w:line="259" w:lineRule="auto"/>
        <w:ind w:left="210" w:right="0" w:firstLine="0"/>
        <w:jc w:val="left"/>
      </w:pPr>
      <w:r w:rsidRPr="00A76F5C">
        <w:rPr>
          <w:rFonts w:eastAsia="Calibri"/>
          <w:noProof/>
          <w:sz w:val="22"/>
        </w:rPr>
        <w:object w:dxaOrig="16380" w:dyaOrig="9300">
          <v:shape id="_x0000_i1026" type="#_x0000_t75" style="width:497.45pt;height:280.5pt" o:ole="">
            <v:imagedata r:id="rId19" o:title=""/>
          </v:shape>
          <o:OLEObject Type="Embed" ProgID="Visio.Drawing.15" ShapeID="_x0000_i1026" DrawAspect="Content" ObjectID="_1747440321" r:id="rId20"/>
        </w:object>
      </w:r>
      <w:r w:rsidRPr="00A76F5C">
        <w:rPr>
          <w:rFonts w:eastAsia="Calibri"/>
          <w:noProof/>
          <w:sz w:val="22"/>
        </w:rPr>
        <w:t xml:space="preserve"> </w:t>
      </w:r>
      <w:r w:rsidR="00A239B7" w:rsidRPr="00A76F5C">
        <w:rPr>
          <w:sz w:val="25"/>
        </w:rPr>
        <w:tab/>
      </w:r>
      <w:r w:rsidR="00A239B7" w:rsidRPr="00A76F5C">
        <w:t xml:space="preserve"> </w:t>
      </w:r>
    </w:p>
    <w:p w:rsidR="00F757B0" w:rsidRPr="00A76F5C" w:rsidRDefault="00A239B7">
      <w:pPr>
        <w:spacing w:after="724" w:line="265" w:lineRule="auto"/>
        <w:ind w:left="157" w:right="222"/>
        <w:jc w:val="center"/>
      </w:pPr>
      <w:r w:rsidRPr="00A76F5C">
        <w:t xml:space="preserve">Рисунок 2 – Декомпозиция IDEF0 до внедрения </w:t>
      </w:r>
    </w:p>
    <w:p w:rsidR="00F757B0" w:rsidRPr="00A76F5C" w:rsidRDefault="00A239B7">
      <w:pPr>
        <w:spacing w:after="59" w:line="358" w:lineRule="auto"/>
        <w:ind w:left="-15" w:right="0" w:firstLine="708"/>
      </w:pPr>
      <w:r w:rsidRPr="00A76F5C">
        <w:t xml:space="preserve">Исходя из диаграммы на рисунке 2 можно сделать вывод, что </w:t>
      </w:r>
      <w:r w:rsidR="00156DBD" w:rsidRPr="00A76F5C">
        <w:t>анализ усвоенных знаний</w:t>
      </w:r>
      <w:r w:rsidRPr="00A76F5C">
        <w:t xml:space="preserve"> достаточно длительным и трудоемкий процесс. Имеется возможность допустить ошибки, связанные с человеческим фактором, вплоть до потери </w:t>
      </w:r>
      <w:r w:rsidR="00156DBD" w:rsidRPr="00A76F5C">
        <w:t>данных о тестировании</w:t>
      </w:r>
      <w:r w:rsidRPr="00A76F5C">
        <w:t xml:space="preserve">. Таким образом, было принято решение об автоматизации данного процесса. Разрабатываемая </w:t>
      </w:r>
      <w:r w:rsidRPr="00A76F5C">
        <w:tab/>
        <w:t>и</w:t>
      </w:r>
      <w:r w:rsidR="00156DBD" w:rsidRPr="00A76F5C">
        <w:t xml:space="preserve">нформационная </w:t>
      </w:r>
      <w:r w:rsidR="00156DBD" w:rsidRPr="00A76F5C">
        <w:tab/>
        <w:t xml:space="preserve">система </w:t>
      </w:r>
      <w:r w:rsidR="00156DBD" w:rsidRPr="00A76F5C">
        <w:tab/>
        <w:t xml:space="preserve">должна </w:t>
      </w:r>
      <w:r w:rsidRPr="00A76F5C">
        <w:t xml:space="preserve">обеспечивать автоматизированный </w:t>
      </w:r>
      <w:r w:rsidR="00156DBD" w:rsidRPr="00A76F5C">
        <w:t>анализ усвоенных знаний</w:t>
      </w:r>
      <w:r w:rsidRPr="00A76F5C">
        <w:t xml:space="preserve">, что приведет к снижению длительности и объема работы. Для этого информационная система должна иметь следующий функционал: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обеспечение ввода и обработки данных о </w:t>
      </w:r>
      <w:r w:rsidR="00156DBD" w:rsidRPr="00A76F5C">
        <w:t>учениках</w:t>
      </w:r>
      <w:r w:rsidRPr="00A76F5C">
        <w:t xml:space="preserve">;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учет и хранение </w:t>
      </w:r>
      <w:r w:rsidR="00632443" w:rsidRPr="00A76F5C">
        <w:t>данных о учениках</w:t>
      </w:r>
      <w:r w:rsidRPr="00A76F5C">
        <w:t xml:space="preserve"> в системе;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формирование </w:t>
      </w:r>
      <w:r w:rsidR="00156DBD" w:rsidRPr="00A76F5C">
        <w:t>отчета по анализам усвоенных знаний</w:t>
      </w:r>
      <w:r w:rsidRPr="00A76F5C">
        <w:t xml:space="preserve"> с использованием введенных данных; </w:t>
      </w:r>
    </w:p>
    <w:p w:rsidR="00156DBD" w:rsidRPr="00A76F5C" w:rsidRDefault="00A239B7">
      <w:pPr>
        <w:spacing w:line="360" w:lineRule="auto"/>
        <w:ind w:left="718" w:right="1591"/>
      </w:pPr>
      <w:r w:rsidRPr="00A76F5C">
        <w:rPr>
          <w:rFonts w:eastAsia="Segoe UI Symbol"/>
        </w:rPr>
        <w:t>−</w:t>
      </w:r>
      <w:r w:rsidRPr="00A76F5C">
        <w:rPr>
          <w:rFonts w:eastAsia="Arial"/>
        </w:rPr>
        <w:t xml:space="preserve"> </w:t>
      </w:r>
      <w:r w:rsidRPr="00A76F5C">
        <w:t xml:space="preserve">организация работы в системе с различными правами доступа; </w:t>
      </w:r>
    </w:p>
    <w:p w:rsidR="00F757B0" w:rsidRPr="00A76F5C" w:rsidRDefault="00A239B7">
      <w:pPr>
        <w:spacing w:line="360" w:lineRule="auto"/>
        <w:ind w:left="718" w:right="1591"/>
      </w:pPr>
      <w:r w:rsidRPr="00A76F5C">
        <w:rPr>
          <w:rFonts w:eastAsia="Segoe UI Symbol"/>
        </w:rPr>
        <w:t>−</w:t>
      </w:r>
      <w:r w:rsidRPr="00A76F5C">
        <w:rPr>
          <w:rFonts w:eastAsia="Arial"/>
        </w:rPr>
        <w:t xml:space="preserve"> </w:t>
      </w:r>
      <w:r w:rsidRPr="00A76F5C">
        <w:t>обеспечение быстрого досту</w:t>
      </w:r>
      <w:r w:rsidR="00156DBD" w:rsidRPr="00A76F5C">
        <w:t>па к результатам тестирования</w:t>
      </w:r>
      <w:r w:rsidRPr="00A76F5C">
        <w:t xml:space="preserve">. </w:t>
      </w:r>
    </w:p>
    <w:p w:rsidR="00F757B0" w:rsidRPr="00A76F5C" w:rsidRDefault="00A239B7">
      <w:pPr>
        <w:spacing w:after="605" w:line="396" w:lineRule="auto"/>
        <w:ind w:left="-15" w:right="0" w:firstLine="708"/>
      </w:pPr>
      <w:r w:rsidRPr="00A76F5C">
        <w:lastRenderedPageBreak/>
        <w:t xml:space="preserve">В разрабатываемой информационной системе решаемые задачи будут реализованы соответствующим программным обеспечением. </w:t>
      </w:r>
    </w:p>
    <w:p w:rsidR="00F757B0" w:rsidRPr="00A76F5C" w:rsidRDefault="00A239B7">
      <w:pPr>
        <w:pStyle w:val="3"/>
        <w:spacing w:after="727" w:line="265" w:lineRule="auto"/>
        <w:ind w:left="75" w:right="0"/>
        <w:jc w:val="left"/>
      </w:pPr>
      <w:bookmarkStart w:id="8" w:name="_Toc161140"/>
      <w:r w:rsidRPr="00A76F5C">
        <w:t xml:space="preserve">1.3.2 Определение места проектируемой задачи в комплексе задач и ее описание </w:t>
      </w:r>
      <w:bookmarkEnd w:id="8"/>
    </w:p>
    <w:p w:rsidR="00F757B0" w:rsidRPr="00A76F5C" w:rsidRDefault="00A239B7">
      <w:pPr>
        <w:spacing w:after="27" w:line="376" w:lineRule="auto"/>
        <w:ind w:left="-15" w:right="82" w:firstLine="708"/>
      </w:pPr>
      <w:r w:rsidRPr="00A76F5C">
        <w:t xml:space="preserve">После завершения работы над дипломным проектом автоматизированная информационная система для хранения и формирования договоров компании «МАК «Вымпел» будет введена в эксплуатацию. </w:t>
      </w:r>
    </w:p>
    <w:p w:rsidR="00F757B0" w:rsidRPr="00A76F5C" w:rsidRDefault="00A239B7">
      <w:pPr>
        <w:spacing w:after="200"/>
        <w:ind w:left="718" w:right="0"/>
      </w:pPr>
      <w:r w:rsidRPr="00A76F5C">
        <w:t xml:space="preserve">После внедрения улучшены следующие функции: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учет и хранение </w:t>
      </w:r>
      <w:r w:rsidR="008116D4" w:rsidRPr="00A76F5C">
        <w:t>данных учеников</w:t>
      </w:r>
      <w:r w:rsidRPr="00A76F5C">
        <w:t xml:space="preserve">;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сокращение времени, отводимое на </w:t>
      </w:r>
      <w:r w:rsidR="008116D4" w:rsidRPr="00A76F5C">
        <w:t>анализ усвоенных знаний</w:t>
      </w:r>
      <w:r w:rsidRPr="00A76F5C">
        <w:t xml:space="preserve">;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учет данных о </w:t>
      </w:r>
      <w:r w:rsidR="008116D4" w:rsidRPr="00A76F5C">
        <w:t>учениках</w:t>
      </w:r>
      <w:r w:rsidRPr="00A76F5C">
        <w:t xml:space="preserve">; </w:t>
      </w:r>
    </w:p>
    <w:p w:rsidR="00F757B0" w:rsidRPr="00A76F5C" w:rsidRDefault="00A239B7" w:rsidP="008116D4">
      <w:pPr>
        <w:spacing w:after="124"/>
        <w:ind w:left="718" w:right="0"/>
      </w:pPr>
      <w:r w:rsidRPr="00A76F5C">
        <w:rPr>
          <w:rFonts w:eastAsia="Segoe UI Symbol"/>
        </w:rPr>
        <w:t>−</w:t>
      </w:r>
      <w:r w:rsidRPr="00A76F5C">
        <w:rPr>
          <w:rFonts w:eastAsia="Arial"/>
        </w:rPr>
        <w:t xml:space="preserve"> </w:t>
      </w:r>
      <w:r w:rsidRPr="00A76F5C">
        <w:t xml:space="preserve">сокращение количества ошибок в </w:t>
      </w:r>
      <w:r w:rsidR="008116D4" w:rsidRPr="00A76F5C">
        <w:t>анализе усвоенных знаний</w:t>
      </w:r>
      <w:r w:rsidRPr="00A76F5C">
        <w:t xml:space="preserve"> и уменьшились потери от «человеческого фактора»; </w:t>
      </w:r>
    </w:p>
    <w:p w:rsidR="00F757B0" w:rsidRPr="00A76F5C" w:rsidRDefault="00A239B7">
      <w:pPr>
        <w:spacing w:after="120"/>
        <w:ind w:left="718" w:right="0"/>
      </w:pPr>
      <w:r w:rsidRPr="00A76F5C">
        <w:rPr>
          <w:rFonts w:eastAsia="Segoe UI Symbol"/>
        </w:rPr>
        <w:t>−</w:t>
      </w:r>
      <w:r w:rsidRPr="00A76F5C">
        <w:rPr>
          <w:rFonts w:eastAsia="Arial"/>
        </w:rPr>
        <w:t xml:space="preserve"> </w:t>
      </w:r>
      <w:r w:rsidRPr="00A76F5C">
        <w:t xml:space="preserve">сокращение количества использования бумаги. </w:t>
      </w:r>
    </w:p>
    <w:p w:rsidR="00EC00E5" w:rsidRDefault="00A239B7">
      <w:pPr>
        <w:spacing w:line="396" w:lineRule="auto"/>
        <w:ind w:left="-15" w:right="0" w:firstLine="708"/>
      </w:pPr>
      <w:r w:rsidRPr="00A76F5C">
        <w:t xml:space="preserve">На рисунке 3 представлена диаграмма IDEF0 уровня А0 после внедрения информационной системы. </w:t>
      </w:r>
    </w:p>
    <w:p w:rsidR="00EC00E5" w:rsidRDefault="00EC00E5">
      <w:pPr>
        <w:spacing w:after="160" w:line="259" w:lineRule="auto"/>
        <w:ind w:left="0" w:right="0" w:firstLine="0"/>
        <w:jc w:val="left"/>
      </w:pPr>
      <w:r>
        <w:br w:type="page"/>
      </w:r>
    </w:p>
    <w:p w:rsidR="00F757B0" w:rsidRPr="00A76F5C" w:rsidRDefault="00F757B0">
      <w:pPr>
        <w:spacing w:line="396" w:lineRule="auto"/>
        <w:ind w:left="-15" w:right="0" w:firstLine="708"/>
      </w:pPr>
    </w:p>
    <w:p w:rsidR="00F757B0" w:rsidRPr="00A76F5C" w:rsidRDefault="00EC00E5" w:rsidP="00EC00E5">
      <w:pPr>
        <w:spacing w:after="0" w:line="259" w:lineRule="auto"/>
        <w:ind w:left="224" w:right="0" w:firstLine="0"/>
        <w:jc w:val="center"/>
      </w:pPr>
      <w:r w:rsidRPr="00EC00E5">
        <w:object w:dxaOrig="13681" w:dyaOrig="8536">
          <v:shape id="_x0000_i1027" type="#_x0000_t75" style="width:471.25pt;height:294.55pt" o:ole="">
            <v:imagedata r:id="rId21" o:title=""/>
          </v:shape>
          <o:OLEObject Type="Embed" ProgID="Visio.Drawing.15" ShapeID="_x0000_i1027" DrawAspect="Content" ObjectID="_1747440322" r:id="rId22"/>
        </w:object>
      </w:r>
    </w:p>
    <w:p w:rsidR="00F757B0" w:rsidRPr="00A76F5C" w:rsidRDefault="00A239B7">
      <w:pPr>
        <w:spacing w:after="120" w:line="259" w:lineRule="auto"/>
        <w:ind w:left="224" w:right="7" w:firstLine="0"/>
        <w:jc w:val="right"/>
      </w:pPr>
      <w:r w:rsidRPr="00A76F5C">
        <w:t xml:space="preserve"> </w:t>
      </w:r>
    </w:p>
    <w:p w:rsidR="00F757B0" w:rsidRPr="00A76F5C" w:rsidRDefault="00A239B7">
      <w:pPr>
        <w:spacing w:after="779" w:line="265" w:lineRule="auto"/>
        <w:ind w:left="157" w:right="226"/>
        <w:jc w:val="center"/>
      </w:pPr>
      <w:r w:rsidRPr="00A76F5C">
        <w:t xml:space="preserve">Рисунок 3 – Диаграмма IDEF0 уровня А0 после внедрения </w:t>
      </w:r>
    </w:p>
    <w:p w:rsidR="00F757B0" w:rsidRPr="00A76F5C" w:rsidRDefault="00A239B7">
      <w:pPr>
        <w:spacing w:line="395" w:lineRule="auto"/>
        <w:ind w:left="-15" w:right="77" w:firstLine="708"/>
      </w:pPr>
      <w:r w:rsidRPr="00A76F5C">
        <w:t xml:space="preserve">Рассмотрим основные бизнес-процессы при учете </w:t>
      </w:r>
      <w:r w:rsidR="008116D4" w:rsidRPr="00A76F5C">
        <w:t>анализа усвоенных знаний частной школы</w:t>
      </w:r>
      <w:r w:rsidRPr="00A76F5C">
        <w:t xml:space="preserve"> на диаграмме декомпозиции IDEF0 после внедрения информационной системы, учитывая специфику деятельности предприятия </w:t>
      </w:r>
      <w:r w:rsidR="008116D4" w:rsidRPr="00A76F5C">
        <w:t>ООО «ПИКСЕЛЬ.СТАДИ</w:t>
      </w:r>
      <w:r w:rsidRPr="00A76F5C">
        <w:t xml:space="preserve">». </w:t>
      </w:r>
    </w:p>
    <w:p w:rsidR="00F757B0" w:rsidRPr="00A76F5C" w:rsidRDefault="00A239B7">
      <w:pPr>
        <w:spacing w:line="396" w:lineRule="auto"/>
        <w:ind w:left="-15" w:right="0" w:firstLine="708"/>
      </w:pPr>
      <w:r w:rsidRPr="00A76F5C">
        <w:t xml:space="preserve">На рисунке 4 представлена декомпозиция IDEF0 после внедрения информационной системы. </w:t>
      </w:r>
    </w:p>
    <w:p w:rsidR="00F757B0" w:rsidRPr="00A76F5C" w:rsidRDefault="00E72872">
      <w:pPr>
        <w:spacing w:after="158" w:line="259" w:lineRule="auto"/>
        <w:ind w:left="210" w:right="0" w:firstLine="0"/>
        <w:jc w:val="left"/>
      </w:pPr>
      <w:r w:rsidRPr="00E72872">
        <w:object w:dxaOrig="16380" w:dyaOrig="9301">
          <v:shape id="_x0000_i1028" type="#_x0000_t75" style="width:486.25pt;height:274.9pt" o:ole="">
            <v:imagedata r:id="rId23" o:title=""/>
          </v:shape>
          <o:OLEObject Type="Embed" ProgID="Visio.Drawing.15" ShapeID="_x0000_i1028" DrawAspect="Content" ObjectID="_1747440323" r:id="rId24"/>
        </w:object>
      </w:r>
    </w:p>
    <w:p w:rsidR="00F757B0" w:rsidRPr="00A76F5C" w:rsidRDefault="00A239B7">
      <w:pPr>
        <w:spacing w:after="724" w:line="265" w:lineRule="auto"/>
        <w:ind w:left="157" w:right="225"/>
        <w:jc w:val="center"/>
      </w:pPr>
      <w:r w:rsidRPr="00A76F5C">
        <w:t xml:space="preserve">Рисунок 4 – Декомпозиция IDEF0 после внедрения </w:t>
      </w:r>
    </w:p>
    <w:p w:rsidR="00F757B0" w:rsidRPr="00A76F5C" w:rsidRDefault="00A239B7">
      <w:pPr>
        <w:spacing w:line="377" w:lineRule="auto"/>
        <w:ind w:left="-15" w:right="75" w:firstLine="708"/>
      </w:pPr>
      <w:r w:rsidRPr="00A76F5C">
        <w:t xml:space="preserve">Исходя из диаграммы на рисунке 4 можно сделать вывод, что процесс работы </w:t>
      </w:r>
      <w:r w:rsidR="008116D4" w:rsidRPr="00A76F5C">
        <w:t>анализом усвоенных знаний</w:t>
      </w:r>
      <w:r w:rsidRPr="00A76F5C">
        <w:t xml:space="preserve"> после внедрения автоматизированной информационной системы стал проходить намного легче и быстрее. </w:t>
      </w:r>
    </w:p>
    <w:p w:rsidR="00F757B0" w:rsidRPr="00A76F5C" w:rsidRDefault="00A239B7">
      <w:pPr>
        <w:spacing w:after="54" w:line="376" w:lineRule="auto"/>
        <w:ind w:left="-15" w:right="84" w:firstLine="708"/>
      </w:pPr>
      <w:r w:rsidRPr="00A76F5C">
        <w:t xml:space="preserve">Разработанная информационная система обеспечивает автоматизированный учет, что приводит к снижению длительности и объема работы. Для этого информационная система имеет следующий функционал: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обеспечение ввода и обработки данных о </w:t>
      </w:r>
      <w:r w:rsidR="008116D4" w:rsidRPr="00A76F5C">
        <w:t>учениках</w:t>
      </w:r>
      <w:r w:rsidRPr="00A76F5C">
        <w:t xml:space="preserve">;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учет и хранение</w:t>
      </w:r>
      <w:r w:rsidR="008116D4" w:rsidRPr="00A76F5C">
        <w:t xml:space="preserve"> данных</w:t>
      </w:r>
      <w:r w:rsidRPr="00A76F5C">
        <w:t xml:space="preserve"> </w:t>
      </w:r>
      <w:r w:rsidR="008116D4" w:rsidRPr="00A76F5C">
        <w:t>учеников</w:t>
      </w:r>
      <w:r w:rsidRPr="00A76F5C">
        <w:t xml:space="preserve"> в системе;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формирование </w:t>
      </w:r>
      <w:r w:rsidR="008116D4" w:rsidRPr="00A76F5C">
        <w:t>результатов анализа знаний</w:t>
      </w:r>
      <w:r w:rsidRPr="00A76F5C">
        <w:t xml:space="preserve"> с использованием введенных данных;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организация работы в системе с различными правами доступа; </w:t>
      </w:r>
    </w:p>
    <w:p w:rsidR="00F757B0" w:rsidRPr="00A76F5C" w:rsidRDefault="00A239B7">
      <w:pPr>
        <w:ind w:left="718" w:right="0"/>
      </w:pPr>
      <w:r w:rsidRPr="00A76F5C">
        <w:rPr>
          <w:rFonts w:eastAsia="Segoe UI Symbol"/>
        </w:rPr>
        <w:t>−</w:t>
      </w:r>
      <w:r w:rsidRPr="00A76F5C">
        <w:rPr>
          <w:rFonts w:eastAsia="Arial"/>
        </w:rPr>
        <w:t xml:space="preserve"> </w:t>
      </w:r>
      <w:r w:rsidRPr="00A76F5C">
        <w:t>обеспечение быстрог</w:t>
      </w:r>
      <w:r w:rsidR="008116D4" w:rsidRPr="00A76F5C">
        <w:t>о доступа к результатам анализа знаний</w:t>
      </w:r>
      <w:r w:rsidRPr="00A76F5C">
        <w:t xml:space="preserve">. </w:t>
      </w:r>
    </w:p>
    <w:p w:rsidR="00F757B0" w:rsidRPr="00A76F5C" w:rsidRDefault="00A239B7">
      <w:pPr>
        <w:spacing w:after="542" w:line="398" w:lineRule="auto"/>
        <w:ind w:left="-15" w:right="0" w:firstLine="708"/>
      </w:pPr>
      <w:r w:rsidRPr="00A76F5C">
        <w:t xml:space="preserve">В разработанной информационной системе решаемые задачи были реализованы соответствующим программным обеспечением. </w:t>
      </w:r>
    </w:p>
    <w:p w:rsidR="00F757B0" w:rsidRPr="00A76F5C" w:rsidRDefault="00A239B7" w:rsidP="00395CBB">
      <w:pPr>
        <w:pStyle w:val="3"/>
        <w:spacing w:after="554"/>
        <w:ind w:left="32" w:right="22"/>
      </w:pPr>
      <w:bookmarkStart w:id="9" w:name="_Toc161141"/>
      <w:r w:rsidRPr="00A76F5C">
        <w:lastRenderedPageBreak/>
        <w:t xml:space="preserve">1.3.3 Обоснования необходимости использования вычислительной техники для </w:t>
      </w:r>
      <w:bookmarkStart w:id="10" w:name="_Toc161142"/>
      <w:bookmarkEnd w:id="9"/>
      <w:r w:rsidRPr="00A76F5C">
        <w:t xml:space="preserve">решения задач </w:t>
      </w:r>
      <w:bookmarkEnd w:id="10"/>
    </w:p>
    <w:p w:rsidR="00F757B0" w:rsidRPr="00A76F5C" w:rsidRDefault="00A239B7">
      <w:pPr>
        <w:spacing w:after="36" w:line="370" w:lineRule="auto"/>
        <w:ind w:left="-15" w:right="75" w:firstLine="708"/>
      </w:pPr>
      <w:r w:rsidRPr="00A76F5C">
        <w:t xml:space="preserve">Рассматривая задачи автоматизации </w:t>
      </w:r>
      <w:r w:rsidR="009C2FEE" w:rsidRPr="00A76F5C">
        <w:t>работы преподавателей</w:t>
      </w:r>
      <w:r w:rsidRPr="00A76F5C">
        <w:t xml:space="preserve">, основным документом является, непосредственно, </w:t>
      </w:r>
      <w:r w:rsidR="009C2FEE" w:rsidRPr="00A76F5C">
        <w:t>результаты анализа усвоенных знаний</w:t>
      </w:r>
      <w:r w:rsidRPr="00A76F5C">
        <w:t xml:space="preserve">. Существующий на текущий момент способ учета и формирования </w:t>
      </w:r>
      <w:r w:rsidR="009C2FEE" w:rsidRPr="00A76F5C">
        <w:t>результатов анализа знаний</w:t>
      </w:r>
      <w:r w:rsidRPr="00A76F5C">
        <w:t xml:space="preserve"> в </w:t>
      </w:r>
      <w:r w:rsidR="009C2FEE" w:rsidRPr="00A76F5C">
        <w:t>ООО</w:t>
      </w:r>
      <w:r w:rsidRPr="00A76F5C">
        <w:t xml:space="preserve"> «</w:t>
      </w:r>
      <w:r w:rsidR="009C2FEE" w:rsidRPr="00A76F5C">
        <w:t>ПИКСЕЛЬ.СТАДИ</w:t>
      </w:r>
      <w:r w:rsidRPr="00A76F5C">
        <w:t xml:space="preserve">» является громоздким и неэффективным, поскольку </w:t>
      </w:r>
      <w:r w:rsidR="009C2FEE" w:rsidRPr="00A76F5C">
        <w:t>преподавателю</w:t>
      </w:r>
      <w:r w:rsidRPr="00A76F5C">
        <w:t xml:space="preserve"> приходится использовать бумажное средство информации, а также «от руки» записывать </w:t>
      </w:r>
      <w:r w:rsidR="009C2FEE" w:rsidRPr="00A76F5C">
        <w:t>и проверять результаты тестирования усвоенных знаний</w:t>
      </w:r>
      <w:r w:rsidRPr="00A76F5C">
        <w:t xml:space="preserve">. В случае, если потребуется конкретный </w:t>
      </w:r>
      <w:r w:rsidR="009C2FEE" w:rsidRPr="00A76F5C">
        <w:t>результат проверки знаний</w:t>
      </w:r>
      <w:r w:rsidRPr="00A76F5C">
        <w:t xml:space="preserve">, то может быть впустую потрачено много времени на его поиски. </w:t>
      </w:r>
    </w:p>
    <w:p w:rsidR="00F757B0" w:rsidRPr="00A76F5C" w:rsidRDefault="00A239B7">
      <w:pPr>
        <w:spacing w:after="200"/>
        <w:ind w:left="718" w:right="0"/>
      </w:pPr>
      <w:r w:rsidRPr="00A76F5C">
        <w:t xml:space="preserve">В данном способе существует ряд критических недостатков: </w:t>
      </w:r>
    </w:p>
    <w:p w:rsidR="00F757B0" w:rsidRPr="00A76F5C" w:rsidRDefault="00A239B7">
      <w:pPr>
        <w:spacing w:after="150"/>
        <w:ind w:left="718" w:right="0"/>
      </w:pPr>
      <w:r w:rsidRPr="00A76F5C">
        <w:rPr>
          <w:rFonts w:eastAsia="Segoe UI Symbol"/>
        </w:rPr>
        <w:t>−</w:t>
      </w:r>
      <w:r w:rsidRPr="00A76F5C">
        <w:rPr>
          <w:rFonts w:eastAsia="Arial"/>
        </w:rPr>
        <w:t xml:space="preserve"> </w:t>
      </w:r>
      <w:r w:rsidRPr="00A76F5C">
        <w:t xml:space="preserve">низкая скорость выполнения формирования и учета; </w:t>
      </w:r>
    </w:p>
    <w:p w:rsidR="00F757B0" w:rsidRPr="00A76F5C" w:rsidRDefault="00A239B7">
      <w:pPr>
        <w:spacing w:line="397" w:lineRule="auto"/>
        <w:ind w:left="-15" w:right="0" w:firstLine="708"/>
      </w:pPr>
      <w:r w:rsidRPr="00A76F5C">
        <w:rPr>
          <w:rFonts w:eastAsia="Segoe UI Symbol"/>
        </w:rPr>
        <w:t>−</w:t>
      </w:r>
      <w:r w:rsidR="009C2FEE" w:rsidRPr="00A76F5C">
        <w:rPr>
          <w:rFonts w:eastAsia="Arial"/>
        </w:rPr>
        <w:t xml:space="preserve"> </w:t>
      </w:r>
      <w:r w:rsidRPr="00A76F5C">
        <w:t xml:space="preserve">ошибки при внесении в бумажный носитель данных, связанные с «человеческим фактором»; </w:t>
      </w:r>
    </w:p>
    <w:p w:rsidR="009C2FEE" w:rsidRPr="00A76F5C" w:rsidRDefault="00A239B7">
      <w:pPr>
        <w:spacing w:line="360" w:lineRule="auto"/>
        <w:ind w:left="718" w:right="1577"/>
      </w:pPr>
      <w:r w:rsidRPr="00A76F5C">
        <w:rPr>
          <w:rFonts w:eastAsia="Segoe UI Symbol"/>
        </w:rPr>
        <w:t>−</w:t>
      </w:r>
      <w:r w:rsidRPr="00A76F5C">
        <w:rPr>
          <w:rFonts w:eastAsia="Arial"/>
        </w:rPr>
        <w:t xml:space="preserve"> </w:t>
      </w:r>
      <w:r w:rsidRPr="00A76F5C">
        <w:t xml:space="preserve">неэффективное использование рабочего времени сотрудников; </w:t>
      </w:r>
    </w:p>
    <w:p w:rsidR="00F757B0" w:rsidRPr="00A76F5C" w:rsidRDefault="00A239B7">
      <w:pPr>
        <w:spacing w:line="360" w:lineRule="auto"/>
        <w:ind w:left="718" w:right="1577"/>
      </w:pPr>
      <w:r w:rsidRPr="00A76F5C">
        <w:rPr>
          <w:rFonts w:eastAsia="Segoe UI Symbol"/>
        </w:rPr>
        <w:t>−</w:t>
      </w:r>
      <w:r w:rsidRPr="00A76F5C">
        <w:rPr>
          <w:rFonts w:eastAsia="Arial"/>
        </w:rPr>
        <w:t xml:space="preserve"> </w:t>
      </w:r>
      <w:r w:rsidRPr="00A76F5C">
        <w:t xml:space="preserve">большой поток </w:t>
      </w:r>
      <w:r w:rsidR="009C2FEE" w:rsidRPr="00A76F5C">
        <w:t>результатов анализа усвоенных знаний</w:t>
      </w:r>
      <w:r w:rsidRPr="00A76F5C">
        <w:t xml:space="preserve"> на бумажных носителях. </w:t>
      </w:r>
    </w:p>
    <w:p w:rsidR="00F757B0" w:rsidRPr="00A76F5C" w:rsidRDefault="00A239B7">
      <w:pPr>
        <w:spacing w:line="372" w:lineRule="auto"/>
        <w:ind w:left="-15" w:right="76" w:firstLine="708"/>
      </w:pPr>
      <w:r w:rsidRPr="00A76F5C">
        <w:t xml:space="preserve">Как результат предлагаемой автоматизации, предполагается своевременно заносить </w:t>
      </w:r>
      <w:r w:rsidR="009C2FEE" w:rsidRPr="00A76F5C">
        <w:t>данные учеников</w:t>
      </w:r>
      <w:r w:rsidRPr="00A76F5C">
        <w:t xml:space="preserve"> в информационную систему хранения и формирования </w:t>
      </w:r>
      <w:r w:rsidR="009C2FEE" w:rsidRPr="00A76F5C">
        <w:t>результатов анализа знаний</w:t>
      </w:r>
      <w:r w:rsidRPr="00A76F5C">
        <w:t xml:space="preserve">, а в свою очередь, сама информационная система. Будет формировать </w:t>
      </w:r>
      <w:r w:rsidR="009C2FEE" w:rsidRPr="00A76F5C">
        <w:t>результаты анализа усвоенных знаний,</w:t>
      </w:r>
      <w:r w:rsidRPr="00A76F5C">
        <w:t xml:space="preserve"> на основе введенных данных, что сэкономит значительное количество времени, которое пригодится для выполнения остальных работ в наилучшем качестве. </w:t>
      </w:r>
    </w:p>
    <w:p w:rsidR="00F757B0" w:rsidRPr="00A76F5C" w:rsidRDefault="00A239B7">
      <w:pPr>
        <w:spacing w:line="377" w:lineRule="auto"/>
        <w:ind w:left="-15" w:right="0" w:firstLine="708"/>
      </w:pPr>
      <w:r w:rsidRPr="00A76F5C">
        <w:t xml:space="preserve">Таким образом, ежедневные временные затраты на выполнение рассмотренных процессов сократятся более чем в 2 раза, что позволит увеличить производительность работы сотрудников </w:t>
      </w:r>
      <w:r w:rsidR="009C2FEE" w:rsidRPr="00A76F5C">
        <w:t>частной школы</w:t>
      </w:r>
      <w:r w:rsidRPr="00A76F5C">
        <w:t xml:space="preserve"> </w:t>
      </w:r>
      <w:r w:rsidR="009C2FEE" w:rsidRPr="00A76F5C">
        <w:t>ООО</w:t>
      </w:r>
      <w:r w:rsidRPr="00A76F5C">
        <w:t xml:space="preserve"> «</w:t>
      </w:r>
      <w:r w:rsidR="009C2FEE" w:rsidRPr="00A76F5C">
        <w:t>ПИКСЕЛЬ.СТАДИ</w:t>
      </w:r>
      <w:r w:rsidRPr="00A76F5C">
        <w:t xml:space="preserve">». </w:t>
      </w:r>
    </w:p>
    <w:p w:rsidR="00F757B0" w:rsidRPr="00A76F5C" w:rsidRDefault="00A239B7">
      <w:pPr>
        <w:spacing w:after="26" w:line="396" w:lineRule="auto"/>
        <w:ind w:left="-15" w:right="0" w:firstLine="708"/>
      </w:pPr>
      <w:r w:rsidRPr="00A76F5C">
        <w:lastRenderedPageBreak/>
        <w:t xml:space="preserve">Также можно привести другие преимущества автоматизации рассматриваемого бизнес-процесса: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обеспечение централизованного хранения данных;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надежность хранения данных;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удобный процесс формирования договора; </w:t>
      </w:r>
    </w:p>
    <w:p w:rsidR="00BD3564" w:rsidRPr="00A76F5C" w:rsidRDefault="00A239B7">
      <w:pPr>
        <w:spacing w:line="360" w:lineRule="auto"/>
        <w:ind w:left="718" w:right="4796"/>
      </w:pPr>
      <w:r w:rsidRPr="00A76F5C">
        <w:rPr>
          <w:rFonts w:eastAsia="Segoe UI Symbol"/>
        </w:rPr>
        <w:t>−</w:t>
      </w:r>
      <w:r w:rsidRPr="00A76F5C">
        <w:rPr>
          <w:rFonts w:eastAsia="Arial"/>
        </w:rPr>
        <w:t xml:space="preserve"> </w:t>
      </w:r>
      <w:r w:rsidRPr="00A76F5C">
        <w:t xml:space="preserve">оперативная обработка данных; </w:t>
      </w:r>
    </w:p>
    <w:p w:rsidR="00BD3564" w:rsidRPr="00A76F5C" w:rsidRDefault="00A239B7" w:rsidP="00BD3564">
      <w:pPr>
        <w:spacing w:line="360" w:lineRule="auto"/>
        <w:ind w:left="718" w:right="3619"/>
      </w:pPr>
      <w:r w:rsidRPr="00A76F5C">
        <w:rPr>
          <w:rFonts w:eastAsia="Segoe UI Symbol"/>
        </w:rPr>
        <w:t>−</w:t>
      </w:r>
      <w:r w:rsidRPr="00A76F5C">
        <w:rPr>
          <w:rFonts w:eastAsia="Arial"/>
        </w:rPr>
        <w:t xml:space="preserve"> </w:t>
      </w:r>
      <w:r w:rsidRPr="00A76F5C">
        <w:t xml:space="preserve">быстрый доступ к </w:t>
      </w:r>
      <w:r w:rsidR="00BD3564" w:rsidRPr="00A76F5C">
        <w:t>результатам тестирования</w:t>
      </w:r>
      <w:r w:rsidRPr="00A76F5C">
        <w:t xml:space="preserve">; </w:t>
      </w:r>
    </w:p>
    <w:p w:rsidR="00F757B0" w:rsidRPr="00A76F5C" w:rsidRDefault="00A239B7">
      <w:pPr>
        <w:spacing w:line="360" w:lineRule="auto"/>
        <w:ind w:left="718" w:right="4796"/>
      </w:pPr>
      <w:r w:rsidRPr="00A76F5C">
        <w:rPr>
          <w:rFonts w:eastAsia="Segoe UI Symbol"/>
        </w:rPr>
        <w:t>−</w:t>
      </w:r>
      <w:r w:rsidRPr="00A76F5C">
        <w:rPr>
          <w:rFonts w:eastAsia="Arial"/>
        </w:rPr>
        <w:t xml:space="preserve"> </w:t>
      </w:r>
      <w:r w:rsidRPr="00A76F5C">
        <w:t xml:space="preserve">система авторизации. </w:t>
      </w:r>
    </w:p>
    <w:p w:rsidR="00F757B0" w:rsidRPr="00A76F5C" w:rsidRDefault="00A239B7">
      <w:pPr>
        <w:spacing w:after="249" w:line="396" w:lineRule="auto"/>
        <w:ind w:left="-15" w:right="0" w:firstLine="708"/>
      </w:pPr>
      <w:r w:rsidRPr="00A76F5C">
        <w:t xml:space="preserve">Основным документом в рассматриваемой задачи является </w:t>
      </w:r>
      <w:r w:rsidR="00BD3564" w:rsidRPr="00A76F5C">
        <w:t>результаты анализа усвоенных знаний</w:t>
      </w:r>
      <w:r w:rsidRPr="00A76F5C">
        <w:t xml:space="preserve">. Схема </w:t>
      </w:r>
      <w:r w:rsidR="00BD3564" w:rsidRPr="00A76F5C">
        <w:t>процесса формирование анализа усвоенных знаний</w:t>
      </w:r>
      <w:r w:rsidRPr="00A76F5C">
        <w:t xml:space="preserve"> приведена на рисунке 5. </w:t>
      </w:r>
    </w:p>
    <w:p w:rsidR="00F757B0" w:rsidRPr="00A76F5C" w:rsidRDefault="00295E7B">
      <w:pPr>
        <w:spacing w:after="165" w:line="259" w:lineRule="auto"/>
        <w:ind w:left="366" w:right="0" w:firstLine="0"/>
        <w:jc w:val="left"/>
      </w:pPr>
      <w:r w:rsidRPr="00A76F5C">
        <w:rPr>
          <w:noProof/>
        </w:rPr>
        <w:drawing>
          <wp:anchor distT="0" distB="0" distL="114300" distR="114300" simplePos="0" relativeHeight="251670528" behindDoc="0" locked="0" layoutInCell="1" allowOverlap="1">
            <wp:simplePos x="948267" y="719667"/>
            <wp:positionH relativeFrom="margin">
              <wp:align>center</wp:align>
            </wp:positionH>
            <wp:positionV relativeFrom="margin">
              <wp:align>top</wp:align>
            </wp:positionV>
            <wp:extent cx="5249333" cy="4065400"/>
            <wp:effectExtent l="0" t="0" r="8890" b="0"/>
            <wp:wrapSquare wrapText="bothSides"/>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oup 337.png"/>
                    <pic:cNvPicPr/>
                  </pic:nvPicPr>
                  <pic:blipFill>
                    <a:blip r:embed="rId25">
                      <a:extLst>
                        <a:ext uri="{28A0092B-C50C-407E-A947-70E740481C1C}">
                          <a14:useLocalDpi xmlns:a14="http://schemas.microsoft.com/office/drawing/2010/main" val="0"/>
                        </a:ext>
                      </a:extLst>
                    </a:blip>
                    <a:stretch>
                      <a:fillRect/>
                    </a:stretch>
                  </pic:blipFill>
                  <pic:spPr>
                    <a:xfrm>
                      <a:off x="0" y="0"/>
                      <a:ext cx="5249333" cy="4065400"/>
                    </a:xfrm>
                    <a:prstGeom prst="rect">
                      <a:avLst/>
                    </a:prstGeom>
                  </pic:spPr>
                </pic:pic>
              </a:graphicData>
            </a:graphic>
          </wp:anchor>
        </w:drawing>
      </w:r>
    </w:p>
    <w:p w:rsidR="00F757B0" w:rsidRPr="00A76F5C" w:rsidRDefault="00A239B7" w:rsidP="00BD3564">
      <w:pPr>
        <w:spacing w:after="724" w:line="265" w:lineRule="auto"/>
        <w:ind w:left="157" w:right="225"/>
        <w:jc w:val="center"/>
      </w:pPr>
      <w:r w:rsidRPr="00A76F5C">
        <w:t xml:space="preserve">Рисунок 5 – Схема </w:t>
      </w:r>
      <w:r w:rsidR="00295E7B" w:rsidRPr="00A76F5C">
        <w:t>формирования результатов анализа усвоенных знаний</w:t>
      </w:r>
    </w:p>
    <w:p w:rsidR="00F757B0" w:rsidRPr="00A76F5C" w:rsidRDefault="00A239B7">
      <w:pPr>
        <w:spacing w:after="560" w:line="387" w:lineRule="auto"/>
        <w:ind w:left="-15" w:right="0" w:firstLine="708"/>
      </w:pPr>
      <w:r w:rsidRPr="00A76F5C">
        <w:lastRenderedPageBreak/>
        <w:t xml:space="preserve">Современная информационная технология управление предприятием является процессом, который состоит из четко регламентированных правил выполнения операций над информацией в информационной системе для принятия оптимального управленческого решение, связанного с основной функцией любого предприятия – окончание своих работ с целью получения экономического результата. </w:t>
      </w:r>
    </w:p>
    <w:p w:rsidR="00F757B0" w:rsidRPr="00A76F5C" w:rsidRDefault="00A239B7">
      <w:pPr>
        <w:pStyle w:val="3"/>
        <w:spacing w:after="181" w:line="265" w:lineRule="auto"/>
        <w:ind w:left="238" w:right="0"/>
        <w:jc w:val="left"/>
      </w:pPr>
      <w:bookmarkStart w:id="11" w:name="_Toc161143"/>
      <w:r w:rsidRPr="00A76F5C">
        <w:t xml:space="preserve">1.3.4 Анализ системы обеспечения информационной безопасности и защиты </w:t>
      </w:r>
      <w:bookmarkEnd w:id="11"/>
    </w:p>
    <w:p w:rsidR="00F757B0" w:rsidRPr="00A76F5C" w:rsidRDefault="00A239B7">
      <w:pPr>
        <w:pStyle w:val="3"/>
        <w:ind w:left="32" w:right="97"/>
      </w:pPr>
      <w:bookmarkStart w:id="12" w:name="_Toc161144"/>
      <w:r w:rsidRPr="00A76F5C">
        <w:t xml:space="preserve">информации </w:t>
      </w:r>
      <w:bookmarkEnd w:id="12"/>
    </w:p>
    <w:p w:rsidR="00F757B0" w:rsidRPr="00A76F5C" w:rsidRDefault="00A239B7">
      <w:pPr>
        <w:spacing w:after="55" w:line="356" w:lineRule="auto"/>
        <w:ind w:left="-15" w:right="77" w:firstLine="708"/>
      </w:pPr>
      <w:r w:rsidRPr="00A76F5C">
        <w:t xml:space="preserve">Под информационной безопасностью понимается защищенность информации и сопутствующей инфраструктуры от воздействий естественного или искусственного характера, которые могут принести ущерб владельцам и пользователям информации и сопутствующей инфраструктуры. Безопасность достигается мерами по обеспечению конфиденциальности и целостности обрабатываемой информации. </w:t>
      </w:r>
    </w:p>
    <w:p w:rsidR="00F757B0" w:rsidRPr="00A76F5C" w:rsidRDefault="00A239B7">
      <w:pPr>
        <w:spacing w:after="178"/>
        <w:ind w:left="-5" w:right="0"/>
      </w:pPr>
      <w:r w:rsidRPr="00A76F5C">
        <w:t xml:space="preserve">Угрозы целостности информации бывают как случайными, так и преднамеренными. </w:t>
      </w:r>
    </w:p>
    <w:p w:rsidR="00F757B0" w:rsidRPr="00A76F5C" w:rsidRDefault="00A239B7">
      <w:pPr>
        <w:spacing w:after="53" w:line="376" w:lineRule="auto"/>
        <w:ind w:left="-15" w:right="76" w:firstLine="708"/>
      </w:pPr>
      <w:r w:rsidRPr="00A76F5C">
        <w:t xml:space="preserve">Основные случайные угрозы – это отказы, ошибки, сбои, а конкретными источниками их проявления являются технические средства, программы и пользователи.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главные цели защиты информации;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обеспечение физической целостности;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защита базы данных от взлома; </w:t>
      </w:r>
    </w:p>
    <w:p w:rsidR="00295E7B" w:rsidRPr="00A76F5C" w:rsidRDefault="00A239B7">
      <w:pPr>
        <w:spacing w:line="362" w:lineRule="auto"/>
        <w:ind w:left="718" w:right="3180"/>
      </w:pPr>
      <w:r w:rsidRPr="00A76F5C">
        <w:rPr>
          <w:rFonts w:eastAsia="Segoe UI Symbol"/>
        </w:rPr>
        <w:t>−</w:t>
      </w:r>
      <w:r w:rsidRPr="00A76F5C">
        <w:rPr>
          <w:rFonts w:eastAsia="Arial"/>
        </w:rPr>
        <w:t xml:space="preserve"> </w:t>
      </w:r>
      <w:r w:rsidRPr="00A76F5C">
        <w:t xml:space="preserve">предупреждение несанкционированного доступа; </w:t>
      </w:r>
    </w:p>
    <w:p w:rsidR="00F757B0" w:rsidRPr="00A76F5C" w:rsidRDefault="00A239B7">
      <w:pPr>
        <w:spacing w:line="362" w:lineRule="auto"/>
        <w:ind w:left="718" w:right="3180"/>
      </w:pPr>
      <w:r w:rsidRPr="00A76F5C">
        <w:rPr>
          <w:rFonts w:eastAsia="Segoe UI Symbol"/>
        </w:rPr>
        <w:t>−</w:t>
      </w:r>
      <w:r w:rsidRPr="00A76F5C">
        <w:rPr>
          <w:rFonts w:eastAsia="Arial"/>
        </w:rPr>
        <w:t xml:space="preserve"> </w:t>
      </w:r>
      <w:r w:rsidRPr="00A76F5C">
        <w:t xml:space="preserve">обеспечение защиты от вирусов. </w:t>
      </w:r>
    </w:p>
    <w:p w:rsidR="00F757B0" w:rsidRPr="00A76F5C" w:rsidRDefault="00A239B7">
      <w:pPr>
        <w:spacing w:line="366" w:lineRule="auto"/>
        <w:ind w:left="-15" w:right="0" w:firstLine="708"/>
      </w:pPr>
      <w:r w:rsidRPr="00A76F5C">
        <w:t xml:space="preserve">Вход в систему производится в личные аккаунты пользователей, при помощи их индивидуальных данных, другими словами, при вводе персонального логина и пароля. При вводе корректных значений пользователь получает доступ в систему, исходя из его прав в этой системе. У </w:t>
      </w:r>
      <w:r w:rsidR="00295E7B" w:rsidRPr="00A76F5C">
        <w:t xml:space="preserve">директора частной школы, сотрудника и ученика </w:t>
      </w:r>
      <w:r w:rsidRPr="00A76F5C">
        <w:t xml:space="preserve">разные права доступа. </w:t>
      </w:r>
    </w:p>
    <w:p w:rsidR="00F757B0" w:rsidRPr="00A76F5C" w:rsidRDefault="00A239B7">
      <w:pPr>
        <w:spacing w:line="383" w:lineRule="auto"/>
        <w:ind w:left="-15" w:right="0" w:firstLine="708"/>
      </w:pPr>
      <w:r w:rsidRPr="00A76F5C">
        <w:lastRenderedPageBreak/>
        <w:t xml:space="preserve">В качестве программного метода защиты информации используется программное обеспечение Dr. Web Curelt – наилучшее решение защиты для предприятий в соотношении «цена-качество». Данное антивирусное ПО подходит всем предприятиям независимо от масштаба предприятия. Dr. Web Curelt обеспечивает комплексную защиту персонального компьютера, включающая в себя защиту самого компьютера, защиту данных и пользователей, а также возможность дистанционного управления функциями данного программного обеспечения на компьютерах сети. </w:t>
      </w:r>
    </w:p>
    <w:p w:rsidR="00F757B0" w:rsidRPr="00A76F5C" w:rsidRDefault="00A239B7">
      <w:pPr>
        <w:spacing w:line="396" w:lineRule="auto"/>
        <w:ind w:left="-15" w:right="75" w:firstLine="708"/>
      </w:pPr>
      <w:r w:rsidRPr="00A76F5C">
        <w:t xml:space="preserve">Программное обеспечение Dr. Web Curelt также выполняет роль </w:t>
      </w:r>
      <w:r w:rsidR="00295E7B" w:rsidRPr="00A76F5C">
        <w:t>интернет антивируса</w:t>
      </w:r>
      <w:r w:rsidRPr="00A76F5C">
        <w:t xml:space="preserve">. Он способен блокировать подозрительные веб-сайты, которые могут распространять вредоносное программное обеспечение. </w:t>
      </w:r>
    </w:p>
    <w:p w:rsidR="00F757B0" w:rsidRPr="00A76F5C" w:rsidRDefault="00A239B7">
      <w:pPr>
        <w:spacing w:after="27" w:line="396" w:lineRule="auto"/>
        <w:ind w:left="-15" w:right="0" w:firstLine="708"/>
      </w:pPr>
      <w:r w:rsidRPr="00A76F5C">
        <w:t xml:space="preserve">В корпорации действуют следующие нормативно-правовые документы в сфере защиты информации и информационной безопасности: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правила внутреннего трудового распорядка;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положение об использовании программного обеспечения;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положение об использовании сети Интернет;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положение и конфиденциальной информации; </w:t>
      </w:r>
    </w:p>
    <w:p w:rsidR="00F757B0" w:rsidRPr="00A76F5C" w:rsidRDefault="00A239B7">
      <w:pPr>
        <w:spacing w:after="125"/>
        <w:ind w:left="718" w:right="0"/>
      </w:pPr>
      <w:r w:rsidRPr="00A76F5C">
        <w:rPr>
          <w:rFonts w:eastAsia="Segoe UI Symbol"/>
        </w:rPr>
        <w:t>−</w:t>
      </w:r>
      <w:r w:rsidRPr="00A76F5C">
        <w:rPr>
          <w:rFonts w:eastAsia="Arial"/>
        </w:rPr>
        <w:t xml:space="preserve"> </w:t>
      </w:r>
      <w:r w:rsidRPr="00A76F5C">
        <w:t xml:space="preserve">приказ о введении политики информационной безопасности. </w:t>
      </w:r>
    </w:p>
    <w:p w:rsidR="00295E7B" w:rsidRPr="00A76F5C" w:rsidRDefault="00295E7B">
      <w:pPr>
        <w:spacing w:after="160" w:line="259" w:lineRule="auto"/>
        <w:ind w:left="0" w:right="0" w:firstLine="0"/>
        <w:jc w:val="left"/>
      </w:pPr>
      <w:r w:rsidRPr="00A76F5C">
        <w:br w:type="page"/>
      </w:r>
    </w:p>
    <w:p w:rsidR="00F757B0" w:rsidRPr="00A76F5C" w:rsidRDefault="00A239B7">
      <w:pPr>
        <w:spacing w:after="0" w:line="259" w:lineRule="auto"/>
        <w:ind w:left="0" w:right="0" w:firstLine="0"/>
        <w:jc w:val="left"/>
      </w:pPr>
      <w:r w:rsidRPr="00A76F5C">
        <w:rPr>
          <w:rFonts w:eastAsia="Calibri"/>
          <w:sz w:val="22"/>
        </w:rPr>
        <w:lastRenderedPageBreak/>
        <w:tab/>
      </w:r>
      <w:r w:rsidRPr="00A76F5C">
        <w:t xml:space="preserve"> </w:t>
      </w:r>
    </w:p>
    <w:p w:rsidR="00F757B0" w:rsidRPr="00A76F5C" w:rsidRDefault="00A239B7" w:rsidP="00295E7B">
      <w:pPr>
        <w:pStyle w:val="1"/>
        <w:spacing w:after="616"/>
        <w:ind w:left="11"/>
      </w:pPr>
      <w:bookmarkStart w:id="13" w:name="_Toc161145"/>
      <w:r w:rsidRPr="00A76F5C">
        <w:t xml:space="preserve">ГЛАВА 2. ПРОЕКТИРОВАНИЕ И РАЗРАБОТКА ИНФОРМАЦИОННОЙ </w:t>
      </w:r>
      <w:bookmarkStart w:id="14" w:name="_Toc161146"/>
      <w:bookmarkEnd w:id="13"/>
      <w:r w:rsidRPr="00A76F5C">
        <w:t>СИСТЕМЫ «</w:t>
      </w:r>
      <w:r w:rsidR="00295E7B" w:rsidRPr="00A76F5C">
        <w:rPr>
          <w:lang w:val="en-US"/>
        </w:rPr>
        <w:t>PIXEL</w:t>
      </w:r>
      <w:r w:rsidRPr="00A76F5C">
        <w:t xml:space="preserve">» </w:t>
      </w:r>
      <w:bookmarkEnd w:id="14"/>
    </w:p>
    <w:p w:rsidR="00F757B0" w:rsidRPr="00A76F5C" w:rsidRDefault="00A239B7">
      <w:pPr>
        <w:pStyle w:val="2"/>
        <w:spacing w:after="931"/>
        <w:ind w:left="32" w:right="100"/>
      </w:pPr>
      <w:bookmarkStart w:id="15" w:name="_Toc161147"/>
      <w:r w:rsidRPr="00A76F5C">
        <w:t xml:space="preserve">2.1 Техническое задание </w:t>
      </w:r>
      <w:bookmarkEnd w:id="15"/>
    </w:p>
    <w:p w:rsidR="00F757B0" w:rsidRPr="00A76F5C" w:rsidRDefault="00A239B7">
      <w:pPr>
        <w:spacing w:after="631" w:line="370" w:lineRule="auto"/>
        <w:ind w:left="-15" w:right="0" w:firstLine="708"/>
      </w:pPr>
      <w:r w:rsidRPr="00A76F5C">
        <w:t xml:space="preserve">Техническое задание выполнено в соответствии с ГОСТ 34.602-2020 «Информационная технология (ИТ)». Комплекс стандартов на автоматизированные системы. Техническое задание на создание автоматизированной системы» Посмотреть техническое задание можно в приложении 2. </w:t>
      </w:r>
    </w:p>
    <w:p w:rsidR="00F757B0" w:rsidRPr="00A76F5C" w:rsidRDefault="00A239B7">
      <w:pPr>
        <w:pStyle w:val="2"/>
        <w:spacing w:after="619"/>
        <w:ind w:left="32" w:right="96"/>
      </w:pPr>
      <w:bookmarkStart w:id="16" w:name="_Toc161148"/>
      <w:r w:rsidRPr="00A76F5C">
        <w:t xml:space="preserve">2.2 Конструирование логотипа и UX/UI-дизайна </w:t>
      </w:r>
      <w:bookmarkEnd w:id="16"/>
    </w:p>
    <w:p w:rsidR="00E21A5B" w:rsidRPr="00A76F5C" w:rsidRDefault="00E21A5B" w:rsidP="00E21A5B">
      <w:pPr>
        <w:spacing w:after="34" w:line="370" w:lineRule="auto"/>
        <w:ind w:left="-15" w:right="79" w:firstLine="708"/>
      </w:pPr>
      <w:r w:rsidRPr="00A76F5C">
        <w:t>Логотип – одна из важнейших частей при создании информационной системы, так как благодаря нему организация приобретает индивидуальность и узнаваемость среди похожих организаций.</w:t>
      </w:r>
    </w:p>
    <w:p w:rsidR="00E21A5B" w:rsidRPr="00A76F5C" w:rsidRDefault="00E21A5B" w:rsidP="00E21A5B">
      <w:pPr>
        <w:spacing w:after="34" w:line="370" w:lineRule="auto"/>
        <w:ind w:left="-15" w:right="79" w:firstLine="708"/>
      </w:pPr>
      <w:r w:rsidRPr="00A76F5C">
        <w:t>Figma (Фигма) – это графический онлайн-редактор для создания прототипа сайта, интерфейс приложения и обсудить правки с коллегами в реальном времени.</w:t>
      </w:r>
    </w:p>
    <w:p w:rsidR="00E21A5B" w:rsidRPr="00A76F5C" w:rsidRDefault="00E21A5B" w:rsidP="00E21A5B">
      <w:pPr>
        <w:spacing w:after="34" w:line="370" w:lineRule="auto"/>
        <w:ind w:left="-15" w:right="79" w:firstLine="708"/>
      </w:pPr>
      <w:r w:rsidRPr="00A76F5C">
        <w:t>Прототип – это модель сайта или приложения. С ней заказчику проще оценить, как люди будут пользоваться продуктом. Чтобы создать прототип сайта, дизайнер отрисовывает экраны и создает связи между ними.</w:t>
      </w:r>
    </w:p>
    <w:p w:rsidR="00E21A5B" w:rsidRPr="00A76F5C" w:rsidRDefault="00E21A5B" w:rsidP="00E21A5B">
      <w:pPr>
        <w:spacing w:after="34" w:line="370" w:lineRule="auto"/>
        <w:ind w:left="-15" w:right="79" w:firstLine="708"/>
      </w:pPr>
      <w:r w:rsidRPr="00A76F5C">
        <w:t>Элементы интерфейса – это внешний вид продукта. В Figma можно создать кнопки, иконки, формы обратной связи и настроить эффекты: сделать кликабельные кнопки, раскрыть списки, создать анимацию для блоков.</w:t>
      </w:r>
    </w:p>
    <w:p w:rsidR="00E21A5B" w:rsidRPr="00A76F5C" w:rsidRDefault="00E21A5B" w:rsidP="00E21A5B">
      <w:pPr>
        <w:spacing w:after="34" w:line="370" w:lineRule="auto"/>
        <w:ind w:left="-15" w:right="79" w:firstLine="708"/>
      </w:pPr>
      <w:r w:rsidRPr="00A76F5C">
        <w:t xml:space="preserve">Для разработки логотипа и UX/UI-Дизайна используется программа Figma. </w:t>
      </w:r>
    </w:p>
    <w:p w:rsidR="00E21A5B" w:rsidRPr="00A76F5C" w:rsidRDefault="00E21A5B" w:rsidP="00E21A5B">
      <w:pPr>
        <w:spacing w:after="34" w:line="370" w:lineRule="auto"/>
        <w:ind w:left="-15" w:right="79" w:firstLine="708"/>
      </w:pPr>
      <w:r w:rsidRPr="00A76F5C">
        <w:t xml:space="preserve">В программе Figma был сконструирован индивидуальный логотип для ООО «ПИКСЕЛЬ.СТАДИ». Данный логотип представлен в виде названия организации, </w:t>
      </w:r>
      <w:r w:rsidRPr="00A76F5C">
        <w:lastRenderedPageBreak/>
        <w:t>написанное контурной обводкой латинским алфавитом. На рисунке 6 представлен вариант логотипа для программы</w:t>
      </w:r>
    </w:p>
    <w:p w:rsidR="00F757B0" w:rsidRPr="00A76F5C" w:rsidRDefault="00A239B7">
      <w:pPr>
        <w:spacing w:after="126" w:line="265" w:lineRule="auto"/>
        <w:ind w:right="67"/>
        <w:jc w:val="right"/>
      </w:pPr>
      <w:r w:rsidRPr="00A76F5C">
        <w:t xml:space="preserve">UX – это User Experience, в переводе с английского: «пользовательский опыт». </w:t>
      </w:r>
    </w:p>
    <w:p w:rsidR="00F757B0" w:rsidRPr="00A76F5C" w:rsidRDefault="00A239B7">
      <w:pPr>
        <w:spacing w:line="376" w:lineRule="auto"/>
        <w:ind w:left="-5" w:right="83"/>
      </w:pPr>
      <w:r w:rsidRPr="00A76F5C">
        <w:t xml:space="preserve">Означает опыт, полученный пользователем в процессе работы с интерфейсом программного обеспечения. На сколько сложно или просто пользователю удастся достичь поставленной цели, удастся ли ему в принципе это сделать. </w:t>
      </w:r>
    </w:p>
    <w:p w:rsidR="00F757B0" w:rsidRPr="00A76F5C" w:rsidRDefault="00A239B7">
      <w:pPr>
        <w:spacing w:after="34" w:line="370" w:lineRule="auto"/>
        <w:ind w:left="-15" w:right="79" w:firstLine="708"/>
      </w:pPr>
      <w:r w:rsidRPr="00A76F5C">
        <w:t xml:space="preserve">UI – это User Interface, в переводе с английского: «пользовательский интерфейс». Означает то, как выглядит интерфейс и какие физические характеристики приобретает. Определяет цвета программного продукта, удобство использования интерфейса в целом. </w:t>
      </w:r>
    </w:p>
    <w:p w:rsidR="00F757B0" w:rsidRPr="00A76F5C" w:rsidRDefault="00A239B7">
      <w:pPr>
        <w:spacing w:after="31" w:line="370" w:lineRule="auto"/>
        <w:ind w:left="-15" w:right="79" w:firstLine="708"/>
      </w:pPr>
      <w:r w:rsidRPr="00A76F5C">
        <w:t xml:space="preserve">Как показывает практика, UI-дизайнера прорабатывают не только визуальную составляющую интерфейса, но и звуковые и прочие интерактивные элементы. Поэтому специалисту в этой области важны знания как в программировании, так и понимание основ дизайна </w:t>
      </w:r>
    </w:p>
    <w:p w:rsidR="00F757B0" w:rsidRPr="00A76F5C" w:rsidRDefault="00A239B7" w:rsidP="00E21A5B">
      <w:pPr>
        <w:spacing w:after="541" w:line="391" w:lineRule="auto"/>
        <w:ind w:left="-15" w:right="0" w:firstLine="708"/>
      </w:pPr>
      <w:r w:rsidRPr="00A76F5C">
        <w:t xml:space="preserve">UX/UI-дизайн – это проектирование пользовательских интерфейсов, в которых внешний вид важен также сильно, как и удобство использования. </w:t>
      </w:r>
    </w:p>
    <w:p w:rsidR="00F757B0" w:rsidRPr="00A76F5C" w:rsidRDefault="00E21A5B">
      <w:pPr>
        <w:spacing w:after="126" w:line="259" w:lineRule="auto"/>
        <w:ind w:left="0" w:right="5" w:firstLine="0"/>
        <w:jc w:val="center"/>
      </w:pPr>
      <w:r w:rsidRPr="00A76F5C">
        <w:rPr>
          <w:noProof/>
        </w:rPr>
        <w:drawing>
          <wp:inline distT="0" distB="0" distL="0" distR="0" wp14:anchorId="2F74B16D" wp14:editId="3E20E9DA">
            <wp:extent cx="3895725" cy="936625"/>
            <wp:effectExtent l="0" t="0" r="9525" b="0"/>
            <wp:docPr id="47" name="Рисунок 47"/>
            <wp:cNvGraphicFramePr/>
            <a:graphic xmlns:a="http://schemas.openxmlformats.org/drawingml/2006/main">
              <a:graphicData uri="http://schemas.openxmlformats.org/drawingml/2006/picture">
                <pic:pic xmlns:pic="http://schemas.openxmlformats.org/drawingml/2006/picture">
                  <pic:nvPicPr>
                    <pic:cNvPr id="47" name="Рисунок 47"/>
                    <pic:cNvPicPr/>
                  </pic:nvPicPr>
                  <pic:blipFill>
                    <a:blip r:embed="rId26">
                      <a:extLst>
                        <a:ext uri="{28A0092B-C50C-407E-A947-70E740481C1C}">
                          <a14:useLocalDpi xmlns:a14="http://schemas.microsoft.com/office/drawing/2010/main" val="0"/>
                        </a:ext>
                      </a:extLst>
                    </a:blip>
                    <a:stretch>
                      <a:fillRect/>
                    </a:stretch>
                  </pic:blipFill>
                  <pic:spPr bwMode="auto">
                    <a:xfrm>
                      <a:off x="0" y="0"/>
                      <a:ext cx="3895725" cy="936625"/>
                    </a:xfrm>
                    <a:prstGeom prst="rect">
                      <a:avLst/>
                    </a:prstGeom>
                    <a:noFill/>
                    <a:ln>
                      <a:noFill/>
                    </a:ln>
                  </pic:spPr>
                </pic:pic>
              </a:graphicData>
            </a:graphic>
          </wp:inline>
        </w:drawing>
      </w:r>
      <w:r w:rsidR="00A239B7" w:rsidRPr="00A76F5C">
        <w:t xml:space="preserve"> </w:t>
      </w:r>
    </w:p>
    <w:p w:rsidR="00F757B0" w:rsidRPr="00A76F5C" w:rsidRDefault="00A239B7">
      <w:pPr>
        <w:spacing w:after="724" w:line="265" w:lineRule="auto"/>
        <w:ind w:left="157" w:right="221"/>
        <w:jc w:val="center"/>
      </w:pPr>
      <w:r w:rsidRPr="00A76F5C">
        <w:t xml:space="preserve">Рисунок 6 – Логотип </w:t>
      </w:r>
    </w:p>
    <w:p w:rsidR="00220494" w:rsidRPr="00A76F5C" w:rsidRDefault="00A239B7" w:rsidP="00220494">
      <w:pPr>
        <w:spacing w:after="541" w:line="391" w:lineRule="auto"/>
        <w:ind w:left="-15" w:right="0" w:firstLine="708"/>
      </w:pPr>
      <w:r w:rsidRPr="00A76F5C">
        <w:t>Также был разработан дизайн самого приложения. Его визуальный вид м</w:t>
      </w:r>
      <w:r w:rsidR="00EC7617" w:rsidRPr="00A76F5C">
        <w:t>ожно посмотреть на рисунках 7-22</w:t>
      </w:r>
      <w:r w:rsidRPr="00A76F5C">
        <w:t xml:space="preserve">. </w:t>
      </w:r>
    </w:p>
    <w:p w:rsidR="00EC7617" w:rsidRPr="00A76F5C" w:rsidRDefault="00EC7617" w:rsidP="00EC7617">
      <w:pPr>
        <w:spacing w:after="541" w:line="391" w:lineRule="auto"/>
        <w:ind w:left="-15" w:right="0" w:firstLine="708"/>
      </w:pPr>
      <w:r w:rsidRPr="00A76F5C">
        <w:t xml:space="preserve">На рисунке 7 представлено визуальное изображение окна авторизации для всех пользователей системы. </w:t>
      </w:r>
    </w:p>
    <w:p w:rsidR="00220494" w:rsidRPr="00A76F5C" w:rsidRDefault="00220494" w:rsidP="00220494">
      <w:pPr>
        <w:spacing w:before="600" w:after="0" w:line="384" w:lineRule="auto"/>
        <w:ind w:right="6" w:firstLine="697"/>
        <w:jc w:val="center"/>
        <w:rPr>
          <w:szCs w:val="28"/>
          <w:lang w:val="en-US"/>
        </w:rPr>
      </w:pPr>
      <w:r w:rsidRPr="00A76F5C">
        <w:rPr>
          <w:noProof/>
        </w:rPr>
        <w:lastRenderedPageBreak/>
        <w:drawing>
          <wp:inline distT="0" distB="0" distL="0" distR="0">
            <wp:extent cx="5740400" cy="2854175"/>
            <wp:effectExtent l="0" t="0" r="0"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43846" cy="2855888"/>
                    </a:xfrm>
                    <a:prstGeom prst="rect">
                      <a:avLst/>
                    </a:prstGeom>
                    <a:noFill/>
                    <a:ln>
                      <a:noFill/>
                    </a:ln>
                  </pic:spPr>
                </pic:pic>
              </a:graphicData>
            </a:graphic>
          </wp:inline>
        </w:drawing>
      </w:r>
    </w:p>
    <w:p w:rsidR="00220494" w:rsidRPr="00A76F5C" w:rsidRDefault="00EC7617" w:rsidP="00220494">
      <w:pPr>
        <w:spacing w:after="0" w:line="384" w:lineRule="auto"/>
        <w:ind w:right="6" w:firstLine="697"/>
        <w:jc w:val="center"/>
        <w:rPr>
          <w:szCs w:val="28"/>
        </w:rPr>
      </w:pPr>
      <w:r w:rsidRPr="00A76F5C">
        <w:rPr>
          <w:szCs w:val="28"/>
        </w:rPr>
        <w:t>Рисунок 7</w:t>
      </w:r>
      <w:r w:rsidR="00220494" w:rsidRPr="00A76F5C">
        <w:rPr>
          <w:szCs w:val="28"/>
        </w:rPr>
        <w:t xml:space="preserve"> – Окно авторизации</w:t>
      </w:r>
    </w:p>
    <w:p w:rsidR="00220494" w:rsidRPr="00A76F5C" w:rsidRDefault="00EC7617" w:rsidP="00EC7617">
      <w:pPr>
        <w:spacing w:after="541" w:line="391" w:lineRule="auto"/>
        <w:ind w:left="-15" w:right="0" w:firstLine="708"/>
      </w:pPr>
      <w:r w:rsidRPr="00A76F5C">
        <w:t>На рисунке 8</w:t>
      </w:r>
      <w:r w:rsidR="00220494" w:rsidRPr="00A76F5C">
        <w:t xml:space="preserve"> представлено визуальное оформление меню ученика.</w:t>
      </w:r>
    </w:p>
    <w:p w:rsidR="00220494" w:rsidRPr="00A76F5C" w:rsidRDefault="00220494" w:rsidP="00220494">
      <w:pPr>
        <w:spacing w:before="600" w:after="0" w:line="384" w:lineRule="auto"/>
        <w:ind w:right="6" w:firstLine="697"/>
        <w:jc w:val="center"/>
        <w:rPr>
          <w:szCs w:val="28"/>
        </w:rPr>
      </w:pPr>
      <w:r w:rsidRPr="00A76F5C">
        <w:rPr>
          <w:noProof/>
        </w:rPr>
        <w:drawing>
          <wp:inline distT="0" distB="0" distL="0" distR="0">
            <wp:extent cx="5342255" cy="310705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42255" cy="3107055"/>
                    </a:xfrm>
                    <a:prstGeom prst="rect">
                      <a:avLst/>
                    </a:prstGeom>
                    <a:noFill/>
                    <a:ln>
                      <a:noFill/>
                    </a:ln>
                  </pic:spPr>
                </pic:pic>
              </a:graphicData>
            </a:graphic>
          </wp:inline>
        </w:drawing>
      </w:r>
    </w:p>
    <w:p w:rsidR="00220494" w:rsidRPr="00A76F5C" w:rsidRDefault="00EC7617" w:rsidP="00220494">
      <w:pPr>
        <w:spacing w:after="600" w:line="384" w:lineRule="auto"/>
        <w:ind w:right="6" w:firstLine="697"/>
        <w:jc w:val="center"/>
        <w:rPr>
          <w:szCs w:val="28"/>
        </w:rPr>
      </w:pPr>
      <w:r w:rsidRPr="00A76F5C">
        <w:rPr>
          <w:szCs w:val="28"/>
        </w:rPr>
        <w:t>Рисунок 8</w:t>
      </w:r>
      <w:r w:rsidR="00220494" w:rsidRPr="00A76F5C">
        <w:rPr>
          <w:szCs w:val="28"/>
        </w:rPr>
        <w:t xml:space="preserve"> – Меню ученика</w:t>
      </w:r>
    </w:p>
    <w:p w:rsidR="00220494" w:rsidRPr="00A76F5C" w:rsidRDefault="00220494" w:rsidP="00EC7617">
      <w:pPr>
        <w:spacing w:after="541" w:line="391" w:lineRule="auto"/>
        <w:ind w:left="-15" w:right="0" w:firstLine="708"/>
      </w:pPr>
      <w:r w:rsidRPr="00A76F5C">
        <w:t xml:space="preserve">На </w:t>
      </w:r>
      <w:r w:rsidR="00EC7617" w:rsidRPr="00A76F5C">
        <w:t>рисунке 9</w:t>
      </w:r>
      <w:r w:rsidRPr="00A76F5C">
        <w:t xml:space="preserve"> предоставлено визуальное оформление </w:t>
      </w:r>
      <w:bookmarkStart w:id="17" w:name="_Hlk105509582"/>
      <w:r w:rsidRPr="00A76F5C">
        <w:t xml:space="preserve">списка результатов тестов ученика </w:t>
      </w:r>
      <w:bookmarkEnd w:id="17"/>
      <w:r w:rsidR="00EC7617" w:rsidRPr="00A76F5C">
        <w:t>школы, а на рисунке 10</w:t>
      </w:r>
      <w:r w:rsidRPr="00A76F5C">
        <w:t xml:space="preserve"> список тестов для учеников.</w:t>
      </w:r>
    </w:p>
    <w:p w:rsidR="00220494" w:rsidRPr="00A76F5C" w:rsidRDefault="00220494" w:rsidP="00220494">
      <w:pPr>
        <w:spacing w:after="0" w:line="360" w:lineRule="auto"/>
        <w:ind w:firstLine="709"/>
        <w:jc w:val="center"/>
        <w:rPr>
          <w:bCs/>
          <w:szCs w:val="28"/>
        </w:rPr>
      </w:pPr>
      <w:r w:rsidRPr="00A76F5C">
        <w:rPr>
          <w:noProof/>
        </w:rPr>
        <w:lastRenderedPageBreak/>
        <w:drawing>
          <wp:inline distT="0" distB="0" distL="0" distR="0">
            <wp:extent cx="5537200" cy="3225800"/>
            <wp:effectExtent l="0" t="0" r="635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37200" cy="3225800"/>
                    </a:xfrm>
                    <a:prstGeom prst="rect">
                      <a:avLst/>
                    </a:prstGeom>
                    <a:noFill/>
                    <a:ln>
                      <a:noFill/>
                    </a:ln>
                  </pic:spPr>
                </pic:pic>
              </a:graphicData>
            </a:graphic>
          </wp:inline>
        </w:drawing>
      </w:r>
    </w:p>
    <w:p w:rsidR="00220494" w:rsidRPr="00A76F5C" w:rsidRDefault="00EC7617" w:rsidP="00220494">
      <w:pPr>
        <w:spacing w:after="600" w:line="384" w:lineRule="auto"/>
        <w:ind w:right="6" w:firstLine="697"/>
        <w:jc w:val="center"/>
        <w:rPr>
          <w:szCs w:val="28"/>
        </w:rPr>
      </w:pPr>
      <w:r w:rsidRPr="00A76F5C">
        <w:rPr>
          <w:szCs w:val="28"/>
        </w:rPr>
        <w:t>Рисунок 9</w:t>
      </w:r>
      <w:r w:rsidR="00220494" w:rsidRPr="00A76F5C">
        <w:rPr>
          <w:szCs w:val="28"/>
        </w:rPr>
        <w:t xml:space="preserve"> – Окно </w:t>
      </w:r>
      <w:r w:rsidR="00220494" w:rsidRPr="00A76F5C">
        <w:rPr>
          <w:bCs/>
          <w:szCs w:val="28"/>
        </w:rPr>
        <w:t xml:space="preserve">списка результатов тестов ученика </w:t>
      </w:r>
    </w:p>
    <w:p w:rsidR="00220494" w:rsidRPr="00A76F5C" w:rsidRDefault="00220494" w:rsidP="00220494">
      <w:pPr>
        <w:jc w:val="center"/>
        <w:rPr>
          <w:szCs w:val="28"/>
        </w:rPr>
      </w:pPr>
      <w:r w:rsidRPr="00A76F5C">
        <w:rPr>
          <w:noProof/>
        </w:rPr>
        <w:drawing>
          <wp:inline distT="0" distB="0" distL="0" distR="0">
            <wp:extent cx="5824855" cy="3386455"/>
            <wp:effectExtent l="0" t="0" r="4445" b="444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24855" cy="3386455"/>
                    </a:xfrm>
                    <a:prstGeom prst="rect">
                      <a:avLst/>
                    </a:prstGeom>
                    <a:noFill/>
                    <a:ln>
                      <a:noFill/>
                    </a:ln>
                  </pic:spPr>
                </pic:pic>
              </a:graphicData>
            </a:graphic>
          </wp:inline>
        </w:drawing>
      </w:r>
    </w:p>
    <w:p w:rsidR="00220494" w:rsidRPr="00A76F5C" w:rsidRDefault="00EC7617" w:rsidP="00220494">
      <w:pPr>
        <w:spacing w:after="600" w:line="384" w:lineRule="auto"/>
        <w:ind w:right="6" w:firstLine="697"/>
        <w:jc w:val="center"/>
        <w:rPr>
          <w:bCs/>
          <w:szCs w:val="28"/>
        </w:rPr>
      </w:pPr>
      <w:r w:rsidRPr="00A76F5C">
        <w:rPr>
          <w:szCs w:val="28"/>
        </w:rPr>
        <w:t>Рисунок 10</w:t>
      </w:r>
      <w:r w:rsidR="00220494" w:rsidRPr="00A76F5C">
        <w:rPr>
          <w:szCs w:val="28"/>
        </w:rPr>
        <w:t xml:space="preserve"> – Окно </w:t>
      </w:r>
      <w:r w:rsidR="00220494" w:rsidRPr="00A76F5C">
        <w:rPr>
          <w:bCs/>
          <w:szCs w:val="28"/>
        </w:rPr>
        <w:t>со списком тестов для учеников</w:t>
      </w:r>
    </w:p>
    <w:p w:rsidR="00220494" w:rsidRPr="00A76F5C" w:rsidRDefault="00EC7617" w:rsidP="00EC7617">
      <w:pPr>
        <w:spacing w:after="541" w:line="391" w:lineRule="auto"/>
        <w:ind w:left="-15" w:right="0" w:firstLine="708"/>
        <w:rPr>
          <w:szCs w:val="28"/>
        </w:rPr>
      </w:pPr>
      <w:r w:rsidRPr="00A76F5C">
        <w:t>На рисунке 11</w:t>
      </w:r>
      <w:r w:rsidR="00220494" w:rsidRPr="00A76F5C">
        <w:t xml:space="preserve"> представлено визуальное изображение меню для преподавателей. </w:t>
      </w:r>
    </w:p>
    <w:p w:rsidR="00220494" w:rsidRPr="00A76F5C" w:rsidRDefault="00220494" w:rsidP="00220494">
      <w:pPr>
        <w:spacing w:before="600" w:after="0" w:line="384" w:lineRule="auto"/>
        <w:ind w:right="6" w:firstLine="697"/>
        <w:jc w:val="center"/>
        <w:rPr>
          <w:szCs w:val="28"/>
          <w:lang w:val="en-US"/>
        </w:rPr>
      </w:pPr>
      <w:r w:rsidRPr="00A76F5C">
        <w:rPr>
          <w:noProof/>
        </w:rPr>
        <w:lastRenderedPageBreak/>
        <w:drawing>
          <wp:inline distT="0" distB="0" distL="0" distR="0">
            <wp:extent cx="5181600" cy="301434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81600" cy="3014345"/>
                    </a:xfrm>
                    <a:prstGeom prst="rect">
                      <a:avLst/>
                    </a:prstGeom>
                    <a:noFill/>
                    <a:ln>
                      <a:noFill/>
                    </a:ln>
                  </pic:spPr>
                </pic:pic>
              </a:graphicData>
            </a:graphic>
          </wp:inline>
        </w:drawing>
      </w:r>
    </w:p>
    <w:p w:rsidR="00220494" w:rsidRPr="00A76F5C" w:rsidRDefault="00EC7617" w:rsidP="00220494">
      <w:pPr>
        <w:spacing w:after="600" w:line="384" w:lineRule="auto"/>
        <w:ind w:right="6" w:firstLine="697"/>
        <w:jc w:val="center"/>
        <w:rPr>
          <w:szCs w:val="28"/>
        </w:rPr>
      </w:pPr>
      <w:r w:rsidRPr="00A76F5C">
        <w:rPr>
          <w:szCs w:val="28"/>
        </w:rPr>
        <w:t>Рисунок 11</w:t>
      </w:r>
      <w:r w:rsidR="00220494" w:rsidRPr="00A76F5C">
        <w:rPr>
          <w:szCs w:val="28"/>
        </w:rPr>
        <w:t xml:space="preserve"> – Окно меню преподавателя</w:t>
      </w:r>
    </w:p>
    <w:p w:rsidR="00220494" w:rsidRPr="00A76F5C" w:rsidRDefault="00EC7617" w:rsidP="00EC7617">
      <w:pPr>
        <w:spacing w:after="541" w:line="391" w:lineRule="auto"/>
        <w:ind w:left="-15" w:right="0" w:firstLine="708"/>
      </w:pPr>
      <w:r w:rsidRPr="00A76F5C">
        <w:t>На рисунке 12</w:t>
      </w:r>
      <w:r w:rsidR="00220494" w:rsidRPr="00A76F5C">
        <w:t xml:space="preserve"> представлено визуальное изображение списка результатов тестирования для преподавателя. </w:t>
      </w:r>
    </w:p>
    <w:p w:rsidR="00220494" w:rsidRPr="00A76F5C" w:rsidRDefault="00220494" w:rsidP="00220494">
      <w:pPr>
        <w:spacing w:before="600" w:after="0" w:line="384" w:lineRule="auto"/>
        <w:ind w:right="6" w:firstLine="697"/>
        <w:jc w:val="center"/>
        <w:rPr>
          <w:szCs w:val="28"/>
          <w:lang w:val="en-US"/>
        </w:rPr>
      </w:pPr>
      <w:r w:rsidRPr="00A76F5C">
        <w:rPr>
          <w:noProof/>
        </w:rPr>
        <w:drawing>
          <wp:inline distT="0" distB="0" distL="0" distR="0">
            <wp:extent cx="5071745" cy="2946400"/>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71745" cy="2946400"/>
                    </a:xfrm>
                    <a:prstGeom prst="rect">
                      <a:avLst/>
                    </a:prstGeom>
                    <a:noFill/>
                    <a:ln>
                      <a:noFill/>
                    </a:ln>
                  </pic:spPr>
                </pic:pic>
              </a:graphicData>
            </a:graphic>
          </wp:inline>
        </w:drawing>
      </w:r>
    </w:p>
    <w:p w:rsidR="00220494" w:rsidRPr="00A76F5C" w:rsidRDefault="00EC7617" w:rsidP="00220494">
      <w:pPr>
        <w:spacing w:after="600" w:line="384" w:lineRule="auto"/>
        <w:ind w:right="6" w:firstLine="697"/>
        <w:jc w:val="center"/>
        <w:rPr>
          <w:szCs w:val="28"/>
        </w:rPr>
      </w:pPr>
      <w:r w:rsidRPr="00A76F5C">
        <w:rPr>
          <w:szCs w:val="28"/>
        </w:rPr>
        <w:t>Рисунок 12</w:t>
      </w:r>
      <w:r w:rsidR="00220494" w:rsidRPr="00A76F5C">
        <w:rPr>
          <w:szCs w:val="28"/>
        </w:rPr>
        <w:t xml:space="preserve"> – Окно списка результатов тестирования для преподавателя</w:t>
      </w:r>
    </w:p>
    <w:p w:rsidR="00220494" w:rsidRPr="00A76F5C" w:rsidRDefault="00EC7617" w:rsidP="00EC7617">
      <w:pPr>
        <w:spacing w:after="541" w:line="391" w:lineRule="auto"/>
        <w:ind w:left="-15" w:right="0" w:firstLine="708"/>
      </w:pPr>
      <w:r w:rsidRPr="00A76F5C">
        <w:t>На рисунке 13</w:t>
      </w:r>
      <w:r w:rsidR="00220494" w:rsidRPr="00A76F5C">
        <w:t xml:space="preserve"> представлено визуальное изображение списка групп учеников для преподавателя.</w:t>
      </w:r>
    </w:p>
    <w:p w:rsidR="00220494" w:rsidRPr="00A76F5C" w:rsidRDefault="00220494" w:rsidP="00220494">
      <w:pPr>
        <w:spacing w:before="600" w:after="0" w:line="384" w:lineRule="auto"/>
        <w:ind w:right="6" w:firstLine="697"/>
        <w:jc w:val="center"/>
        <w:rPr>
          <w:szCs w:val="28"/>
          <w:lang w:val="en-US"/>
        </w:rPr>
      </w:pPr>
      <w:r w:rsidRPr="00A76F5C">
        <w:rPr>
          <w:noProof/>
        </w:rPr>
        <w:lastRenderedPageBreak/>
        <w:drawing>
          <wp:inline distT="0" distB="0" distL="0" distR="0">
            <wp:extent cx="5181600" cy="301434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81600" cy="3014345"/>
                    </a:xfrm>
                    <a:prstGeom prst="rect">
                      <a:avLst/>
                    </a:prstGeom>
                    <a:noFill/>
                    <a:ln>
                      <a:noFill/>
                    </a:ln>
                  </pic:spPr>
                </pic:pic>
              </a:graphicData>
            </a:graphic>
          </wp:inline>
        </w:drawing>
      </w:r>
    </w:p>
    <w:p w:rsidR="00220494" w:rsidRPr="00A76F5C" w:rsidRDefault="00EC7617" w:rsidP="00220494">
      <w:pPr>
        <w:spacing w:after="600" w:line="384" w:lineRule="auto"/>
        <w:ind w:right="6" w:firstLine="697"/>
        <w:jc w:val="center"/>
        <w:rPr>
          <w:szCs w:val="28"/>
        </w:rPr>
      </w:pPr>
      <w:r w:rsidRPr="00A76F5C">
        <w:rPr>
          <w:szCs w:val="28"/>
        </w:rPr>
        <w:t>Рисунок 13</w:t>
      </w:r>
      <w:r w:rsidR="00220494" w:rsidRPr="00A76F5C">
        <w:rPr>
          <w:szCs w:val="28"/>
        </w:rPr>
        <w:t xml:space="preserve"> – Окно списка групп учеников для преподавателя</w:t>
      </w:r>
    </w:p>
    <w:p w:rsidR="00220494" w:rsidRPr="00A76F5C" w:rsidRDefault="00EC7617" w:rsidP="00EC7617">
      <w:pPr>
        <w:spacing w:after="541" w:line="391" w:lineRule="auto"/>
        <w:ind w:left="-15" w:right="0" w:firstLine="708"/>
      </w:pPr>
      <w:r w:rsidRPr="00A76F5C">
        <w:t>На рисунке 12</w:t>
      </w:r>
      <w:r w:rsidR="00220494" w:rsidRPr="00A76F5C">
        <w:t xml:space="preserve"> представлено визуальное изображение списка учеников в группе для преподавателя.</w:t>
      </w:r>
    </w:p>
    <w:p w:rsidR="00220494" w:rsidRPr="00A76F5C" w:rsidRDefault="00220494" w:rsidP="00220494">
      <w:pPr>
        <w:spacing w:before="600" w:after="0" w:line="384" w:lineRule="auto"/>
        <w:ind w:right="6" w:firstLine="697"/>
        <w:jc w:val="center"/>
        <w:rPr>
          <w:szCs w:val="28"/>
          <w:lang w:val="en-US"/>
        </w:rPr>
      </w:pPr>
      <w:r w:rsidRPr="00A76F5C">
        <w:rPr>
          <w:noProof/>
        </w:rPr>
        <w:drawing>
          <wp:inline distT="0" distB="0" distL="0" distR="0">
            <wp:extent cx="4961255" cy="2887345"/>
            <wp:effectExtent l="0" t="0" r="0" b="825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61255" cy="2887345"/>
                    </a:xfrm>
                    <a:prstGeom prst="rect">
                      <a:avLst/>
                    </a:prstGeom>
                    <a:noFill/>
                    <a:ln>
                      <a:noFill/>
                    </a:ln>
                  </pic:spPr>
                </pic:pic>
              </a:graphicData>
            </a:graphic>
          </wp:inline>
        </w:drawing>
      </w:r>
    </w:p>
    <w:p w:rsidR="00220494" w:rsidRPr="00A76F5C" w:rsidRDefault="00EC7617" w:rsidP="00220494">
      <w:pPr>
        <w:spacing w:after="600" w:line="384" w:lineRule="auto"/>
        <w:ind w:right="6" w:firstLine="697"/>
        <w:jc w:val="center"/>
        <w:rPr>
          <w:szCs w:val="28"/>
        </w:rPr>
      </w:pPr>
      <w:r w:rsidRPr="00A76F5C">
        <w:rPr>
          <w:szCs w:val="28"/>
        </w:rPr>
        <w:t>Рисунок 12</w:t>
      </w:r>
      <w:r w:rsidR="00220494" w:rsidRPr="00A76F5C">
        <w:rPr>
          <w:szCs w:val="28"/>
        </w:rPr>
        <w:t xml:space="preserve"> – Окно списка учеников в группе для преподавателя</w:t>
      </w:r>
    </w:p>
    <w:p w:rsidR="00220494" w:rsidRPr="00A76F5C" w:rsidRDefault="00EC7617" w:rsidP="00EC7617">
      <w:pPr>
        <w:spacing w:after="541" w:line="391" w:lineRule="auto"/>
        <w:ind w:left="-15" w:right="0" w:firstLine="708"/>
      </w:pPr>
      <w:r w:rsidRPr="00A76F5C">
        <w:t>На рисунке 13</w:t>
      </w:r>
      <w:r w:rsidR="00220494" w:rsidRPr="00A76F5C">
        <w:t xml:space="preserve"> представлено визуальное изображение профиля ученика с возможностью редактирования преподавателем.</w:t>
      </w:r>
    </w:p>
    <w:p w:rsidR="00220494" w:rsidRPr="00A76F5C" w:rsidRDefault="00220494" w:rsidP="00220494">
      <w:pPr>
        <w:spacing w:before="600" w:after="0" w:line="384" w:lineRule="auto"/>
        <w:ind w:right="6" w:firstLine="697"/>
        <w:jc w:val="center"/>
        <w:rPr>
          <w:szCs w:val="28"/>
        </w:rPr>
      </w:pPr>
      <w:r w:rsidRPr="00A76F5C">
        <w:rPr>
          <w:noProof/>
        </w:rPr>
        <w:lastRenderedPageBreak/>
        <w:drawing>
          <wp:inline distT="0" distB="0" distL="0" distR="0">
            <wp:extent cx="4732655" cy="275145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32655" cy="2751455"/>
                    </a:xfrm>
                    <a:prstGeom prst="rect">
                      <a:avLst/>
                    </a:prstGeom>
                    <a:noFill/>
                    <a:ln>
                      <a:noFill/>
                    </a:ln>
                  </pic:spPr>
                </pic:pic>
              </a:graphicData>
            </a:graphic>
          </wp:inline>
        </w:drawing>
      </w:r>
    </w:p>
    <w:p w:rsidR="00220494" w:rsidRPr="00A76F5C" w:rsidRDefault="00EC7617" w:rsidP="00220494">
      <w:pPr>
        <w:spacing w:after="600" w:line="384" w:lineRule="auto"/>
        <w:ind w:right="6" w:firstLine="697"/>
        <w:jc w:val="center"/>
        <w:rPr>
          <w:szCs w:val="28"/>
        </w:rPr>
      </w:pPr>
      <w:r w:rsidRPr="00A76F5C">
        <w:rPr>
          <w:szCs w:val="28"/>
        </w:rPr>
        <w:t>Рисунок 13</w:t>
      </w:r>
      <w:r w:rsidR="00220494" w:rsidRPr="00A76F5C">
        <w:rPr>
          <w:szCs w:val="28"/>
        </w:rPr>
        <w:t xml:space="preserve"> – Окно профиля ученика с возможностью редактирования преподавателем</w:t>
      </w:r>
    </w:p>
    <w:p w:rsidR="00220494" w:rsidRPr="00A76F5C" w:rsidRDefault="00EC7617" w:rsidP="00EC7617">
      <w:pPr>
        <w:spacing w:after="541" w:line="391" w:lineRule="auto"/>
        <w:ind w:left="-15" w:right="0" w:firstLine="708"/>
      </w:pPr>
      <w:r w:rsidRPr="00A76F5C">
        <w:t>На рисунке 14</w:t>
      </w:r>
      <w:r w:rsidR="00220494" w:rsidRPr="00A76F5C">
        <w:t xml:space="preserve"> представлено визуальное изображение добавление ученика в группу преподавателем.</w:t>
      </w:r>
    </w:p>
    <w:p w:rsidR="00220494" w:rsidRPr="00A76F5C" w:rsidRDefault="00220494" w:rsidP="00220494">
      <w:pPr>
        <w:spacing w:before="600" w:after="0" w:line="384" w:lineRule="auto"/>
        <w:ind w:right="6" w:firstLine="697"/>
        <w:jc w:val="center"/>
        <w:rPr>
          <w:szCs w:val="28"/>
        </w:rPr>
      </w:pPr>
      <w:r w:rsidRPr="00A76F5C">
        <w:rPr>
          <w:noProof/>
        </w:rPr>
        <w:drawing>
          <wp:inline distT="0" distB="0" distL="0" distR="0">
            <wp:extent cx="4927600" cy="2870200"/>
            <wp:effectExtent l="0" t="0" r="635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27600" cy="2870200"/>
                    </a:xfrm>
                    <a:prstGeom prst="rect">
                      <a:avLst/>
                    </a:prstGeom>
                    <a:noFill/>
                    <a:ln>
                      <a:noFill/>
                    </a:ln>
                  </pic:spPr>
                </pic:pic>
              </a:graphicData>
            </a:graphic>
          </wp:inline>
        </w:drawing>
      </w:r>
    </w:p>
    <w:p w:rsidR="00220494" w:rsidRPr="00A76F5C" w:rsidRDefault="00EC7617" w:rsidP="00220494">
      <w:pPr>
        <w:spacing w:after="600" w:line="384" w:lineRule="auto"/>
        <w:ind w:right="6" w:firstLine="697"/>
        <w:jc w:val="center"/>
        <w:rPr>
          <w:szCs w:val="28"/>
        </w:rPr>
      </w:pPr>
      <w:r w:rsidRPr="00A76F5C">
        <w:rPr>
          <w:szCs w:val="28"/>
        </w:rPr>
        <w:t>Рисунок 14</w:t>
      </w:r>
      <w:r w:rsidR="00220494" w:rsidRPr="00A76F5C">
        <w:rPr>
          <w:szCs w:val="28"/>
        </w:rPr>
        <w:t xml:space="preserve"> – Окно добавление ученика в группу преподавателем</w:t>
      </w:r>
    </w:p>
    <w:p w:rsidR="00220494" w:rsidRPr="00A76F5C" w:rsidRDefault="00EC7617" w:rsidP="00EC7617">
      <w:pPr>
        <w:spacing w:after="541" w:line="391" w:lineRule="auto"/>
        <w:ind w:left="-15" w:right="0" w:firstLine="708"/>
      </w:pPr>
      <w:r w:rsidRPr="00A76F5C">
        <w:t>На рисунке 15</w:t>
      </w:r>
      <w:r w:rsidR="00220494" w:rsidRPr="00A76F5C">
        <w:t xml:space="preserve"> представлено визуальное изображение создание новой группы преподавателем.</w:t>
      </w:r>
    </w:p>
    <w:p w:rsidR="00220494" w:rsidRPr="00A76F5C" w:rsidRDefault="00220494" w:rsidP="00220494">
      <w:pPr>
        <w:spacing w:before="600" w:after="0" w:line="384" w:lineRule="auto"/>
        <w:ind w:right="6" w:firstLine="697"/>
        <w:jc w:val="center"/>
        <w:rPr>
          <w:szCs w:val="28"/>
        </w:rPr>
      </w:pPr>
      <w:r w:rsidRPr="00A76F5C">
        <w:rPr>
          <w:noProof/>
        </w:rPr>
        <w:lastRenderedPageBreak/>
        <w:drawing>
          <wp:inline distT="0" distB="0" distL="0" distR="0">
            <wp:extent cx="5020945" cy="2929255"/>
            <wp:effectExtent l="0" t="0" r="825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20945" cy="2929255"/>
                    </a:xfrm>
                    <a:prstGeom prst="rect">
                      <a:avLst/>
                    </a:prstGeom>
                    <a:noFill/>
                    <a:ln>
                      <a:noFill/>
                    </a:ln>
                  </pic:spPr>
                </pic:pic>
              </a:graphicData>
            </a:graphic>
          </wp:inline>
        </w:drawing>
      </w:r>
    </w:p>
    <w:p w:rsidR="00220494" w:rsidRPr="00A76F5C" w:rsidRDefault="00EC7617" w:rsidP="00220494">
      <w:pPr>
        <w:spacing w:after="600" w:line="384" w:lineRule="auto"/>
        <w:ind w:right="6" w:firstLine="697"/>
        <w:jc w:val="center"/>
        <w:rPr>
          <w:szCs w:val="28"/>
        </w:rPr>
      </w:pPr>
      <w:r w:rsidRPr="00A76F5C">
        <w:rPr>
          <w:szCs w:val="28"/>
        </w:rPr>
        <w:t>Рисунок 15</w:t>
      </w:r>
      <w:r w:rsidR="00220494" w:rsidRPr="00A76F5C">
        <w:rPr>
          <w:szCs w:val="28"/>
        </w:rPr>
        <w:t xml:space="preserve"> – Окно создание новой группы преподавателем</w:t>
      </w:r>
    </w:p>
    <w:p w:rsidR="00220494" w:rsidRPr="00A76F5C" w:rsidRDefault="00EC7617" w:rsidP="00EC7617">
      <w:pPr>
        <w:spacing w:after="541" w:line="391" w:lineRule="auto"/>
        <w:ind w:left="-15" w:right="0" w:firstLine="708"/>
      </w:pPr>
      <w:r w:rsidRPr="00A76F5C">
        <w:t>На рисунке 16</w:t>
      </w:r>
      <w:r w:rsidR="00220494" w:rsidRPr="00A76F5C">
        <w:t xml:space="preserve"> представлено визуальное изображение редактирование группы преподавателем.</w:t>
      </w:r>
    </w:p>
    <w:p w:rsidR="00220494" w:rsidRPr="00A76F5C" w:rsidRDefault="00220494" w:rsidP="00220494">
      <w:pPr>
        <w:spacing w:before="600" w:after="0" w:line="384" w:lineRule="auto"/>
        <w:ind w:right="6" w:firstLine="697"/>
        <w:jc w:val="center"/>
        <w:rPr>
          <w:szCs w:val="28"/>
        </w:rPr>
      </w:pPr>
      <w:r w:rsidRPr="00A76F5C">
        <w:rPr>
          <w:noProof/>
        </w:rPr>
        <w:drawing>
          <wp:inline distT="0" distB="0" distL="0" distR="0">
            <wp:extent cx="5020945" cy="2929255"/>
            <wp:effectExtent l="0" t="0" r="8255" b="444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20945" cy="2929255"/>
                    </a:xfrm>
                    <a:prstGeom prst="rect">
                      <a:avLst/>
                    </a:prstGeom>
                    <a:noFill/>
                    <a:ln>
                      <a:noFill/>
                    </a:ln>
                  </pic:spPr>
                </pic:pic>
              </a:graphicData>
            </a:graphic>
          </wp:inline>
        </w:drawing>
      </w:r>
    </w:p>
    <w:p w:rsidR="00220494" w:rsidRPr="00A76F5C" w:rsidRDefault="00EC7617" w:rsidP="00220494">
      <w:pPr>
        <w:spacing w:after="600" w:line="384" w:lineRule="auto"/>
        <w:ind w:right="6" w:firstLine="697"/>
        <w:jc w:val="center"/>
        <w:rPr>
          <w:szCs w:val="28"/>
        </w:rPr>
      </w:pPr>
      <w:r w:rsidRPr="00A76F5C">
        <w:rPr>
          <w:szCs w:val="28"/>
        </w:rPr>
        <w:t>Рисунок 16</w:t>
      </w:r>
      <w:r w:rsidR="00220494" w:rsidRPr="00A76F5C">
        <w:rPr>
          <w:szCs w:val="28"/>
        </w:rPr>
        <w:t xml:space="preserve"> – Окно редактирование группы преподавателем</w:t>
      </w:r>
    </w:p>
    <w:p w:rsidR="00220494" w:rsidRPr="00A76F5C" w:rsidRDefault="00220494" w:rsidP="00E21A5B">
      <w:pPr>
        <w:spacing w:after="541" w:line="391" w:lineRule="auto"/>
        <w:ind w:left="-15" w:right="0" w:firstLine="708"/>
        <w:rPr>
          <w:szCs w:val="28"/>
        </w:rPr>
      </w:pPr>
      <w:r w:rsidRPr="00A76F5C">
        <w:t>На рисунке 17 представлено визуальное изображение меню директора.</w:t>
      </w:r>
    </w:p>
    <w:p w:rsidR="00220494" w:rsidRPr="00A76F5C" w:rsidRDefault="00220494" w:rsidP="00220494">
      <w:pPr>
        <w:spacing w:before="600" w:after="0" w:line="384" w:lineRule="auto"/>
        <w:ind w:right="6" w:firstLine="697"/>
        <w:jc w:val="center"/>
        <w:rPr>
          <w:szCs w:val="28"/>
        </w:rPr>
      </w:pPr>
      <w:r w:rsidRPr="00A76F5C">
        <w:rPr>
          <w:noProof/>
        </w:rPr>
        <w:lastRenderedPageBreak/>
        <w:drawing>
          <wp:inline distT="0" distB="0" distL="0" distR="0">
            <wp:extent cx="5020945" cy="2929255"/>
            <wp:effectExtent l="0" t="0" r="8255"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20945" cy="2929255"/>
                    </a:xfrm>
                    <a:prstGeom prst="rect">
                      <a:avLst/>
                    </a:prstGeom>
                    <a:noFill/>
                    <a:ln>
                      <a:noFill/>
                    </a:ln>
                  </pic:spPr>
                </pic:pic>
              </a:graphicData>
            </a:graphic>
          </wp:inline>
        </w:drawing>
      </w:r>
    </w:p>
    <w:p w:rsidR="00220494" w:rsidRPr="00A76F5C" w:rsidRDefault="00220494" w:rsidP="00220494">
      <w:pPr>
        <w:spacing w:after="600" w:line="384" w:lineRule="auto"/>
        <w:ind w:right="6" w:firstLine="697"/>
        <w:jc w:val="center"/>
        <w:rPr>
          <w:szCs w:val="28"/>
        </w:rPr>
      </w:pPr>
      <w:r w:rsidRPr="00A76F5C">
        <w:rPr>
          <w:szCs w:val="28"/>
        </w:rPr>
        <w:t>Рисунок 17 – Окно меню директора</w:t>
      </w:r>
    </w:p>
    <w:p w:rsidR="00220494" w:rsidRPr="00A76F5C" w:rsidRDefault="00220494" w:rsidP="00E21A5B">
      <w:pPr>
        <w:spacing w:after="541" w:line="391" w:lineRule="auto"/>
        <w:ind w:left="-15" w:right="0" w:firstLine="708"/>
      </w:pPr>
      <w:r w:rsidRPr="00A76F5C">
        <w:t>На рисунке 18 представлено визуальное изображение списка преподавателей для директора.</w:t>
      </w:r>
    </w:p>
    <w:p w:rsidR="00220494" w:rsidRPr="00A76F5C" w:rsidRDefault="00220494" w:rsidP="00220494">
      <w:pPr>
        <w:spacing w:before="600" w:after="0" w:line="384" w:lineRule="auto"/>
        <w:ind w:right="6" w:firstLine="697"/>
        <w:jc w:val="center"/>
        <w:rPr>
          <w:szCs w:val="28"/>
        </w:rPr>
      </w:pPr>
      <w:r w:rsidRPr="00A76F5C">
        <w:rPr>
          <w:noProof/>
        </w:rPr>
        <w:drawing>
          <wp:inline distT="0" distB="0" distL="0" distR="0">
            <wp:extent cx="5020945" cy="2929255"/>
            <wp:effectExtent l="0" t="0" r="8255"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20945" cy="2929255"/>
                    </a:xfrm>
                    <a:prstGeom prst="rect">
                      <a:avLst/>
                    </a:prstGeom>
                    <a:noFill/>
                    <a:ln>
                      <a:noFill/>
                    </a:ln>
                  </pic:spPr>
                </pic:pic>
              </a:graphicData>
            </a:graphic>
          </wp:inline>
        </w:drawing>
      </w:r>
    </w:p>
    <w:p w:rsidR="00220494" w:rsidRPr="00A76F5C" w:rsidRDefault="00220494" w:rsidP="00220494">
      <w:pPr>
        <w:spacing w:after="600" w:line="384" w:lineRule="auto"/>
        <w:ind w:right="6" w:firstLine="697"/>
        <w:jc w:val="center"/>
        <w:rPr>
          <w:szCs w:val="28"/>
        </w:rPr>
      </w:pPr>
      <w:r w:rsidRPr="00A76F5C">
        <w:rPr>
          <w:szCs w:val="28"/>
        </w:rPr>
        <w:t>Рисунок 18 – Окно списка преподавателей для директора</w:t>
      </w:r>
    </w:p>
    <w:p w:rsidR="00220494" w:rsidRPr="00A76F5C" w:rsidRDefault="00220494" w:rsidP="00E21A5B">
      <w:pPr>
        <w:spacing w:after="541" w:line="391" w:lineRule="auto"/>
        <w:ind w:left="-15" w:right="0" w:firstLine="708"/>
      </w:pPr>
      <w:r w:rsidRPr="00A76F5C">
        <w:t>На рисунке 19 представлено визуальное изображение списка групп учеников для директора.</w:t>
      </w:r>
    </w:p>
    <w:p w:rsidR="00220494" w:rsidRPr="00A76F5C" w:rsidRDefault="00220494" w:rsidP="00220494">
      <w:pPr>
        <w:spacing w:before="600" w:after="0" w:line="384" w:lineRule="auto"/>
        <w:ind w:right="6" w:firstLine="697"/>
        <w:jc w:val="center"/>
        <w:rPr>
          <w:szCs w:val="28"/>
        </w:rPr>
      </w:pPr>
      <w:r w:rsidRPr="00A76F5C">
        <w:rPr>
          <w:noProof/>
        </w:rPr>
        <w:lastRenderedPageBreak/>
        <w:drawing>
          <wp:inline distT="0" distB="0" distL="0" distR="0">
            <wp:extent cx="4953000" cy="28784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3000" cy="2878455"/>
                    </a:xfrm>
                    <a:prstGeom prst="rect">
                      <a:avLst/>
                    </a:prstGeom>
                    <a:noFill/>
                    <a:ln>
                      <a:noFill/>
                    </a:ln>
                  </pic:spPr>
                </pic:pic>
              </a:graphicData>
            </a:graphic>
          </wp:inline>
        </w:drawing>
      </w:r>
    </w:p>
    <w:p w:rsidR="00220494" w:rsidRPr="00A76F5C" w:rsidRDefault="00220494" w:rsidP="00220494">
      <w:pPr>
        <w:spacing w:after="600" w:line="384" w:lineRule="auto"/>
        <w:ind w:right="6" w:firstLine="697"/>
        <w:jc w:val="center"/>
        <w:rPr>
          <w:szCs w:val="28"/>
        </w:rPr>
      </w:pPr>
      <w:r w:rsidRPr="00A76F5C">
        <w:rPr>
          <w:szCs w:val="28"/>
        </w:rPr>
        <w:t>Рисунок 19 – Окно списка групп учеников для директора</w:t>
      </w:r>
    </w:p>
    <w:p w:rsidR="00220494" w:rsidRPr="00A76F5C" w:rsidRDefault="00220494" w:rsidP="00E21A5B">
      <w:pPr>
        <w:spacing w:after="541" w:line="391" w:lineRule="auto"/>
        <w:ind w:left="-15" w:right="0" w:firstLine="708"/>
      </w:pPr>
      <w:r w:rsidRPr="00A76F5C">
        <w:t>На рисунке 20 представлено визуальное изображение профиля преподавателя с возможностью редактирования директором.</w:t>
      </w:r>
    </w:p>
    <w:p w:rsidR="00220494" w:rsidRPr="00A76F5C" w:rsidRDefault="00220494" w:rsidP="00220494">
      <w:pPr>
        <w:spacing w:before="600" w:after="0" w:line="384" w:lineRule="auto"/>
        <w:ind w:right="6" w:firstLine="697"/>
        <w:jc w:val="center"/>
        <w:rPr>
          <w:szCs w:val="28"/>
        </w:rPr>
      </w:pPr>
      <w:r w:rsidRPr="00A76F5C">
        <w:rPr>
          <w:noProof/>
        </w:rPr>
        <w:drawing>
          <wp:inline distT="0" distB="0" distL="0" distR="0">
            <wp:extent cx="4749800" cy="2768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49800" cy="2768600"/>
                    </a:xfrm>
                    <a:prstGeom prst="rect">
                      <a:avLst/>
                    </a:prstGeom>
                    <a:noFill/>
                    <a:ln>
                      <a:noFill/>
                    </a:ln>
                  </pic:spPr>
                </pic:pic>
              </a:graphicData>
            </a:graphic>
          </wp:inline>
        </w:drawing>
      </w:r>
    </w:p>
    <w:p w:rsidR="00220494" w:rsidRPr="00A76F5C" w:rsidRDefault="00220494" w:rsidP="00220494">
      <w:pPr>
        <w:spacing w:after="600" w:line="384" w:lineRule="auto"/>
        <w:ind w:right="6" w:firstLine="697"/>
        <w:jc w:val="center"/>
        <w:rPr>
          <w:szCs w:val="28"/>
        </w:rPr>
      </w:pPr>
      <w:r w:rsidRPr="00A76F5C">
        <w:rPr>
          <w:szCs w:val="28"/>
        </w:rPr>
        <w:t>Рисунок 20 – Окно профиля преподавателя с возможностью редактирования директором</w:t>
      </w:r>
    </w:p>
    <w:p w:rsidR="00220494" w:rsidRPr="00A76F5C" w:rsidRDefault="00220494" w:rsidP="00E21A5B">
      <w:pPr>
        <w:spacing w:after="541" w:line="391" w:lineRule="auto"/>
        <w:ind w:left="-15" w:right="0" w:firstLine="708"/>
      </w:pPr>
      <w:r w:rsidRPr="00A76F5C">
        <w:t>На рисунке 21 представлено визуальное изображение добавление нового преподавателя директором.</w:t>
      </w:r>
    </w:p>
    <w:p w:rsidR="00220494" w:rsidRPr="00A76F5C" w:rsidRDefault="00220494" w:rsidP="00220494">
      <w:pPr>
        <w:spacing w:before="600" w:after="0" w:line="384" w:lineRule="auto"/>
        <w:ind w:right="6" w:firstLine="697"/>
        <w:jc w:val="center"/>
        <w:rPr>
          <w:szCs w:val="28"/>
        </w:rPr>
      </w:pPr>
      <w:r w:rsidRPr="00A76F5C">
        <w:rPr>
          <w:noProof/>
        </w:rPr>
        <w:lastRenderedPageBreak/>
        <w:drawing>
          <wp:inline distT="0" distB="0" distL="0" distR="0">
            <wp:extent cx="4834255" cy="2811145"/>
            <wp:effectExtent l="0" t="0" r="4445"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34255" cy="2811145"/>
                    </a:xfrm>
                    <a:prstGeom prst="rect">
                      <a:avLst/>
                    </a:prstGeom>
                    <a:noFill/>
                    <a:ln>
                      <a:noFill/>
                    </a:ln>
                  </pic:spPr>
                </pic:pic>
              </a:graphicData>
            </a:graphic>
          </wp:inline>
        </w:drawing>
      </w:r>
    </w:p>
    <w:p w:rsidR="00220494" w:rsidRPr="00A76F5C" w:rsidRDefault="00220494" w:rsidP="00220494">
      <w:pPr>
        <w:spacing w:after="600" w:line="384" w:lineRule="auto"/>
        <w:ind w:right="6" w:firstLine="697"/>
        <w:jc w:val="center"/>
        <w:rPr>
          <w:szCs w:val="28"/>
        </w:rPr>
      </w:pPr>
      <w:r w:rsidRPr="00A76F5C">
        <w:rPr>
          <w:szCs w:val="28"/>
        </w:rPr>
        <w:t>Рисунок 21 – Окно добавление нового преподавателя директором</w:t>
      </w:r>
    </w:p>
    <w:p w:rsidR="00220494" w:rsidRPr="00A76F5C" w:rsidRDefault="00220494" w:rsidP="00E21A5B">
      <w:pPr>
        <w:spacing w:after="541" w:line="391" w:lineRule="auto"/>
        <w:ind w:left="-15" w:right="0" w:firstLine="708"/>
      </w:pPr>
      <w:r w:rsidRPr="00A76F5C">
        <w:t>На рисунке 22 представлено визуальное изображение списка результатов тестирования учеников для директора.</w:t>
      </w:r>
    </w:p>
    <w:p w:rsidR="00220494" w:rsidRPr="00A76F5C" w:rsidRDefault="00220494" w:rsidP="00220494">
      <w:pPr>
        <w:spacing w:before="600" w:after="0" w:line="384" w:lineRule="auto"/>
        <w:ind w:right="6" w:firstLine="697"/>
        <w:jc w:val="center"/>
        <w:rPr>
          <w:szCs w:val="28"/>
        </w:rPr>
      </w:pPr>
      <w:r w:rsidRPr="00A76F5C">
        <w:rPr>
          <w:noProof/>
        </w:rPr>
        <w:drawing>
          <wp:inline distT="0" distB="0" distL="0" distR="0">
            <wp:extent cx="4834255" cy="2811145"/>
            <wp:effectExtent l="0" t="0" r="4445"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34255" cy="2811145"/>
                    </a:xfrm>
                    <a:prstGeom prst="rect">
                      <a:avLst/>
                    </a:prstGeom>
                    <a:noFill/>
                    <a:ln>
                      <a:noFill/>
                    </a:ln>
                  </pic:spPr>
                </pic:pic>
              </a:graphicData>
            </a:graphic>
          </wp:inline>
        </w:drawing>
      </w:r>
    </w:p>
    <w:p w:rsidR="00220494" w:rsidRPr="00A76F5C" w:rsidRDefault="00220494" w:rsidP="00220494">
      <w:pPr>
        <w:spacing w:after="541" w:line="391" w:lineRule="auto"/>
        <w:ind w:left="-15" w:right="0" w:firstLine="708"/>
      </w:pPr>
      <w:r w:rsidRPr="00A76F5C">
        <w:rPr>
          <w:szCs w:val="28"/>
        </w:rPr>
        <w:t>Рисунок 22 – Окно списка результатов тестирования учеников для директора</w:t>
      </w:r>
    </w:p>
    <w:p w:rsidR="00F757B0" w:rsidRPr="00A76F5C" w:rsidRDefault="00A239B7">
      <w:pPr>
        <w:pStyle w:val="2"/>
        <w:spacing w:after="635"/>
        <w:ind w:left="32" w:right="97"/>
      </w:pPr>
      <w:bookmarkStart w:id="18" w:name="_Toc161149"/>
      <w:r w:rsidRPr="00A76F5C">
        <w:lastRenderedPageBreak/>
        <w:t xml:space="preserve">2.3 Анализ существующих разработок и выбор стратегии автоматизации </w:t>
      </w:r>
      <w:bookmarkEnd w:id="18"/>
    </w:p>
    <w:p w:rsidR="00F757B0" w:rsidRPr="00A76F5C" w:rsidRDefault="00A239B7">
      <w:pPr>
        <w:spacing w:after="41" w:line="366" w:lineRule="auto"/>
        <w:ind w:left="-15" w:right="75" w:firstLine="708"/>
      </w:pPr>
      <w:r w:rsidRPr="00A76F5C">
        <w:t xml:space="preserve">На сегодняшний момент не сложно встретить программы-архивы, главной целью которых является учет и хранение документов. Наиболее известными в этом плане являются программы: 1С: Документооборот и Электронный архив Атлас. Среди программ, которые предназначены не только для хранения документов, но и для их создания можно выделить только АвтоДок. </w:t>
      </w:r>
    </w:p>
    <w:p w:rsidR="00F757B0" w:rsidRPr="00A76F5C" w:rsidRDefault="00A239B7">
      <w:pPr>
        <w:spacing w:after="29" w:line="395" w:lineRule="auto"/>
        <w:ind w:left="-15" w:right="0" w:firstLine="708"/>
      </w:pPr>
      <w:r w:rsidRPr="00A76F5C">
        <w:t xml:space="preserve">Рассмотрим программу 1С: Документооборот. Можно выделить следующие достоинства: </w:t>
      </w:r>
    </w:p>
    <w:p w:rsidR="00F757B0" w:rsidRPr="00A76F5C" w:rsidRDefault="00A239B7">
      <w:pPr>
        <w:spacing w:after="29" w:line="394" w:lineRule="auto"/>
        <w:ind w:left="-15" w:right="0" w:firstLine="708"/>
      </w:pPr>
      <w:r w:rsidRPr="00A76F5C">
        <w:rPr>
          <w:rFonts w:eastAsia="Segoe UI Symbol"/>
        </w:rPr>
        <w:t>−</w:t>
      </w:r>
      <w:r w:rsidRPr="00A76F5C">
        <w:rPr>
          <w:rFonts w:eastAsia="Arial"/>
        </w:rPr>
        <w:t xml:space="preserve"> </w:t>
      </w:r>
      <w:r w:rsidRPr="00A76F5C">
        <w:t xml:space="preserve">интуитивно понятный интерфейс, что позволяет быстро освоить функционал программы; </w:t>
      </w:r>
    </w:p>
    <w:p w:rsidR="00F757B0" w:rsidRPr="00A76F5C" w:rsidRDefault="00A239B7">
      <w:pPr>
        <w:spacing w:line="397" w:lineRule="auto"/>
        <w:ind w:left="-15" w:right="0" w:firstLine="708"/>
      </w:pPr>
      <w:r w:rsidRPr="00A76F5C">
        <w:rPr>
          <w:rFonts w:eastAsia="Segoe UI Symbol"/>
        </w:rPr>
        <w:t>−</w:t>
      </w:r>
      <w:r w:rsidRPr="00A76F5C">
        <w:rPr>
          <w:rFonts w:eastAsia="Arial"/>
        </w:rPr>
        <w:t xml:space="preserve"> </w:t>
      </w:r>
      <w:r w:rsidRPr="00A76F5C">
        <w:t xml:space="preserve">интеграция с другими системами учета и управления, что позволяет получать данные из разных источников и использовать их в работе; </w:t>
      </w:r>
    </w:p>
    <w:p w:rsidR="00F757B0" w:rsidRPr="00A76F5C" w:rsidRDefault="00A239B7">
      <w:pPr>
        <w:spacing w:line="397" w:lineRule="auto"/>
        <w:ind w:left="-15" w:right="0" w:firstLine="708"/>
      </w:pPr>
      <w:r w:rsidRPr="00A76F5C">
        <w:rPr>
          <w:rFonts w:eastAsia="Segoe UI Symbol"/>
        </w:rPr>
        <w:t>−</w:t>
      </w:r>
      <w:r w:rsidRPr="00A76F5C">
        <w:rPr>
          <w:rFonts w:eastAsia="Arial"/>
        </w:rPr>
        <w:t xml:space="preserve"> </w:t>
      </w:r>
      <w:r w:rsidRPr="00A76F5C">
        <w:t xml:space="preserve">обеспечение высокого уровня защиты информации, что предотвращает утечки конфиденциальных данных. </w:t>
      </w:r>
    </w:p>
    <w:p w:rsidR="00F757B0" w:rsidRPr="00A76F5C" w:rsidRDefault="00A239B7">
      <w:pPr>
        <w:spacing w:after="202"/>
        <w:ind w:left="718" w:right="0"/>
      </w:pPr>
      <w:r w:rsidRPr="00A76F5C">
        <w:t xml:space="preserve">Недостатки программы 1С: Документооборот: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высокая стоимость лицензии и поддержки; </w:t>
      </w:r>
    </w:p>
    <w:p w:rsidR="00F757B0" w:rsidRPr="00A76F5C" w:rsidRDefault="00A239B7">
      <w:pPr>
        <w:spacing w:line="397" w:lineRule="auto"/>
        <w:ind w:left="-15" w:right="0" w:firstLine="708"/>
      </w:pPr>
      <w:r w:rsidRPr="00A76F5C">
        <w:rPr>
          <w:rFonts w:eastAsia="Segoe UI Symbol"/>
        </w:rPr>
        <w:t>−</w:t>
      </w:r>
      <w:r w:rsidRPr="00A76F5C">
        <w:rPr>
          <w:rFonts w:eastAsia="Arial"/>
        </w:rPr>
        <w:t xml:space="preserve"> </w:t>
      </w:r>
      <w:r w:rsidRPr="00A76F5C">
        <w:t xml:space="preserve">ограниченный функционал, что не позволит решать специфические задачи, которые не предусмотрены функционалом программы;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зависимость от производителя, компании 1С; </w:t>
      </w:r>
    </w:p>
    <w:p w:rsidR="00F757B0" w:rsidRPr="00A76F5C" w:rsidRDefault="00A239B7">
      <w:pPr>
        <w:spacing w:after="123"/>
        <w:ind w:left="718" w:right="0"/>
      </w:pPr>
      <w:r w:rsidRPr="00A76F5C">
        <w:rPr>
          <w:rFonts w:eastAsia="Segoe UI Symbol"/>
        </w:rPr>
        <w:t>−</w:t>
      </w:r>
      <w:r w:rsidRPr="00A76F5C">
        <w:rPr>
          <w:rFonts w:eastAsia="Arial"/>
        </w:rPr>
        <w:t xml:space="preserve"> </w:t>
      </w:r>
      <w:r w:rsidRPr="00A76F5C">
        <w:t xml:space="preserve">нет возможности формирования документов на основе шаблонов. </w:t>
      </w:r>
    </w:p>
    <w:p w:rsidR="00F757B0" w:rsidRPr="00A76F5C" w:rsidRDefault="00A239B7">
      <w:pPr>
        <w:spacing w:after="174"/>
        <w:ind w:left="718" w:right="0"/>
      </w:pPr>
      <w:r w:rsidRPr="00A76F5C">
        <w:t xml:space="preserve">Преимущества и недостатки программы Электронный архив Атлас. </w:t>
      </w:r>
    </w:p>
    <w:p w:rsidR="00F757B0" w:rsidRPr="00A76F5C" w:rsidRDefault="00A239B7">
      <w:pPr>
        <w:spacing w:after="201"/>
        <w:ind w:left="718" w:right="0"/>
      </w:pPr>
      <w:r w:rsidRPr="00A76F5C">
        <w:t xml:space="preserve">Преимущества: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удобный интерфейс;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высокая скорость работы; </w:t>
      </w:r>
    </w:p>
    <w:p w:rsidR="00F757B0" w:rsidRPr="00A76F5C" w:rsidRDefault="00A239B7">
      <w:pPr>
        <w:spacing w:line="361" w:lineRule="auto"/>
        <w:ind w:left="718" w:right="4431"/>
      </w:pPr>
      <w:r w:rsidRPr="00A76F5C">
        <w:rPr>
          <w:rFonts w:eastAsia="Segoe UI Symbol"/>
        </w:rPr>
        <w:t>−</w:t>
      </w:r>
      <w:r w:rsidRPr="00A76F5C">
        <w:rPr>
          <w:rFonts w:eastAsia="Arial"/>
        </w:rPr>
        <w:t xml:space="preserve"> </w:t>
      </w:r>
      <w:r w:rsidRPr="00A76F5C">
        <w:t xml:space="preserve">высокий уровень защиты информации; </w:t>
      </w:r>
      <w:r w:rsidRPr="00A76F5C">
        <w:rPr>
          <w:rFonts w:eastAsia="Segoe UI Symbol"/>
        </w:rPr>
        <w:t>−</w:t>
      </w:r>
      <w:r w:rsidRPr="00A76F5C">
        <w:rPr>
          <w:rFonts w:eastAsia="Arial"/>
        </w:rPr>
        <w:t xml:space="preserve"> </w:t>
      </w:r>
      <w:r w:rsidRPr="00A76F5C">
        <w:t xml:space="preserve">легкость в настройке. </w:t>
      </w:r>
    </w:p>
    <w:p w:rsidR="00F757B0" w:rsidRPr="00A76F5C" w:rsidRDefault="00A239B7">
      <w:pPr>
        <w:spacing w:after="199"/>
        <w:ind w:left="718" w:right="0"/>
      </w:pPr>
      <w:r w:rsidRPr="00A76F5C">
        <w:t xml:space="preserve">Недостатки: </w:t>
      </w:r>
    </w:p>
    <w:p w:rsidR="00F757B0" w:rsidRPr="00A76F5C" w:rsidRDefault="00A239B7">
      <w:pPr>
        <w:spacing w:after="148"/>
        <w:ind w:left="718" w:right="0"/>
      </w:pPr>
      <w:r w:rsidRPr="00A76F5C">
        <w:rPr>
          <w:rFonts w:eastAsia="Segoe UI Symbol"/>
        </w:rPr>
        <w:lastRenderedPageBreak/>
        <w:t>−</w:t>
      </w:r>
      <w:r w:rsidRPr="00A76F5C">
        <w:rPr>
          <w:rFonts w:eastAsia="Arial"/>
        </w:rPr>
        <w:t xml:space="preserve"> </w:t>
      </w:r>
      <w:r w:rsidRPr="00A76F5C">
        <w:t xml:space="preserve">необходимость обучения;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ограниченный функционал;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высокая стоимость; </w:t>
      </w:r>
    </w:p>
    <w:p w:rsidR="00F757B0" w:rsidRPr="00A76F5C" w:rsidRDefault="00A239B7">
      <w:pPr>
        <w:spacing w:after="69"/>
        <w:ind w:left="718" w:right="0"/>
      </w:pPr>
      <w:r w:rsidRPr="00A76F5C">
        <w:rPr>
          <w:rFonts w:eastAsia="Segoe UI Symbol"/>
        </w:rPr>
        <w:t>−</w:t>
      </w:r>
      <w:r w:rsidRPr="00A76F5C">
        <w:rPr>
          <w:rFonts w:eastAsia="Arial"/>
        </w:rPr>
        <w:t xml:space="preserve"> </w:t>
      </w:r>
      <w:r w:rsidRPr="00A76F5C">
        <w:t xml:space="preserve">нет возможности формирования документов на основе шаблонов. </w:t>
      </w:r>
    </w:p>
    <w:p w:rsidR="00F757B0" w:rsidRPr="00A76F5C" w:rsidRDefault="00A239B7">
      <w:pPr>
        <w:spacing w:after="27" w:line="375" w:lineRule="auto"/>
        <w:ind w:left="-15" w:right="85" w:firstLine="708"/>
      </w:pPr>
      <w:r w:rsidRPr="00A76F5C">
        <w:t xml:space="preserve">Далее рассмотрим программу АвтоДок. Она, в отличие от прошлых примеров, выполняет не только роль архива, но и может создавать документы на основе шаблонов. </w:t>
      </w:r>
    </w:p>
    <w:p w:rsidR="00F757B0" w:rsidRPr="00A76F5C" w:rsidRDefault="00A239B7">
      <w:pPr>
        <w:spacing w:after="203"/>
        <w:ind w:left="718" w:right="0"/>
      </w:pPr>
      <w:r w:rsidRPr="00A76F5C">
        <w:t xml:space="preserve">Преимущества: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возможность создания документов на основе шаблонов;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ведение истории заполнения документов; </w:t>
      </w:r>
    </w:p>
    <w:p w:rsidR="00395CBB" w:rsidRDefault="00A239B7">
      <w:pPr>
        <w:spacing w:line="361" w:lineRule="auto"/>
        <w:ind w:left="718" w:right="6521"/>
      </w:pPr>
      <w:r w:rsidRPr="00A76F5C">
        <w:rPr>
          <w:rFonts w:eastAsia="Segoe UI Symbol"/>
        </w:rPr>
        <w:t>−</w:t>
      </w:r>
      <w:r w:rsidRPr="00A76F5C">
        <w:rPr>
          <w:rFonts w:eastAsia="Arial"/>
        </w:rPr>
        <w:t xml:space="preserve"> </w:t>
      </w:r>
      <w:r w:rsidRPr="00A76F5C">
        <w:t xml:space="preserve">понятный интерфейс; </w:t>
      </w:r>
    </w:p>
    <w:p w:rsidR="00F757B0" w:rsidRPr="00A76F5C" w:rsidRDefault="00A239B7">
      <w:pPr>
        <w:spacing w:line="361" w:lineRule="auto"/>
        <w:ind w:left="718" w:right="6521"/>
      </w:pPr>
      <w:r w:rsidRPr="00A76F5C">
        <w:rPr>
          <w:rFonts w:eastAsia="Segoe UI Symbol"/>
        </w:rPr>
        <w:t>−</w:t>
      </w:r>
      <w:r w:rsidRPr="00A76F5C">
        <w:rPr>
          <w:rFonts w:eastAsia="Arial"/>
        </w:rPr>
        <w:t xml:space="preserve"> </w:t>
      </w:r>
      <w:r w:rsidRPr="00A76F5C">
        <w:t xml:space="preserve">средняя цена лицензии. </w:t>
      </w:r>
    </w:p>
    <w:p w:rsidR="00F757B0" w:rsidRPr="00A76F5C" w:rsidRDefault="00A239B7">
      <w:pPr>
        <w:spacing w:after="199"/>
        <w:ind w:left="718" w:right="0"/>
      </w:pPr>
      <w:r w:rsidRPr="00A76F5C">
        <w:t xml:space="preserve">Недостатки: </w:t>
      </w:r>
    </w:p>
    <w:p w:rsidR="00F757B0" w:rsidRPr="00A76F5C" w:rsidRDefault="00A239B7">
      <w:pPr>
        <w:ind w:left="718" w:right="0"/>
      </w:pPr>
      <w:r w:rsidRPr="00A76F5C">
        <w:rPr>
          <w:rFonts w:eastAsia="Segoe UI Symbol"/>
        </w:rPr>
        <w:t>−</w:t>
      </w:r>
      <w:r w:rsidRPr="00A76F5C">
        <w:rPr>
          <w:rFonts w:eastAsia="Arial"/>
        </w:rPr>
        <w:t xml:space="preserve"> </w:t>
      </w:r>
      <w:r w:rsidRPr="00A76F5C">
        <w:t xml:space="preserve">платное создание шаблонов; </w:t>
      </w:r>
    </w:p>
    <w:p w:rsidR="00F757B0" w:rsidRPr="00A76F5C" w:rsidRDefault="00A239B7">
      <w:pPr>
        <w:spacing w:after="150"/>
        <w:ind w:left="718" w:right="0"/>
      </w:pPr>
      <w:r w:rsidRPr="00A76F5C">
        <w:rPr>
          <w:rFonts w:eastAsia="Segoe UI Symbol"/>
        </w:rPr>
        <w:t>−</w:t>
      </w:r>
      <w:r w:rsidRPr="00A76F5C">
        <w:rPr>
          <w:rFonts w:eastAsia="Arial"/>
        </w:rPr>
        <w:t xml:space="preserve"> </w:t>
      </w:r>
      <w:r w:rsidRPr="00A76F5C">
        <w:t xml:space="preserve">медленная работа технической поддержки; </w:t>
      </w:r>
    </w:p>
    <w:p w:rsidR="00F757B0" w:rsidRPr="00A76F5C" w:rsidRDefault="00A239B7">
      <w:pPr>
        <w:spacing w:line="395" w:lineRule="auto"/>
        <w:ind w:left="-15" w:right="0" w:firstLine="708"/>
      </w:pPr>
      <w:r w:rsidRPr="00A76F5C">
        <w:rPr>
          <w:rFonts w:eastAsia="Segoe UI Symbol"/>
        </w:rPr>
        <w:t>−</w:t>
      </w:r>
      <w:r w:rsidRPr="00A76F5C">
        <w:rPr>
          <w:rFonts w:eastAsia="Arial"/>
        </w:rPr>
        <w:t xml:space="preserve"> </w:t>
      </w:r>
      <w:r w:rsidRPr="00A76F5C">
        <w:t xml:space="preserve">отсутствие программной поддержки: последняя версия программы вышла в 2017 году. </w:t>
      </w:r>
    </w:p>
    <w:p w:rsidR="00F757B0" w:rsidRPr="00A76F5C" w:rsidRDefault="00A239B7">
      <w:pPr>
        <w:spacing w:after="32" w:line="376" w:lineRule="auto"/>
        <w:ind w:left="-15" w:right="76" w:firstLine="708"/>
      </w:pPr>
      <w:r w:rsidRPr="00A76F5C">
        <w:t xml:space="preserve">Стратегия автоматизации должна, главным образом, соответствовать приоритетам и стратегии бизнеса. Когда принимается решение о внедрении системы автоматизации, необходимо выбрать стратегию из следующих вариантов: </w:t>
      </w:r>
    </w:p>
    <w:p w:rsidR="00F757B0" w:rsidRPr="00A76F5C" w:rsidRDefault="00A239B7">
      <w:pPr>
        <w:numPr>
          <w:ilvl w:val="0"/>
          <w:numId w:val="5"/>
        </w:numPr>
        <w:spacing w:after="43" w:line="366" w:lineRule="auto"/>
        <w:ind w:right="38" w:firstLine="708"/>
      </w:pPr>
      <w:r w:rsidRPr="00A76F5C">
        <w:t xml:space="preserve">Хаотичная – автоматизируются отдельные задачи, несвязанные операции, выполняемые как одним, так и несколькими сотрудниками. Недостатками данной стратегии являются наличие неавтоматизированных разделов; вероятность дублирования информации при вводе ее в различные приложения; низкая эффективность автоматизации. </w:t>
      </w:r>
    </w:p>
    <w:p w:rsidR="00F757B0" w:rsidRPr="00A76F5C" w:rsidRDefault="00A239B7">
      <w:pPr>
        <w:numPr>
          <w:ilvl w:val="0"/>
          <w:numId w:val="5"/>
        </w:numPr>
        <w:spacing w:after="39" w:line="370" w:lineRule="auto"/>
        <w:ind w:right="38" w:firstLine="708"/>
      </w:pPr>
      <w:r w:rsidRPr="00A76F5C">
        <w:t xml:space="preserve">Автоматизация по участкам – это процесс автоматизации задач, решаемых в отдельных подразделениях предприятия, объединенных функциональными характеристиками. Это подразумевает выбор одной или нескольких задач, решаемых сотрудниками одного и того же отдела, без привязки к </w:t>
      </w:r>
      <w:r w:rsidRPr="00A76F5C">
        <w:lastRenderedPageBreak/>
        <w:t xml:space="preserve">существующим </w:t>
      </w:r>
      <w:r w:rsidR="009A224C" w:rsidRPr="00A76F5C">
        <w:t>бизнес-процессам</w:t>
      </w:r>
      <w:r w:rsidRPr="00A76F5C">
        <w:t xml:space="preserve"> на предприятии. Такая стратегия выгодна в тех случаях, когда у компании недостаточно средств для внедрения комплексной системы автоматизации, а есть области, где автоматизация дает значительный экономический эффект. </w:t>
      </w:r>
    </w:p>
    <w:p w:rsidR="00F757B0" w:rsidRPr="00A76F5C" w:rsidRDefault="00A239B7">
      <w:pPr>
        <w:numPr>
          <w:ilvl w:val="0"/>
          <w:numId w:val="5"/>
        </w:numPr>
        <w:spacing w:after="47" w:line="366" w:lineRule="auto"/>
        <w:ind w:right="38" w:firstLine="708"/>
      </w:pPr>
      <w:r w:rsidRPr="00A76F5C">
        <w:t xml:space="preserve">Автоматизация по направлениям отличается от автоматизации по участкам тем, что предполагает участие в этом процессе всех организационных подразделений предприятия, деятельность которых связана с автоматизированным направлением. Автоматизация по направлениям предполагает автоматизацию одного или нескольких бизнес-процессов от начала до конца. </w:t>
      </w:r>
    </w:p>
    <w:p w:rsidR="00F757B0" w:rsidRPr="00A76F5C" w:rsidRDefault="00A239B7">
      <w:pPr>
        <w:numPr>
          <w:ilvl w:val="0"/>
          <w:numId w:val="5"/>
        </w:numPr>
        <w:spacing w:line="372" w:lineRule="auto"/>
        <w:ind w:right="38" w:firstLine="708"/>
      </w:pPr>
      <w:r w:rsidRPr="00A76F5C">
        <w:t xml:space="preserve">Полная (комплексная) автоматизация предполагает автоматизацию всех функций управления и всех бизнес-процессов предприятия. При таком подходе достигается максимальная эффективность внедрения системы автоматизации (по сравнению с автоматизацией по участку и по направлению), а также значительная стоимость системы и высокие требования к процессу управления внедрением системы. </w:t>
      </w:r>
    </w:p>
    <w:p w:rsidR="00F757B0" w:rsidRPr="00A76F5C" w:rsidRDefault="00A239B7">
      <w:pPr>
        <w:spacing w:after="602" w:line="398" w:lineRule="auto"/>
        <w:ind w:left="-15" w:right="0" w:firstLine="708"/>
      </w:pPr>
      <w:r w:rsidRPr="00A76F5C">
        <w:t xml:space="preserve">В данном случае для предприятия наилучшим образом подходит стратегия направленной автоматизации. </w:t>
      </w:r>
    </w:p>
    <w:p w:rsidR="00670BB4" w:rsidRPr="00A76F5C" w:rsidRDefault="00670BB4" w:rsidP="00670BB4">
      <w:pPr>
        <w:pStyle w:val="article-renderblock"/>
        <w:shd w:val="clear" w:color="auto" w:fill="FFFFFF"/>
        <w:spacing w:before="0" w:beforeAutospacing="0" w:after="0" w:afterAutospacing="0" w:line="360" w:lineRule="auto"/>
        <w:ind w:firstLine="709"/>
        <w:jc w:val="both"/>
        <w:rPr>
          <w:color w:val="000000" w:themeColor="text1"/>
          <w:sz w:val="28"/>
          <w:szCs w:val="28"/>
        </w:rPr>
      </w:pPr>
      <w:r w:rsidRPr="00A76F5C">
        <w:rPr>
          <w:color w:val="000000" w:themeColor="text1"/>
          <w:sz w:val="28"/>
          <w:szCs w:val="28"/>
          <w:lang w:val="en-US"/>
        </w:rPr>
        <w:t>Microsoft</w:t>
      </w:r>
      <w:r w:rsidRPr="00A76F5C">
        <w:rPr>
          <w:color w:val="000000" w:themeColor="text1"/>
          <w:sz w:val="28"/>
          <w:szCs w:val="28"/>
        </w:rPr>
        <w:t xml:space="preserve"> </w:t>
      </w:r>
      <w:r w:rsidRPr="00A76F5C">
        <w:rPr>
          <w:color w:val="000000" w:themeColor="text1"/>
          <w:sz w:val="28"/>
          <w:szCs w:val="28"/>
          <w:lang w:val="en-US"/>
        </w:rPr>
        <w:t>Visual</w:t>
      </w:r>
      <w:r w:rsidRPr="00A76F5C">
        <w:rPr>
          <w:color w:val="000000" w:themeColor="text1"/>
          <w:sz w:val="28"/>
          <w:szCs w:val="28"/>
        </w:rPr>
        <w:t xml:space="preserve"> </w:t>
      </w:r>
      <w:r w:rsidRPr="00A76F5C">
        <w:rPr>
          <w:color w:val="000000" w:themeColor="text1"/>
          <w:sz w:val="28"/>
          <w:szCs w:val="28"/>
          <w:lang w:val="en-US"/>
        </w:rPr>
        <w:t>Studio</w:t>
      </w:r>
      <w:r w:rsidRPr="00A76F5C">
        <w:rPr>
          <w:color w:val="000000" w:themeColor="text1"/>
          <w:sz w:val="28"/>
          <w:szCs w:val="28"/>
        </w:rPr>
        <w:t xml:space="preserve"> – 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w:t>
      </w:r>
      <w:r w:rsidRPr="00A76F5C">
        <w:rPr>
          <w:color w:val="000000" w:themeColor="text1"/>
          <w:sz w:val="28"/>
          <w:szCs w:val="28"/>
          <w:lang w:val="en-US"/>
        </w:rPr>
        <w:t>WPF</w:t>
      </w:r>
      <w:r w:rsidRPr="00A76F5C">
        <w:rPr>
          <w:color w:val="000000" w:themeColor="text1"/>
          <w:sz w:val="28"/>
          <w:szCs w:val="28"/>
        </w:rPr>
        <w:t>, а также веб-сайты, веб-приложения, веб-службы как в родном, так и в управляемом кодах для всех платформ, поддерживаемых Windows, Windows Mobile, Windows CE, .NET Framework, Xbox, Windows Phone, Android, IOS, .NET Compact Framework и Silverlight. Поддерживает следующие языки: Visual Basic, C++, C#, F#.</w:t>
      </w:r>
    </w:p>
    <w:p w:rsidR="00670BB4" w:rsidRPr="00A76F5C" w:rsidRDefault="00670BB4" w:rsidP="00670BB4">
      <w:pPr>
        <w:pStyle w:val="article-renderblock"/>
        <w:shd w:val="clear" w:color="auto" w:fill="FFFFFF"/>
        <w:spacing w:before="0" w:beforeAutospacing="0" w:after="0" w:afterAutospacing="0" w:line="360" w:lineRule="auto"/>
        <w:ind w:left="709"/>
        <w:jc w:val="both"/>
        <w:rPr>
          <w:color w:val="000000" w:themeColor="text1"/>
          <w:sz w:val="28"/>
          <w:szCs w:val="28"/>
        </w:rPr>
      </w:pPr>
      <w:r w:rsidRPr="00A76F5C">
        <w:rPr>
          <w:color w:val="000000" w:themeColor="text1"/>
          <w:sz w:val="28"/>
          <w:szCs w:val="28"/>
        </w:rPr>
        <w:t>Возможности:</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lastRenderedPageBreak/>
        <w:t>IntelliSense. Технология автодополнения Microsoft. Дописывает название функции при вводе начальных букв. Кроме прямого назначения, IntelliSense используется для доступа к документации и для устранения неоднозначности в именах переменных, функций и методов, используя рефлексию.</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t>Code Anilizer. Функционал, который помогает найти ошибки в коде. Совмещён с IntelliSense, тем, что все ошибки, уведомления, потенциальные ошибки подсвечиваются. Также вся эта информация отображается в окне "Error List".</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t>Perfomance Analizer. Инструмент, отображающий затраты ресурсов при работе приложения/сервиса в виде статистики и графиков.</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t>Test Manager. Встроенный менеджер тестов. После создания теста можно с помощью специального окна запускать и настраивать тесты.</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t>Extension/Updates Manager. Менеджер плагинов, адаптеров, провайдеров. Позволяет легко найти, установить, обновить любое дополнение.</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t>Nuget. Система управления пакетами для платформ разработки Microsoft, в первую очередь библиотек .NET Framework. Управляется .NET Foundation. Удобная установка библиотек в любой .Net проект.</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t>Git Manager. Встроенный менеджер контроля версий. Изначально работал только с Team Foundation Server. Сейчас можно подключить Team Explorer (Название менеджера) к любому репозиторию. Присутствуют все необходимые функции для работы с git без запросов.</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t>Archivator. Архиватор проектов. После того, как проект готов, нужно собрать исполняемый файл. Для каждой технологии реализован свой архиватор. Не нужно устанавливать отдельный софт, чтобы сделать установочник.</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t>File Manager. Для добавления нового файла в проект существует встроенный менеджер файлов. Удобное создание любых файлов на основе шаблонов. Реализовано большое количество стандартных шаблонов (Пример: класс). Также можно добавлять свои. При установке новой технологии - добавляются соответствующие шаблоны.</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t>Views. Большое количество различных вкладок для отображения различной полезной информации, вроде списка "GOTO", или отображения данных объекта в Debug режиме.</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lastRenderedPageBreak/>
        <w:t>Customization. Возможность изменить внешний вид Visual Studio под себя. Изменения цветов, темы, шрифтов, отступов и т.д. Расположение окон в удобном вам виде.</w:t>
      </w:r>
    </w:p>
    <w:p w:rsidR="00670BB4" w:rsidRPr="00A76F5C" w:rsidRDefault="00670BB4" w:rsidP="00670BB4">
      <w:pPr>
        <w:numPr>
          <w:ilvl w:val="0"/>
          <w:numId w:val="16"/>
        </w:numPr>
        <w:tabs>
          <w:tab w:val="left" w:pos="993"/>
        </w:tabs>
        <w:spacing w:after="0" w:line="360" w:lineRule="auto"/>
        <w:ind w:right="63"/>
        <w:contextualSpacing/>
        <w:rPr>
          <w:szCs w:val="28"/>
        </w:rPr>
      </w:pPr>
      <w:r w:rsidRPr="00A76F5C">
        <w:rPr>
          <w:szCs w:val="28"/>
        </w:rPr>
        <w:t>Setting. Настройка всего выше перечисленного функционала. Настройка быстрых клавиш, уведомлений, быстрый запуск, стартового окна, вкладок, разметки языков и много другого</w:t>
      </w:r>
    </w:p>
    <w:p w:rsidR="00670BB4" w:rsidRPr="00A76F5C" w:rsidRDefault="00670BB4" w:rsidP="00670BB4">
      <w:pPr>
        <w:pStyle w:val="article-renderblock"/>
        <w:shd w:val="clear" w:color="auto" w:fill="FFFFFF"/>
        <w:spacing w:before="0" w:beforeAutospacing="0" w:after="0" w:afterAutospacing="0" w:line="360" w:lineRule="auto"/>
        <w:ind w:firstLine="709"/>
        <w:jc w:val="both"/>
        <w:rPr>
          <w:color w:val="000000" w:themeColor="text1"/>
          <w:sz w:val="28"/>
          <w:szCs w:val="28"/>
        </w:rPr>
      </w:pPr>
      <w:r w:rsidRPr="00A76F5C">
        <w:rPr>
          <w:color w:val="000000" w:themeColor="text1"/>
          <w:sz w:val="28"/>
          <w:szCs w:val="28"/>
        </w:rPr>
        <w:t>Благодаря огромному количеству настроек, поддерживаемых технологий, быстродействию и удобству Visual Studio считается одной из лучших сред разработки. Из минусов можно выделить огромный вес пакетов технологий.</w:t>
      </w:r>
    </w:p>
    <w:p w:rsidR="00670BB4" w:rsidRPr="00A76F5C" w:rsidRDefault="00670BB4" w:rsidP="00670BB4">
      <w:pPr>
        <w:pStyle w:val="a3"/>
        <w:shd w:val="clear" w:color="auto" w:fill="FFFFFF"/>
        <w:spacing w:after="0" w:line="360" w:lineRule="auto"/>
        <w:ind w:left="0" w:right="0" w:firstLine="709"/>
        <w:rPr>
          <w:color w:val="000000" w:themeColor="text1"/>
          <w:szCs w:val="28"/>
        </w:rPr>
      </w:pPr>
      <w:r w:rsidRPr="00A76F5C">
        <w:rPr>
          <w:bCs/>
          <w:color w:val="000000" w:themeColor="text1"/>
          <w:szCs w:val="28"/>
        </w:rPr>
        <w:t xml:space="preserve">Microsoft SQL Server – система управления реляционными базами данных (РСУБД), разработанная корпорацией Microsoft. Основной используемый язык запросов – Transact-SQL, </w:t>
      </w:r>
      <w:r w:rsidRPr="00A76F5C">
        <w:rPr>
          <w:color w:val="000000" w:themeColor="text1"/>
          <w:szCs w:val="28"/>
        </w:rPr>
        <w:t>создан совместно Microsoft и Sybase.</w:t>
      </w:r>
    </w:p>
    <w:p w:rsidR="00670BB4" w:rsidRPr="00A76F5C" w:rsidRDefault="00670BB4" w:rsidP="00670BB4">
      <w:pPr>
        <w:shd w:val="clear" w:color="auto" w:fill="FFFFFF"/>
        <w:rPr>
          <w:color w:val="000000" w:themeColor="text1"/>
          <w:szCs w:val="28"/>
        </w:rPr>
      </w:pPr>
      <w:r w:rsidRPr="00A76F5C">
        <w:rPr>
          <w:color w:val="000000" w:themeColor="text1"/>
          <w:szCs w:val="28"/>
        </w:rPr>
        <w:t>Достоинства:</w:t>
      </w:r>
    </w:p>
    <w:p w:rsidR="00670BB4" w:rsidRPr="00A76F5C" w:rsidRDefault="00670BB4" w:rsidP="00670BB4">
      <w:pPr>
        <w:numPr>
          <w:ilvl w:val="0"/>
          <w:numId w:val="17"/>
        </w:numPr>
        <w:tabs>
          <w:tab w:val="left" w:pos="993"/>
        </w:tabs>
        <w:spacing w:after="0" w:line="360" w:lineRule="auto"/>
        <w:ind w:right="63"/>
        <w:contextualSpacing/>
        <w:rPr>
          <w:szCs w:val="28"/>
        </w:rPr>
      </w:pPr>
      <w:r w:rsidRPr="00A76F5C">
        <w:rPr>
          <w:szCs w:val="28"/>
        </w:rPr>
        <w:t>продукт очень прост в использовании;</w:t>
      </w:r>
    </w:p>
    <w:p w:rsidR="00670BB4" w:rsidRPr="00A76F5C" w:rsidRDefault="00670BB4" w:rsidP="00670BB4">
      <w:pPr>
        <w:numPr>
          <w:ilvl w:val="0"/>
          <w:numId w:val="17"/>
        </w:numPr>
        <w:tabs>
          <w:tab w:val="left" w:pos="993"/>
        </w:tabs>
        <w:spacing w:after="0" w:line="360" w:lineRule="auto"/>
        <w:ind w:right="63"/>
        <w:contextualSpacing/>
        <w:rPr>
          <w:szCs w:val="28"/>
        </w:rPr>
      </w:pPr>
      <w:r w:rsidRPr="00A76F5C">
        <w:rPr>
          <w:szCs w:val="28"/>
        </w:rPr>
        <w:t>текущая версия работает быстро и стабильно;</w:t>
      </w:r>
    </w:p>
    <w:p w:rsidR="00670BB4" w:rsidRPr="00A76F5C" w:rsidRDefault="00670BB4" w:rsidP="00670BB4">
      <w:pPr>
        <w:numPr>
          <w:ilvl w:val="0"/>
          <w:numId w:val="17"/>
        </w:numPr>
        <w:tabs>
          <w:tab w:val="left" w:pos="993"/>
        </w:tabs>
        <w:spacing w:after="0" w:line="360" w:lineRule="auto"/>
        <w:ind w:right="63"/>
        <w:contextualSpacing/>
        <w:rPr>
          <w:szCs w:val="28"/>
        </w:rPr>
      </w:pPr>
      <w:r w:rsidRPr="00A76F5C">
        <w:rPr>
          <w:szCs w:val="28"/>
        </w:rPr>
        <w:t>движок предоставляет возможность регулировать и отслеживать уровни производительности, которые помогают снизить использование ресурсов;</w:t>
      </w:r>
    </w:p>
    <w:p w:rsidR="00670BB4" w:rsidRPr="00A76F5C" w:rsidRDefault="00670BB4" w:rsidP="00670BB4">
      <w:pPr>
        <w:numPr>
          <w:ilvl w:val="0"/>
          <w:numId w:val="17"/>
        </w:numPr>
        <w:tabs>
          <w:tab w:val="left" w:pos="993"/>
        </w:tabs>
        <w:spacing w:after="0" w:line="360" w:lineRule="auto"/>
        <w:ind w:right="63"/>
        <w:contextualSpacing/>
        <w:rPr>
          <w:szCs w:val="28"/>
        </w:rPr>
      </w:pPr>
      <w:r w:rsidRPr="00A76F5C">
        <w:rPr>
          <w:szCs w:val="28"/>
        </w:rPr>
        <w:t>вы сможете получить доступ к визуализации на мобильных устройствах;</w:t>
      </w:r>
    </w:p>
    <w:p w:rsidR="00670BB4" w:rsidRPr="00A76F5C" w:rsidRDefault="00670BB4" w:rsidP="00670BB4">
      <w:pPr>
        <w:numPr>
          <w:ilvl w:val="0"/>
          <w:numId w:val="17"/>
        </w:numPr>
        <w:tabs>
          <w:tab w:val="left" w:pos="993"/>
        </w:tabs>
        <w:spacing w:after="0" w:line="360" w:lineRule="auto"/>
        <w:ind w:right="63"/>
        <w:contextualSpacing/>
        <w:rPr>
          <w:szCs w:val="28"/>
        </w:rPr>
      </w:pPr>
      <w:r w:rsidRPr="00A76F5C">
        <w:rPr>
          <w:szCs w:val="28"/>
        </w:rPr>
        <w:t>он очень хорошо взаимодействует с другими продуктами Microsoft.</w:t>
      </w:r>
    </w:p>
    <w:p w:rsidR="00670BB4" w:rsidRPr="00A76F5C" w:rsidRDefault="00670BB4" w:rsidP="00670BB4">
      <w:pPr>
        <w:spacing w:after="160" w:line="259" w:lineRule="auto"/>
        <w:ind w:left="0" w:right="0" w:firstLine="0"/>
        <w:jc w:val="left"/>
        <w:rPr>
          <w:szCs w:val="28"/>
        </w:rPr>
      </w:pPr>
      <w:r w:rsidRPr="00A76F5C">
        <w:rPr>
          <w:szCs w:val="28"/>
        </w:rPr>
        <w:br w:type="page"/>
      </w:r>
    </w:p>
    <w:p w:rsidR="00F757B0" w:rsidRPr="00A76F5C" w:rsidRDefault="00A239B7">
      <w:pPr>
        <w:pStyle w:val="2"/>
        <w:ind w:left="32" w:right="99"/>
      </w:pPr>
      <w:bookmarkStart w:id="19" w:name="_Toc161150"/>
      <w:r w:rsidRPr="00A76F5C">
        <w:lastRenderedPageBreak/>
        <w:t xml:space="preserve">2.4 Характеристика базы данных </w:t>
      </w:r>
      <w:bookmarkEnd w:id="19"/>
    </w:p>
    <w:p w:rsidR="00670BB4" w:rsidRPr="00A76F5C" w:rsidRDefault="00670BB4" w:rsidP="00670BB4">
      <w:pPr>
        <w:pStyle w:val="a4"/>
        <w:shd w:val="clear" w:color="auto" w:fill="FFFFFF"/>
        <w:tabs>
          <w:tab w:val="left" w:pos="993"/>
        </w:tabs>
        <w:spacing w:before="0" w:beforeAutospacing="0" w:after="0" w:afterAutospacing="0" w:line="360" w:lineRule="auto"/>
        <w:ind w:firstLine="709"/>
        <w:jc w:val="both"/>
        <w:rPr>
          <w:sz w:val="28"/>
          <w:szCs w:val="28"/>
        </w:rPr>
      </w:pPr>
      <w:r w:rsidRPr="00A76F5C">
        <w:rPr>
          <w:bCs/>
          <w:sz w:val="28"/>
          <w:szCs w:val="28"/>
          <w:shd w:val="clear" w:color="auto" w:fill="FFFFFF"/>
        </w:rPr>
        <w:t>Сервер баз данных</w:t>
      </w:r>
      <w:r w:rsidRPr="00A76F5C">
        <w:rPr>
          <w:sz w:val="28"/>
          <w:szCs w:val="28"/>
          <w:shd w:val="clear" w:color="auto" w:fill="FFFFFF"/>
        </w:rPr>
        <w:t xml:space="preserve"> (БД) выполняет обслуживание и управление базой данных и отвечает за целостность и сохранность данных, а также обеспечивает операции ввода-вывода при доступе клиента к информации </w:t>
      </w:r>
      <w:r w:rsidRPr="00A76F5C">
        <w:rPr>
          <w:sz w:val="28"/>
          <w:szCs w:val="28"/>
        </w:rPr>
        <w:t xml:space="preserve">Большинство СУБД используют язык SQL (Structured Query Language </w:t>
      </w:r>
      <w:r w:rsidRPr="00A76F5C">
        <w:rPr>
          <w:szCs w:val="28"/>
        </w:rPr>
        <w:t>–</w:t>
      </w:r>
      <w:r w:rsidRPr="00A76F5C">
        <w:rPr>
          <w:sz w:val="28"/>
          <w:szCs w:val="28"/>
        </w:rPr>
        <w:t xml:space="preserve"> язык структурированных запросов), так как он удобен для описания логических подмножеств БД.</w:t>
      </w:r>
    </w:p>
    <w:p w:rsidR="00670BB4" w:rsidRPr="00A76F5C" w:rsidRDefault="00670BB4" w:rsidP="00670BB4">
      <w:pPr>
        <w:pStyle w:val="a4"/>
        <w:shd w:val="clear" w:color="auto" w:fill="FFFFFF"/>
        <w:tabs>
          <w:tab w:val="left" w:pos="993"/>
        </w:tabs>
        <w:spacing w:before="0" w:beforeAutospacing="0" w:after="0" w:afterAutospacing="0" w:line="360" w:lineRule="auto"/>
        <w:ind w:firstLine="709"/>
        <w:jc w:val="both"/>
        <w:rPr>
          <w:sz w:val="28"/>
          <w:szCs w:val="28"/>
        </w:rPr>
      </w:pPr>
      <w:r w:rsidRPr="00A76F5C">
        <w:rPr>
          <w:sz w:val="28"/>
          <w:szCs w:val="28"/>
        </w:rPr>
        <w:t>Назначение SQL:</w:t>
      </w:r>
    </w:p>
    <w:p w:rsidR="00670BB4" w:rsidRPr="00A76F5C" w:rsidRDefault="00670BB4" w:rsidP="00670BB4">
      <w:pPr>
        <w:numPr>
          <w:ilvl w:val="0"/>
          <w:numId w:val="17"/>
        </w:numPr>
        <w:tabs>
          <w:tab w:val="left" w:pos="993"/>
        </w:tabs>
        <w:spacing w:after="0" w:line="360" w:lineRule="auto"/>
        <w:ind w:right="63"/>
        <w:contextualSpacing/>
        <w:rPr>
          <w:szCs w:val="28"/>
        </w:rPr>
      </w:pPr>
      <w:r w:rsidRPr="00A76F5C">
        <w:rPr>
          <w:szCs w:val="28"/>
        </w:rPr>
        <w:t>создание БД и таблицы с полным описанием их структуры;</w:t>
      </w:r>
    </w:p>
    <w:p w:rsidR="00670BB4" w:rsidRPr="00A76F5C" w:rsidRDefault="00670BB4" w:rsidP="00670BB4">
      <w:pPr>
        <w:numPr>
          <w:ilvl w:val="0"/>
          <w:numId w:val="17"/>
        </w:numPr>
        <w:tabs>
          <w:tab w:val="left" w:pos="993"/>
        </w:tabs>
        <w:spacing w:after="0" w:line="360" w:lineRule="auto"/>
        <w:ind w:right="63"/>
        <w:contextualSpacing/>
        <w:rPr>
          <w:szCs w:val="28"/>
        </w:rPr>
      </w:pPr>
      <w:r w:rsidRPr="00A76F5C">
        <w:rPr>
          <w:szCs w:val="28"/>
        </w:rPr>
        <w:t>выполнение основных операций манипулирования данными (такие как вставка, модификация и удаление данных из таблиц);</w:t>
      </w:r>
    </w:p>
    <w:p w:rsidR="00670BB4" w:rsidRPr="00A76F5C" w:rsidRDefault="00670BB4" w:rsidP="00670BB4">
      <w:pPr>
        <w:numPr>
          <w:ilvl w:val="0"/>
          <w:numId w:val="17"/>
        </w:numPr>
        <w:tabs>
          <w:tab w:val="left" w:pos="993"/>
        </w:tabs>
        <w:spacing w:after="0" w:line="360" w:lineRule="auto"/>
        <w:ind w:right="63"/>
        <w:contextualSpacing/>
        <w:rPr>
          <w:szCs w:val="28"/>
        </w:rPr>
      </w:pPr>
      <w:r w:rsidRPr="00A76F5C">
        <w:rPr>
          <w:szCs w:val="28"/>
        </w:rPr>
        <w:t>выполнение простых и сложных запросов.</w:t>
      </w:r>
    </w:p>
    <w:p w:rsidR="00670BB4" w:rsidRPr="00A76F5C" w:rsidRDefault="00670BB4" w:rsidP="00670BB4">
      <w:pPr>
        <w:pStyle w:val="a4"/>
        <w:shd w:val="clear" w:color="auto" w:fill="FFFFFF"/>
        <w:tabs>
          <w:tab w:val="left" w:pos="993"/>
        </w:tabs>
        <w:spacing w:before="0" w:beforeAutospacing="0" w:after="0" w:afterAutospacing="0" w:line="360" w:lineRule="auto"/>
        <w:ind w:firstLine="709"/>
        <w:jc w:val="both"/>
        <w:rPr>
          <w:sz w:val="28"/>
          <w:szCs w:val="28"/>
        </w:rPr>
      </w:pPr>
      <w:r w:rsidRPr="00A76F5C">
        <w:rPr>
          <w:sz w:val="28"/>
          <w:szCs w:val="28"/>
        </w:rPr>
        <w:t>Одна из ключевых особенностей языка SQL заключается в том, что с его помощью формируются запросы, описывающие, какую информацию из базы данных необходимо получить, а пути решения этой задачи программа определяет сама.</w:t>
      </w:r>
    </w:p>
    <w:p w:rsidR="00F757B0" w:rsidRPr="00A76F5C" w:rsidRDefault="00A239B7">
      <w:pPr>
        <w:spacing w:line="396" w:lineRule="auto"/>
        <w:ind w:left="-15" w:right="0" w:firstLine="708"/>
      </w:pPr>
      <w:r w:rsidRPr="00A76F5C">
        <w:t xml:space="preserve">В разрабатываемом модуле используется СУБД Microsoft SQL Server 2019 Express и Microsoft SQL Server Management Studio 19. </w:t>
      </w:r>
    </w:p>
    <w:p w:rsidR="00670BB4" w:rsidRPr="00A76F5C" w:rsidRDefault="00670BB4" w:rsidP="00670BB4">
      <w:pPr>
        <w:pStyle w:val="a4"/>
        <w:shd w:val="clear" w:color="auto" w:fill="FFFFFF"/>
        <w:tabs>
          <w:tab w:val="left" w:pos="993"/>
        </w:tabs>
        <w:spacing w:before="0" w:beforeAutospacing="0" w:after="0" w:afterAutospacing="0" w:line="360" w:lineRule="auto"/>
        <w:ind w:firstLine="709"/>
        <w:jc w:val="both"/>
        <w:rPr>
          <w:sz w:val="28"/>
          <w:szCs w:val="28"/>
        </w:rPr>
      </w:pPr>
      <w:r w:rsidRPr="00A76F5C">
        <w:rPr>
          <w:sz w:val="28"/>
          <w:szCs w:val="28"/>
        </w:rPr>
        <w:t>База данных состоит из следующих таблиц: роль (таблица 1), пользователь (таблица 2), группы (таблица 3), персональные данные (таблица 4), попытки (таблица 5), тесты (таблица 6).</w:t>
      </w:r>
    </w:p>
    <w:p w:rsidR="00F757B0" w:rsidRPr="00A76F5C" w:rsidRDefault="00F757B0">
      <w:pPr>
        <w:spacing w:after="634" w:line="369" w:lineRule="auto"/>
        <w:ind w:left="-15" w:right="79" w:firstLine="708"/>
      </w:pPr>
    </w:p>
    <w:p w:rsidR="00670BB4" w:rsidRPr="00A76F5C" w:rsidRDefault="00670BB4" w:rsidP="00670BB4">
      <w:pPr>
        <w:pStyle w:val="a3"/>
        <w:ind w:left="0" w:firstLine="0"/>
        <w:rPr>
          <w:szCs w:val="28"/>
          <w:lang w:val="en-US"/>
        </w:rPr>
      </w:pPr>
      <w:r w:rsidRPr="00A76F5C">
        <w:rPr>
          <w:szCs w:val="28"/>
        </w:rPr>
        <w:t xml:space="preserve">Таблица 1 – </w:t>
      </w:r>
      <w:r w:rsidRPr="00A76F5C">
        <w:rPr>
          <w:szCs w:val="28"/>
          <w:lang w:val="en-US"/>
        </w:rPr>
        <w:t>Role (</w:t>
      </w:r>
      <w:r w:rsidRPr="00A76F5C">
        <w:rPr>
          <w:szCs w:val="28"/>
        </w:rPr>
        <w:t>Роль</w:t>
      </w:r>
      <w:r w:rsidRPr="00A76F5C">
        <w:rPr>
          <w:szCs w:val="28"/>
          <w:lang w:val="en-US"/>
        </w:rPr>
        <w:t>)</w:t>
      </w:r>
    </w:p>
    <w:tbl>
      <w:tblPr>
        <w:tblStyle w:val="a5"/>
        <w:tblW w:w="10348" w:type="dxa"/>
        <w:tblInd w:w="-5" w:type="dxa"/>
        <w:tblLook w:val="04A0" w:firstRow="1" w:lastRow="0" w:firstColumn="1" w:lastColumn="0" w:noHBand="0" w:noVBand="1"/>
      </w:tblPr>
      <w:tblGrid>
        <w:gridCol w:w="1084"/>
        <w:gridCol w:w="2322"/>
        <w:gridCol w:w="2167"/>
        <w:gridCol w:w="1373"/>
        <w:gridCol w:w="3402"/>
      </w:tblGrid>
      <w:tr w:rsidR="00670BB4" w:rsidRPr="00A76F5C" w:rsidTr="00670BB4">
        <w:trPr>
          <w:trHeight w:val="326"/>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lang w:val="en-US"/>
              </w:rPr>
            </w:pPr>
            <w:r w:rsidRPr="00A76F5C">
              <w:rPr>
                <w:sz w:val="24"/>
                <w:szCs w:val="28"/>
              </w:rPr>
              <w:t>Ключ</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Название</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Тип</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lang w:val="en-US"/>
              </w:rPr>
            </w:pPr>
            <w:r w:rsidRPr="00A76F5C">
              <w:rPr>
                <w:sz w:val="24"/>
                <w:szCs w:val="28"/>
                <w:lang w:val="en-US"/>
              </w:rPr>
              <w:t>null/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Описание</w:t>
            </w:r>
          </w:p>
        </w:tc>
      </w:tr>
      <w:tr w:rsidR="00670BB4" w:rsidRPr="00A76F5C" w:rsidTr="00670BB4">
        <w:trPr>
          <w:trHeight w:val="819"/>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PK</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IdRole</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rPr>
            </w:pPr>
            <w:r w:rsidRPr="00A76F5C">
              <w:rPr>
                <w:sz w:val="24"/>
                <w:szCs w:val="28"/>
              </w:rPr>
              <w:t xml:space="preserve">Хранит </w:t>
            </w:r>
            <w:r w:rsidRPr="00A76F5C">
              <w:rPr>
                <w:sz w:val="24"/>
                <w:szCs w:val="28"/>
                <w:lang w:val="en-US"/>
              </w:rPr>
              <w:t xml:space="preserve">id </w:t>
            </w:r>
            <w:r w:rsidRPr="00A76F5C">
              <w:rPr>
                <w:sz w:val="24"/>
                <w:szCs w:val="28"/>
              </w:rPr>
              <w:t>роли пользователя</w:t>
            </w:r>
          </w:p>
        </w:tc>
      </w:tr>
      <w:tr w:rsidR="00670BB4" w:rsidRPr="00A76F5C" w:rsidTr="00670BB4">
        <w:trPr>
          <w:trHeight w:val="761"/>
        </w:trPr>
        <w:tc>
          <w:tcPr>
            <w:tcW w:w="1084" w:type="dxa"/>
            <w:tcBorders>
              <w:top w:val="single" w:sz="4" w:space="0" w:color="auto"/>
              <w:left w:val="single" w:sz="4" w:space="0" w:color="auto"/>
              <w:bottom w:val="single" w:sz="4" w:space="0" w:color="auto"/>
              <w:right w:val="single" w:sz="4" w:space="0" w:color="auto"/>
            </w:tcBorders>
          </w:tcPr>
          <w:p w:rsidR="00670BB4" w:rsidRPr="00A76F5C" w:rsidRDefault="00670BB4">
            <w:pPr>
              <w:spacing w:line="240" w:lineRule="auto"/>
              <w:ind w:firstLine="28"/>
              <w:jc w:val="left"/>
              <w:rPr>
                <w:sz w:val="24"/>
                <w:szCs w:val="28"/>
                <w:lang w:val="en-US"/>
              </w:rPr>
            </w:pP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ameRole</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varchar(40)</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rPr>
            </w:pPr>
            <w:r w:rsidRPr="00A76F5C">
              <w:rPr>
                <w:sz w:val="24"/>
                <w:szCs w:val="28"/>
              </w:rPr>
              <w:t>Хранит наименование роли пользователя</w:t>
            </w:r>
          </w:p>
        </w:tc>
      </w:tr>
    </w:tbl>
    <w:p w:rsidR="00394BCF" w:rsidRPr="00A76F5C" w:rsidRDefault="00394BCF" w:rsidP="00670BB4">
      <w:pPr>
        <w:pStyle w:val="a3"/>
        <w:spacing w:before="600" w:after="0"/>
        <w:ind w:left="0" w:firstLine="0"/>
        <w:rPr>
          <w:szCs w:val="28"/>
        </w:rPr>
      </w:pPr>
    </w:p>
    <w:p w:rsidR="00670BB4" w:rsidRPr="00A76F5C" w:rsidRDefault="00670BB4" w:rsidP="00670BB4">
      <w:pPr>
        <w:pStyle w:val="a3"/>
        <w:spacing w:before="600" w:after="0"/>
        <w:ind w:left="0" w:firstLine="0"/>
        <w:rPr>
          <w:szCs w:val="28"/>
          <w:lang w:val="en-US"/>
        </w:rPr>
      </w:pPr>
      <w:r w:rsidRPr="00A76F5C">
        <w:rPr>
          <w:szCs w:val="28"/>
        </w:rPr>
        <w:lastRenderedPageBreak/>
        <w:t xml:space="preserve">Таблица 2 – </w:t>
      </w:r>
      <w:r w:rsidRPr="00A76F5C">
        <w:rPr>
          <w:szCs w:val="28"/>
          <w:lang w:val="en-US"/>
        </w:rPr>
        <w:t>User (</w:t>
      </w:r>
      <w:r w:rsidRPr="00A76F5C">
        <w:rPr>
          <w:szCs w:val="28"/>
        </w:rPr>
        <w:t>Пользователь</w:t>
      </w:r>
      <w:r w:rsidRPr="00A76F5C">
        <w:rPr>
          <w:szCs w:val="28"/>
          <w:lang w:val="en-US"/>
        </w:rPr>
        <w:t>)</w:t>
      </w:r>
    </w:p>
    <w:tbl>
      <w:tblPr>
        <w:tblStyle w:val="a5"/>
        <w:tblW w:w="10212" w:type="dxa"/>
        <w:tblInd w:w="0" w:type="dxa"/>
        <w:tblLayout w:type="fixed"/>
        <w:tblLook w:val="04A0" w:firstRow="1" w:lastRow="0" w:firstColumn="1" w:lastColumn="0" w:noHBand="0" w:noVBand="1"/>
      </w:tblPr>
      <w:tblGrid>
        <w:gridCol w:w="1520"/>
        <w:gridCol w:w="2163"/>
        <w:gridCol w:w="2094"/>
        <w:gridCol w:w="1452"/>
        <w:gridCol w:w="2983"/>
      </w:tblGrid>
      <w:tr w:rsidR="00670BB4" w:rsidRPr="00A76F5C" w:rsidTr="00670BB4">
        <w:tc>
          <w:tcPr>
            <w:tcW w:w="151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lang w:val="en-US"/>
              </w:rPr>
            </w:pPr>
            <w:r w:rsidRPr="00A76F5C">
              <w:rPr>
                <w:sz w:val="24"/>
                <w:szCs w:val="28"/>
              </w:rPr>
              <w:t>Ключ</w:t>
            </w: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Название</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Тип</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lang w:val="en-US"/>
              </w:rPr>
            </w:pPr>
            <w:r w:rsidRPr="00A76F5C">
              <w:rPr>
                <w:sz w:val="24"/>
                <w:szCs w:val="28"/>
                <w:lang w:val="en-US"/>
              </w:rPr>
              <w:t>null/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Описание</w:t>
            </w:r>
          </w:p>
        </w:tc>
      </w:tr>
      <w:tr w:rsidR="00670BB4" w:rsidRPr="00A76F5C" w:rsidTr="00670BB4">
        <w:tc>
          <w:tcPr>
            <w:tcW w:w="151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PK</w:t>
            </w: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dUser</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 xml:space="preserve">Хранит </w:t>
            </w:r>
            <w:r w:rsidRPr="00A76F5C">
              <w:rPr>
                <w:sz w:val="24"/>
                <w:szCs w:val="28"/>
                <w:lang w:val="en-US"/>
              </w:rPr>
              <w:t>id</w:t>
            </w:r>
            <w:r w:rsidRPr="00A76F5C">
              <w:rPr>
                <w:sz w:val="24"/>
                <w:szCs w:val="28"/>
              </w:rPr>
              <w:t xml:space="preserve"> пользователя</w:t>
            </w:r>
          </w:p>
        </w:tc>
      </w:tr>
      <w:tr w:rsidR="00670BB4" w:rsidRPr="00A76F5C" w:rsidTr="00670BB4">
        <w:tc>
          <w:tcPr>
            <w:tcW w:w="1519"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rPr>
            </w:pP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LoginUser</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varchar(40)</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имя пользователя</w:t>
            </w:r>
          </w:p>
        </w:tc>
      </w:tr>
      <w:tr w:rsidR="00670BB4" w:rsidRPr="00A76F5C" w:rsidTr="00670BB4">
        <w:trPr>
          <w:trHeight w:val="60"/>
        </w:trPr>
        <w:tc>
          <w:tcPr>
            <w:tcW w:w="1519"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lang w:val="en-US"/>
              </w:rPr>
            </w:pP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PassworUser</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varchar(40)</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пароль пользователя</w:t>
            </w:r>
          </w:p>
        </w:tc>
      </w:tr>
      <w:tr w:rsidR="00670BB4" w:rsidRPr="00A76F5C" w:rsidTr="00670BB4">
        <w:tc>
          <w:tcPr>
            <w:tcW w:w="151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FK</w:t>
            </w: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dRoleUser</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ссылку на роль пользователя</w:t>
            </w:r>
          </w:p>
        </w:tc>
      </w:tr>
      <w:tr w:rsidR="00670BB4" w:rsidRPr="00A76F5C" w:rsidTr="00670BB4">
        <w:tc>
          <w:tcPr>
            <w:tcW w:w="151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FK</w:t>
            </w: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dPersonalDataUser</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ссылку на персональные данные пользователя</w:t>
            </w:r>
          </w:p>
        </w:tc>
      </w:tr>
    </w:tbl>
    <w:p w:rsidR="00670BB4" w:rsidRPr="00A76F5C" w:rsidRDefault="00670BB4" w:rsidP="00670BB4">
      <w:pPr>
        <w:pStyle w:val="a3"/>
        <w:spacing w:before="600"/>
        <w:ind w:left="0" w:firstLine="0"/>
        <w:rPr>
          <w:szCs w:val="28"/>
          <w:lang w:val="en-US"/>
        </w:rPr>
      </w:pPr>
      <w:r w:rsidRPr="00A76F5C">
        <w:rPr>
          <w:szCs w:val="28"/>
        </w:rPr>
        <w:t xml:space="preserve">Таблица 3 – </w:t>
      </w:r>
      <w:r w:rsidRPr="00A76F5C">
        <w:rPr>
          <w:szCs w:val="28"/>
          <w:lang w:val="en-US"/>
        </w:rPr>
        <w:t>Groups (</w:t>
      </w:r>
      <w:r w:rsidRPr="00A76F5C">
        <w:rPr>
          <w:szCs w:val="28"/>
        </w:rPr>
        <w:t>Группы</w:t>
      </w:r>
      <w:r w:rsidRPr="00A76F5C">
        <w:rPr>
          <w:szCs w:val="28"/>
          <w:lang w:val="en-US"/>
        </w:rPr>
        <w:t>)</w:t>
      </w:r>
    </w:p>
    <w:tbl>
      <w:tblPr>
        <w:tblStyle w:val="a5"/>
        <w:tblW w:w="10206" w:type="dxa"/>
        <w:tblInd w:w="0" w:type="dxa"/>
        <w:tblLook w:val="04A0" w:firstRow="1" w:lastRow="0" w:firstColumn="1" w:lastColumn="0" w:noHBand="0" w:noVBand="1"/>
      </w:tblPr>
      <w:tblGrid>
        <w:gridCol w:w="1051"/>
        <w:gridCol w:w="2666"/>
        <w:gridCol w:w="1523"/>
        <w:gridCol w:w="1559"/>
        <w:gridCol w:w="3407"/>
      </w:tblGrid>
      <w:tr w:rsidR="00670BB4" w:rsidRPr="00A76F5C" w:rsidTr="00670BB4">
        <w:tc>
          <w:tcPr>
            <w:tcW w:w="10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center"/>
              <w:rPr>
                <w:sz w:val="24"/>
                <w:szCs w:val="24"/>
                <w:lang w:val="en-US"/>
              </w:rPr>
            </w:pPr>
            <w:r w:rsidRPr="00A76F5C">
              <w:rPr>
                <w:sz w:val="24"/>
                <w:szCs w:val="24"/>
              </w:rPr>
              <w:t>Ключ</w:t>
            </w:r>
          </w:p>
        </w:tc>
        <w:tc>
          <w:tcPr>
            <w:tcW w:w="2666"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center"/>
              <w:rPr>
                <w:sz w:val="24"/>
                <w:szCs w:val="24"/>
              </w:rPr>
            </w:pPr>
            <w:r w:rsidRPr="00A76F5C">
              <w:rPr>
                <w:sz w:val="24"/>
                <w:szCs w:val="24"/>
              </w:rPr>
              <w:t>Название</w:t>
            </w:r>
          </w:p>
        </w:tc>
        <w:tc>
          <w:tcPr>
            <w:tcW w:w="152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center"/>
              <w:rPr>
                <w:sz w:val="24"/>
                <w:szCs w:val="24"/>
              </w:rPr>
            </w:pPr>
            <w:r w:rsidRPr="00A76F5C">
              <w:rPr>
                <w:sz w:val="24"/>
                <w:szCs w:val="24"/>
              </w:rPr>
              <w:t>Тип</w:t>
            </w:r>
          </w:p>
        </w:tc>
        <w:tc>
          <w:tcPr>
            <w:tcW w:w="155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center"/>
              <w:rPr>
                <w:sz w:val="24"/>
                <w:szCs w:val="24"/>
                <w:lang w:val="en-US"/>
              </w:rPr>
            </w:pPr>
            <w:r w:rsidRPr="00A76F5C">
              <w:rPr>
                <w:sz w:val="24"/>
                <w:szCs w:val="24"/>
                <w:lang w:val="en-US"/>
              </w:rPr>
              <w:t>null/not null</w:t>
            </w:r>
          </w:p>
        </w:tc>
        <w:tc>
          <w:tcPr>
            <w:tcW w:w="340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center"/>
              <w:rPr>
                <w:sz w:val="24"/>
                <w:szCs w:val="24"/>
              </w:rPr>
            </w:pPr>
            <w:r w:rsidRPr="00A76F5C">
              <w:rPr>
                <w:sz w:val="24"/>
                <w:szCs w:val="24"/>
              </w:rPr>
              <w:t>Описание</w:t>
            </w:r>
          </w:p>
        </w:tc>
      </w:tr>
      <w:tr w:rsidR="00670BB4" w:rsidRPr="00A76F5C" w:rsidTr="00670BB4">
        <w:tc>
          <w:tcPr>
            <w:tcW w:w="10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PK</w:t>
            </w:r>
          </w:p>
        </w:tc>
        <w:tc>
          <w:tcPr>
            <w:tcW w:w="2666"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IdGroups</w:t>
            </w:r>
          </w:p>
        </w:tc>
        <w:tc>
          <w:tcPr>
            <w:tcW w:w="152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int</w:t>
            </w:r>
          </w:p>
        </w:tc>
        <w:tc>
          <w:tcPr>
            <w:tcW w:w="155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not null</w:t>
            </w:r>
          </w:p>
        </w:tc>
        <w:tc>
          <w:tcPr>
            <w:tcW w:w="340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rPr>
            </w:pPr>
            <w:r w:rsidRPr="00A76F5C">
              <w:rPr>
                <w:sz w:val="24"/>
                <w:szCs w:val="24"/>
              </w:rPr>
              <w:t xml:space="preserve">Хранит </w:t>
            </w:r>
            <w:r w:rsidRPr="00A76F5C">
              <w:rPr>
                <w:sz w:val="24"/>
                <w:szCs w:val="24"/>
                <w:lang w:val="en-US"/>
              </w:rPr>
              <w:t xml:space="preserve">id </w:t>
            </w:r>
            <w:r w:rsidRPr="00A76F5C">
              <w:rPr>
                <w:sz w:val="24"/>
                <w:szCs w:val="24"/>
              </w:rPr>
              <w:t>группы</w:t>
            </w:r>
          </w:p>
        </w:tc>
      </w:tr>
      <w:tr w:rsidR="00670BB4" w:rsidRPr="00A76F5C" w:rsidTr="00670BB4">
        <w:tc>
          <w:tcPr>
            <w:tcW w:w="1051" w:type="dxa"/>
            <w:tcBorders>
              <w:top w:val="single" w:sz="4" w:space="0" w:color="auto"/>
              <w:left w:val="single" w:sz="4" w:space="0" w:color="auto"/>
              <w:bottom w:val="single" w:sz="4" w:space="0" w:color="auto"/>
              <w:right w:val="single" w:sz="4" w:space="0" w:color="auto"/>
            </w:tcBorders>
          </w:tcPr>
          <w:p w:rsidR="00670BB4" w:rsidRPr="00A76F5C" w:rsidRDefault="00670BB4">
            <w:pPr>
              <w:spacing w:line="240" w:lineRule="auto"/>
              <w:ind w:firstLine="0"/>
              <w:jc w:val="left"/>
              <w:rPr>
                <w:sz w:val="24"/>
                <w:szCs w:val="24"/>
                <w:lang w:val="en-US"/>
              </w:rPr>
            </w:pPr>
          </w:p>
        </w:tc>
        <w:tc>
          <w:tcPr>
            <w:tcW w:w="2666"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NameGroups</w:t>
            </w:r>
          </w:p>
        </w:tc>
        <w:tc>
          <w:tcPr>
            <w:tcW w:w="152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nvarchar(40)</w:t>
            </w:r>
          </w:p>
        </w:tc>
        <w:tc>
          <w:tcPr>
            <w:tcW w:w="155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not null</w:t>
            </w:r>
          </w:p>
        </w:tc>
        <w:tc>
          <w:tcPr>
            <w:tcW w:w="340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rPr>
            </w:pPr>
            <w:r w:rsidRPr="00A76F5C">
              <w:rPr>
                <w:sz w:val="24"/>
                <w:szCs w:val="24"/>
              </w:rPr>
              <w:t>Хранит название группы</w:t>
            </w:r>
          </w:p>
        </w:tc>
      </w:tr>
    </w:tbl>
    <w:p w:rsidR="00670BB4" w:rsidRPr="00A76F5C" w:rsidRDefault="00670BB4" w:rsidP="00670BB4">
      <w:pPr>
        <w:pStyle w:val="a3"/>
        <w:spacing w:before="600"/>
        <w:ind w:left="0" w:firstLine="0"/>
        <w:rPr>
          <w:szCs w:val="28"/>
        </w:rPr>
      </w:pPr>
      <w:r w:rsidRPr="00A76F5C">
        <w:rPr>
          <w:szCs w:val="28"/>
        </w:rPr>
        <w:t>Таблица 4 – PersonalData (Персональные данные)</w:t>
      </w:r>
    </w:p>
    <w:tbl>
      <w:tblPr>
        <w:tblStyle w:val="a5"/>
        <w:tblW w:w="10206" w:type="dxa"/>
        <w:tblInd w:w="0" w:type="dxa"/>
        <w:tblLook w:val="04A0" w:firstRow="1" w:lastRow="0" w:firstColumn="1" w:lastColumn="0" w:noHBand="0" w:noVBand="1"/>
      </w:tblPr>
      <w:tblGrid>
        <w:gridCol w:w="1032"/>
        <w:gridCol w:w="2800"/>
        <w:gridCol w:w="1613"/>
        <w:gridCol w:w="1511"/>
        <w:gridCol w:w="3250"/>
      </w:tblGrid>
      <w:tr w:rsidR="00670BB4" w:rsidRPr="00A76F5C" w:rsidTr="00670BB4">
        <w:tc>
          <w:tcPr>
            <w:tcW w:w="103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hanging="113"/>
              <w:jc w:val="center"/>
              <w:rPr>
                <w:sz w:val="24"/>
                <w:szCs w:val="28"/>
              </w:rPr>
            </w:pPr>
            <w:r w:rsidRPr="00A76F5C">
              <w:rPr>
                <w:sz w:val="24"/>
                <w:szCs w:val="28"/>
              </w:rPr>
              <w:t>Ключ</w:t>
            </w: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hanging="113"/>
              <w:jc w:val="center"/>
              <w:rPr>
                <w:sz w:val="24"/>
                <w:szCs w:val="28"/>
              </w:rPr>
            </w:pPr>
            <w:r w:rsidRPr="00A76F5C">
              <w:rPr>
                <w:sz w:val="24"/>
                <w:szCs w:val="28"/>
              </w:rPr>
              <w:t>Название</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hanging="113"/>
              <w:jc w:val="center"/>
              <w:rPr>
                <w:sz w:val="24"/>
                <w:szCs w:val="28"/>
              </w:rPr>
            </w:pPr>
            <w:r w:rsidRPr="00A76F5C">
              <w:rPr>
                <w:sz w:val="24"/>
                <w:szCs w:val="28"/>
              </w:rPr>
              <w:t>Тип</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hanging="113"/>
              <w:jc w:val="center"/>
              <w:rPr>
                <w:sz w:val="24"/>
                <w:szCs w:val="28"/>
              </w:rPr>
            </w:pPr>
            <w:r w:rsidRPr="00A76F5C">
              <w:rPr>
                <w:sz w:val="24"/>
                <w:szCs w:val="28"/>
                <w:lang w:val="en-US"/>
              </w:rPr>
              <w:t>null</w:t>
            </w:r>
            <w:r w:rsidRPr="00A76F5C">
              <w:rPr>
                <w:sz w:val="24"/>
                <w:szCs w:val="28"/>
              </w:rPr>
              <w:t>/</w:t>
            </w:r>
            <w:r w:rsidRPr="00A76F5C">
              <w:rPr>
                <w:sz w:val="24"/>
                <w:szCs w:val="28"/>
                <w:lang w:val="en-US"/>
              </w:rPr>
              <w:t>not</w:t>
            </w:r>
            <w:r w:rsidRPr="00A76F5C">
              <w:rPr>
                <w:sz w:val="24"/>
                <w:szCs w:val="28"/>
              </w:rPr>
              <w:t xml:space="preserve"> </w:t>
            </w:r>
            <w:r w:rsidRPr="00A76F5C">
              <w:rPr>
                <w:sz w:val="24"/>
                <w:szCs w:val="28"/>
                <w:lang w:val="en-US"/>
              </w:rPr>
              <w:t>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hanging="113"/>
              <w:jc w:val="center"/>
              <w:rPr>
                <w:sz w:val="24"/>
                <w:szCs w:val="28"/>
              </w:rPr>
            </w:pPr>
            <w:r w:rsidRPr="00A76F5C">
              <w:rPr>
                <w:sz w:val="24"/>
                <w:szCs w:val="28"/>
              </w:rPr>
              <w:t>Описание</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PK</w:t>
            </w: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dPersonalData</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nt</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not</w:t>
            </w:r>
            <w:r w:rsidRPr="00A76F5C">
              <w:rPr>
                <w:sz w:val="24"/>
                <w:szCs w:val="28"/>
              </w:rPr>
              <w:t xml:space="preserve"> </w:t>
            </w:r>
            <w:r w:rsidRPr="00A76F5C">
              <w:rPr>
                <w:sz w:val="24"/>
                <w:szCs w:val="28"/>
                <w:lang w:val="en-US"/>
              </w:rPr>
              <w:t>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 xml:space="preserve">Хранит </w:t>
            </w:r>
            <w:r w:rsidRPr="00A76F5C">
              <w:rPr>
                <w:sz w:val="24"/>
                <w:szCs w:val="28"/>
                <w:lang w:val="en-US"/>
              </w:rPr>
              <w:t>id</w:t>
            </w:r>
            <w:r w:rsidRPr="00A76F5C">
              <w:rPr>
                <w:sz w:val="24"/>
                <w:szCs w:val="28"/>
              </w:rPr>
              <w:t xml:space="preserve"> персональных данных</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rPr>
            </w:pP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LastName</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nvarchar</w:t>
            </w:r>
            <w:r w:rsidRPr="00A76F5C">
              <w:rPr>
                <w:sz w:val="24"/>
                <w:szCs w:val="28"/>
              </w:rPr>
              <w:t>(40)</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 xml:space="preserve">Хранит </w:t>
            </w:r>
            <w:r w:rsidRPr="00A76F5C">
              <w:rPr>
                <w:sz w:val="24"/>
                <w:szCs w:val="28"/>
              </w:rPr>
              <w:t>фамилию пользователя</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lang w:val="en-US"/>
              </w:rPr>
            </w:pP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FirstName</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varchar(40)</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 xml:space="preserve">Хранит </w:t>
            </w:r>
            <w:r w:rsidRPr="00A76F5C">
              <w:rPr>
                <w:sz w:val="24"/>
                <w:szCs w:val="28"/>
              </w:rPr>
              <w:t>имя пользователя</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lang w:val="en-US"/>
              </w:rPr>
            </w:pP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MiddleName</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varchar(40)</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 xml:space="preserve">Хранит </w:t>
            </w:r>
            <w:r w:rsidRPr="00A76F5C">
              <w:rPr>
                <w:sz w:val="24"/>
                <w:szCs w:val="28"/>
              </w:rPr>
              <w:t>отчество пользователя</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lang w:val="en-US"/>
              </w:rPr>
            </w:pP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DateOfBirth</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date</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Хранит дату рождения пользователя</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FK</w:t>
            </w: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dGroups</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ссылку на название группы пользователя</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rPr>
            </w:pP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Phone</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varchar(17)</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номер телефона пользователя</w:t>
            </w:r>
          </w:p>
        </w:tc>
      </w:tr>
    </w:tbl>
    <w:p w:rsidR="00670BB4" w:rsidRPr="00A76F5C" w:rsidRDefault="00670BB4" w:rsidP="00670BB4">
      <w:pPr>
        <w:pStyle w:val="a3"/>
        <w:spacing w:before="600"/>
        <w:ind w:left="0" w:firstLine="0"/>
        <w:rPr>
          <w:szCs w:val="28"/>
        </w:rPr>
      </w:pPr>
      <w:r w:rsidRPr="00A76F5C">
        <w:rPr>
          <w:szCs w:val="28"/>
        </w:rPr>
        <w:t>Таблица 5 – Attempts (Попытки)</w:t>
      </w:r>
    </w:p>
    <w:tbl>
      <w:tblPr>
        <w:tblStyle w:val="a5"/>
        <w:tblW w:w="10348" w:type="dxa"/>
        <w:tblInd w:w="-5" w:type="dxa"/>
        <w:tblLook w:val="04A0" w:firstRow="1" w:lastRow="0" w:firstColumn="1" w:lastColumn="0" w:noHBand="0" w:noVBand="1"/>
      </w:tblPr>
      <w:tblGrid>
        <w:gridCol w:w="1084"/>
        <w:gridCol w:w="2322"/>
        <w:gridCol w:w="2167"/>
        <w:gridCol w:w="1373"/>
        <w:gridCol w:w="3402"/>
      </w:tblGrid>
      <w:tr w:rsidR="00670BB4" w:rsidRPr="00A76F5C" w:rsidTr="00670BB4">
        <w:trPr>
          <w:trHeight w:val="322"/>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Ключ</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Название</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Тип</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lang w:val="en-US"/>
              </w:rPr>
              <w:t>null</w:t>
            </w:r>
            <w:r w:rsidRPr="00A76F5C">
              <w:rPr>
                <w:sz w:val="24"/>
                <w:szCs w:val="28"/>
              </w:rPr>
              <w:t>/</w:t>
            </w: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Описание</w:t>
            </w:r>
          </w:p>
        </w:tc>
      </w:tr>
      <w:tr w:rsidR="00670BB4" w:rsidRPr="00A76F5C" w:rsidTr="00670BB4">
        <w:trPr>
          <w:trHeight w:val="344"/>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PK</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dAttempts</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 xml:space="preserve">Хранит </w:t>
            </w:r>
            <w:r w:rsidRPr="00A76F5C">
              <w:rPr>
                <w:sz w:val="24"/>
                <w:szCs w:val="28"/>
                <w:lang w:val="en-US"/>
              </w:rPr>
              <w:t xml:space="preserve">id </w:t>
            </w:r>
            <w:r w:rsidRPr="00A76F5C">
              <w:rPr>
                <w:sz w:val="24"/>
                <w:szCs w:val="28"/>
              </w:rPr>
              <w:t>попытки ученика</w:t>
            </w:r>
          </w:p>
        </w:tc>
      </w:tr>
      <w:tr w:rsidR="00670BB4" w:rsidRPr="00A76F5C" w:rsidTr="00670BB4">
        <w:trPr>
          <w:trHeight w:val="405"/>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FK</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dUser</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rPr>
              <w:t xml:space="preserve">Хранит </w:t>
            </w:r>
            <w:r w:rsidRPr="00A76F5C">
              <w:rPr>
                <w:sz w:val="24"/>
                <w:szCs w:val="28"/>
                <w:lang w:val="en-US"/>
              </w:rPr>
              <w:t>id ученика</w:t>
            </w:r>
          </w:p>
        </w:tc>
      </w:tr>
      <w:tr w:rsidR="00670BB4" w:rsidRPr="00A76F5C" w:rsidTr="00670BB4">
        <w:trPr>
          <w:trHeight w:val="411"/>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FK</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dTest</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Хранит id теста</w:t>
            </w:r>
          </w:p>
        </w:tc>
      </w:tr>
      <w:tr w:rsidR="00670BB4" w:rsidRPr="00A76F5C" w:rsidTr="00670BB4">
        <w:trPr>
          <w:trHeight w:val="418"/>
        </w:trPr>
        <w:tc>
          <w:tcPr>
            <w:tcW w:w="1084"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rPr>
            </w:pP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Scores</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баллы полученные за тест</w:t>
            </w:r>
          </w:p>
        </w:tc>
      </w:tr>
      <w:tr w:rsidR="00670BB4" w:rsidRPr="00A76F5C" w:rsidTr="00670BB4">
        <w:trPr>
          <w:trHeight w:val="423"/>
        </w:trPr>
        <w:tc>
          <w:tcPr>
            <w:tcW w:w="1084"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rPr>
            </w:pP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Date</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date</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 xml:space="preserve">Хранит дату отправки теста </w:t>
            </w:r>
          </w:p>
        </w:tc>
      </w:tr>
    </w:tbl>
    <w:p w:rsidR="00670BB4" w:rsidRPr="00A76F5C" w:rsidRDefault="00670BB4" w:rsidP="00670BB4">
      <w:pPr>
        <w:pStyle w:val="a3"/>
        <w:spacing w:before="600" w:after="0" w:line="384" w:lineRule="auto"/>
        <w:ind w:left="0" w:right="6" w:firstLine="0"/>
        <w:rPr>
          <w:szCs w:val="28"/>
          <w:lang w:val="en-US"/>
        </w:rPr>
      </w:pPr>
      <w:r w:rsidRPr="00A76F5C">
        <w:rPr>
          <w:szCs w:val="28"/>
        </w:rPr>
        <w:lastRenderedPageBreak/>
        <w:t xml:space="preserve">Таблица 6 – </w:t>
      </w:r>
      <w:r w:rsidRPr="00A76F5C">
        <w:rPr>
          <w:szCs w:val="28"/>
          <w:lang w:val="en-US"/>
        </w:rPr>
        <w:t>Test (</w:t>
      </w:r>
      <w:r w:rsidRPr="00A76F5C">
        <w:rPr>
          <w:szCs w:val="28"/>
        </w:rPr>
        <w:t>Тесты</w:t>
      </w:r>
      <w:r w:rsidRPr="00A76F5C">
        <w:rPr>
          <w:szCs w:val="28"/>
          <w:lang w:val="en-US"/>
        </w:rPr>
        <w:t>)</w:t>
      </w:r>
    </w:p>
    <w:tbl>
      <w:tblPr>
        <w:tblStyle w:val="a5"/>
        <w:tblW w:w="10348" w:type="dxa"/>
        <w:tblInd w:w="-5" w:type="dxa"/>
        <w:tblLook w:val="04A0" w:firstRow="1" w:lastRow="0" w:firstColumn="1" w:lastColumn="0" w:noHBand="0" w:noVBand="1"/>
      </w:tblPr>
      <w:tblGrid>
        <w:gridCol w:w="1084"/>
        <w:gridCol w:w="2322"/>
        <w:gridCol w:w="2167"/>
        <w:gridCol w:w="1373"/>
        <w:gridCol w:w="3402"/>
      </w:tblGrid>
      <w:tr w:rsidR="00670BB4" w:rsidRPr="00A76F5C" w:rsidTr="00670BB4">
        <w:trPr>
          <w:trHeight w:val="326"/>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lang w:val="en-US"/>
              </w:rPr>
            </w:pPr>
            <w:r w:rsidRPr="00A76F5C">
              <w:rPr>
                <w:sz w:val="24"/>
                <w:szCs w:val="28"/>
              </w:rPr>
              <w:t>Ключ</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Название</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Тип</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lang w:val="en-US"/>
              </w:rPr>
            </w:pPr>
            <w:r w:rsidRPr="00A76F5C">
              <w:rPr>
                <w:sz w:val="24"/>
                <w:szCs w:val="28"/>
                <w:lang w:val="en-US"/>
              </w:rPr>
              <w:t>null/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Описание</w:t>
            </w:r>
          </w:p>
        </w:tc>
      </w:tr>
      <w:tr w:rsidR="00670BB4" w:rsidRPr="00A76F5C" w:rsidTr="00670BB4">
        <w:trPr>
          <w:trHeight w:val="427"/>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PK</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IdTest</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rPr>
            </w:pPr>
            <w:r w:rsidRPr="00A76F5C">
              <w:rPr>
                <w:sz w:val="24"/>
                <w:szCs w:val="28"/>
              </w:rPr>
              <w:t xml:space="preserve">Хранит </w:t>
            </w:r>
            <w:r w:rsidRPr="00A76F5C">
              <w:rPr>
                <w:sz w:val="24"/>
                <w:szCs w:val="28"/>
                <w:lang w:val="en-US"/>
              </w:rPr>
              <w:t xml:space="preserve">id </w:t>
            </w:r>
            <w:r w:rsidRPr="00A76F5C">
              <w:rPr>
                <w:sz w:val="24"/>
                <w:szCs w:val="28"/>
              </w:rPr>
              <w:t>теста</w:t>
            </w:r>
          </w:p>
        </w:tc>
      </w:tr>
      <w:tr w:rsidR="00670BB4" w:rsidRPr="00A76F5C" w:rsidTr="00670BB4">
        <w:trPr>
          <w:trHeight w:val="533"/>
        </w:trPr>
        <w:tc>
          <w:tcPr>
            <w:tcW w:w="1084" w:type="dxa"/>
            <w:tcBorders>
              <w:top w:val="single" w:sz="4" w:space="0" w:color="auto"/>
              <w:left w:val="single" w:sz="4" w:space="0" w:color="auto"/>
              <w:bottom w:val="single" w:sz="4" w:space="0" w:color="auto"/>
              <w:right w:val="single" w:sz="4" w:space="0" w:color="auto"/>
            </w:tcBorders>
          </w:tcPr>
          <w:p w:rsidR="00670BB4" w:rsidRPr="00A76F5C" w:rsidRDefault="00670BB4">
            <w:pPr>
              <w:spacing w:line="240" w:lineRule="auto"/>
              <w:ind w:firstLine="28"/>
              <w:jc w:val="left"/>
              <w:rPr>
                <w:sz w:val="24"/>
                <w:szCs w:val="28"/>
                <w:lang w:val="en-US"/>
              </w:rPr>
            </w:pP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ameTest</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varchar(40)</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rPr>
            </w:pPr>
            <w:r w:rsidRPr="00A76F5C">
              <w:rPr>
                <w:sz w:val="24"/>
                <w:szCs w:val="28"/>
              </w:rPr>
              <w:t>Хранит наименование теста</w:t>
            </w:r>
          </w:p>
        </w:tc>
      </w:tr>
    </w:tbl>
    <w:p w:rsidR="00670BB4" w:rsidRPr="00A76F5C" w:rsidRDefault="00670BB4" w:rsidP="00670BB4">
      <w:pPr>
        <w:pStyle w:val="a4"/>
        <w:shd w:val="clear" w:color="auto" w:fill="FFFFFF"/>
        <w:spacing w:before="600" w:beforeAutospacing="0" w:after="0" w:afterAutospacing="0" w:line="360" w:lineRule="auto"/>
        <w:ind w:firstLine="709"/>
        <w:jc w:val="both"/>
        <w:rPr>
          <w:sz w:val="28"/>
          <w:szCs w:val="28"/>
        </w:rPr>
      </w:pPr>
      <w:r w:rsidRPr="00A76F5C">
        <w:rPr>
          <w:bCs/>
          <w:sz w:val="28"/>
          <w:szCs w:val="28"/>
        </w:rPr>
        <w:t xml:space="preserve">ER-модель </w:t>
      </w:r>
      <w:r w:rsidRPr="00A76F5C">
        <w:rPr>
          <w:sz w:val="28"/>
          <w:szCs w:val="28"/>
        </w:rPr>
        <w:t>– модель данных, позволяющая описывать концептуальные схемы предметной области.</w:t>
      </w:r>
    </w:p>
    <w:p w:rsidR="00670BB4" w:rsidRPr="00A76F5C" w:rsidRDefault="00670BB4" w:rsidP="00670BB4">
      <w:pPr>
        <w:pStyle w:val="a4"/>
        <w:shd w:val="clear" w:color="auto" w:fill="FFFFFF"/>
        <w:spacing w:before="0" w:beforeAutospacing="0" w:after="0" w:afterAutospacing="0" w:line="360" w:lineRule="auto"/>
        <w:ind w:firstLine="709"/>
        <w:jc w:val="both"/>
        <w:rPr>
          <w:sz w:val="28"/>
          <w:szCs w:val="28"/>
        </w:rPr>
      </w:pPr>
      <w:r w:rsidRPr="00A76F5C">
        <w:rPr>
          <w:sz w:val="28"/>
          <w:szCs w:val="28"/>
        </w:rPr>
        <w:t>ER-модель используется при высокоуровневом (концептуальном) проектировании баз данных. С ее помощью можно выделить ключевые сущности и обозначить связи, которые могут устанавливаться между этими сущностями.</w:t>
      </w:r>
    </w:p>
    <w:p w:rsidR="00670BB4" w:rsidRPr="00A76F5C" w:rsidRDefault="00670BB4" w:rsidP="00670BB4">
      <w:pPr>
        <w:pStyle w:val="a4"/>
        <w:shd w:val="clear" w:color="auto" w:fill="FFFFFF"/>
        <w:spacing w:before="0" w:beforeAutospacing="0" w:after="0" w:afterAutospacing="0" w:line="360" w:lineRule="auto"/>
        <w:ind w:firstLine="709"/>
        <w:jc w:val="both"/>
        <w:rPr>
          <w:sz w:val="28"/>
          <w:szCs w:val="28"/>
        </w:rPr>
      </w:pPr>
      <w:r w:rsidRPr="00A76F5C">
        <w:rPr>
          <w:sz w:val="28"/>
          <w:szCs w:val="28"/>
        </w:rPr>
        <w:t>Во время проектирования баз данных происходит преобразование схемы, созданной на основе ER-модели, в конкретную схему базы данных на основе выбранной модели данных (реляционной, объектной, сетевой или др.).</w:t>
      </w:r>
    </w:p>
    <w:p w:rsidR="00670BB4" w:rsidRPr="00A76F5C" w:rsidRDefault="00670BB4" w:rsidP="00670BB4">
      <w:pPr>
        <w:pStyle w:val="a4"/>
        <w:shd w:val="clear" w:color="auto" w:fill="FFFFFF"/>
        <w:spacing w:before="0" w:beforeAutospacing="0" w:after="0" w:afterAutospacing="0" w:line="360" w:lineRule="auto"/>
        <w:ind w:firstLine="709"/>
        <w:jc w:val="both"/>
        <w:rPr>
          <w:sz w:val="28"/>
          <w:szCs w:val="28"/>
        </w:rPr>
      </w:pPr>
      <w:r w:rsidRPr="00A76F5C">
        <w:rPr>
          <w:sz w:val="28"/>
          <w:szCs w:val="28"/>
        </w:rPr>
        <w:t xml:space="preserve">ER-модель представляет собой формальную конструкцию, которая сама по себе не предписывает никаких графических средств ее визуализации. В качестве стандартной графической нотации, с помощью которой можно визуализировать ER-модель, была предложена </w:t>
      </w:r>
      <w:r w:rsidRPr="00A76F5C">
        <w:rPr>
          <w:iCs/>
          <w:sz w:val="28"/>
          <w:szCs w:val="28"/>
        </w:rPr>
        <w:t>диаграмма «сущность-связь»</w:t>
      </w:r>
      <w:r w:rsidRPr="00A76F5C">
        <w:rPr>
          <w:sz w:val="28"/>
          <w:szCs w:val="28"/>
        </w:rPr>
        <w:t xml:space="preserve"> (англ. </w:t>
      </w:r>
      <w:r w:rsidRPr="00A76F5C">
        <w:rPr>
          <w:iCs/>
          <w:sz w:val="28"/>
          <w:szCs w:val="28"/>
          <w:lang w:val="en"/>
        </w:rPr>
        <w:t>Entity</w:t>
      </w:r>
      <w:r w:rsidRPr="00A76F5C">
        <w:rPr>
          <w:iCs/>
          <w:sz w:val="28"/>
          <w:szCs w:val="28"/>
        </w:rPr>
        <w:t>-</w:t>
      </w:r>
      <w:r w:rsidRPr="00A76F5C">
        <w:rPr>
          <w:iCs/>
          <w:sz w:val="28"/>
          <w:szCs w:val="28"/>
          <w:lang w:val="en"/>
        </w:rPr>
        <w:t>Relationship</w:t>
      </w:r>
      <w:r w:rsidRPr="00A76F5C">
        <w:rPr>
          <w:iCs/>
          <w:sz w:val="28"/>
          <w:szCs w:val="28"/>
        </w:rPr>
        <w:t xml:space="preserve"> </w:t>
      </w:r>
      <w:r w:rsidRPr="00A76F5C">
        <w:rPr>
          <w:iCs/>
          <w:sz w:val="28"/>
          <w:szCs w:val="28"/>
          <w:lang w:val="en"/>
        </w:rPr>
        <w:t>diagram</w:t>
      </w:r>
      <w:r w:rsidRPr="00A76F5C">
        <w:rPr>
          <w:iCs/>
          <w:sz w:val="28"/>
          <w:szCs w:val="28"/>
        </w:rPr>
        <w:t xml:space="preserve">, </w:t>
      </w:r>
      <w:r w:rsidRPr="00A76F5C">
        <w:rPr>
          <w:iCs/>
          <w:sz w:val="28"/>
          <w:szCs w:val="28"/>
          <w:lang w:val="en"/>
        </w:rPr>
        <w:t>ERD</w:t>
      </w:r>
      <w:r w:rsidRPr="00A76F5C">
        <w:rPr>
          <w:sz w:val="28"/>
          <w:szCs w:val="28"/>
        </w:rPr>
        <w:t xml:space="preserve">, </w:t>
      </w:r>
      <w:r w:rsidRPr="00A76F5C">
        <w:rPr>
          <w:iCs/>
          <w:sz w:val="28"/>
          <w:szCs w:val="28"/>
        </w:rPr>
        <w:t>ER-диаграмма</w:t>
      </w:r>
      <w:r w:rsidRPr="00A76F5C">
        <w:rPr>
          <w:sz w:val="28"/>
          <w:szCs w:val="28"/>
        </w:rPr>
        <w:t>).</w:t>
      </w:r>
    </w:p>
    <w:p w:rsidR="00670BB4" w:rsidRPr="00A76F5C" w:rsidRDefault="00670BB4" w:rsidP="00670BB4">
      <w:pPr>
        <w:pStyle w:val="a4"/>
        <w:shd w:val="clear" w:color="auto" w:fill="FFFFFF"/>
        <w:spacing w:before="0" w:beforeAutospacing="0" w:after="0" w:afterAutospacing="0" w:line="360" w:lineRule="auto"/>
        <w:ind w:firstLine="709"/>
        <w:jc w:val="both"/>
        <w:rPr>
          <w:sz w:val="28"/>
          <w:szCs w:val="28"/>
        </w:rPr>
      </w:pPr>
      <w:r w:rsidRPr="00A76F5C">
        <w:rPr>
          <w:sz w:val="28"/>
          <w:szCs w:val="28"/>
        </w:rPr>
        <w:t>Понятия «ER-модель» и «ER-диаграмма» часто не различают, хотя для визуализации ER-моделей могут быть использованы и другие графические нотации, либо визуализация может вообще не применяться (например, использоваться текстовое описание).</w:t>
      </w:r>
    </w:p>
    <w:p w:rsidR="00670BB4" w:rsidRPr="00A76F5C" w:rsidRDefault="00670BB4" w:rsidP="00670BB4">
      <w:pPr>
        <w:pStyle w:val="a4"/>
        <w:shd w:val="clear" w:color="auto" w:fill="FFFFFF"/>
        <w:spacing w:before="0" w:beforeAutospacing="0" w:after="0" w:afterAutospacing="0" w:line="360" w:lineRule="auto"/>
        <w:ind w:firstLine="709"/>
        <w:jc w:val="both"/>
        <w:rPr>
          <w:sz w:val="28"/>
          <w:szCs w:val="28"/>
        </w:rPr>
      </w:pPr>
      <w:r w:rsidRPr="00A76F5C">
        <w:rPr>
          <w:sz w:val="28"/>
          <w:szCs w:val="28"/>
        </w:rPr>
        <w:t>ER-диаграммы – «родственники» схем структуры данных (DSD), где вместо связей между самими сущностями отображаются отношения между элементами внутри них. ER-диаграммы часто используются в сочетании с диаграммами DFD, которые схематично показывают движение потоков информации в рамках процесса или системы.</w:t>
      </w:r>
    </w:p>
    <w:p w:rsidR="00670BB4" w:rsidRPr="00A76F5C" w:rsidRDefault="00670BB4" w:rsidP="00670BB4">
      <w:pPr>
        <w:spacing w:after="0" w:line="360" w:lineRule="auto"/>
        <w:ind w:left="-60" w:firstLine="769"/>
        <w:rPr>
          <w:szCs w:val="28"/>
        </w:rPr>
      </w:pPr>
      <w:r w:rsidRPr="00A76F5C">
        <w:rPr>
          <w:bCs/>
          <w:szCs w:val="28"/>
        </w:rPr>
        <w:t>Проектирование баз данных</w:t>
      </w:r>
      <w:r w:rsidRPr="00A76F5C">
        <w:rPr>
          <w:szCs w:val="28"/>
        </w:rPr>
        <w:t>. ER-диаграммы применяются для моделирования и проектирования реляционных баз данных, причем как в плане логических и бизнес-</w:t>
      </w:r>
      <w:r w:rsidRPr="00A76F5C">
        <w:rPr>
          <w:szCs w:val="28"/>
        </w:rPr>
        <w:lastRenderedPageBreak/>
        <w:t>правил (логические модели данных), так и в плане внедрения конкретных технологий (физические модели данных). В сфере разработки программного обеспечения ER-диаграмма, как правило, служит первым шагом в определении требований проекта по созданию информационных систем. На дальнейших этапах работы ER-диаграммы также применяются для моделирования конкретных баз данных. Реляционная база данных сопровождается соответствующей реляционной таблицей и при необходимости может быть представлена в этом формате.</w:t>
      </w:r>
    </w:p>
    <w:p w:rsidR="00F757B0" w:rsidRPr="00A76F5C" w:rsidRDefault="00670BB4" w:rsidP="00670BB4">
      <w:pPr>
        <w:spacing w:line="395" w:lineRule="auto"/>
        <w:ind w:left="-15" w:right="0" w:firstLine="708"/>
      </w:pPr>
      <w:r w:rsidRPr="00A76F5C">
        <w:rPr>
          <w:szCs w:val="28"/>
        </w:rPr>
        <w:t xml:space="preserve">Так же к данной базе данных предоставляется </w:t>
      </w:r>
      <w:r w:rsidRPr="00A76F5C">
        <w:rPr>
          <w:szCs w:val="28"/>
          <w:lang w:val="en-US"/>
        </w:rPr>
        <w:t>ER</w:t>
      </w:r>
      <w:r w:rsidRPr="00A76F5C">
        <w:rPr>
          <w:szCs w:val="28"/>
        </w:rPr>
        <w:t xml:space="preserve"> диаграмма, визуальное представление находится на рисунке </w:t>
      </w:r>
      <w:r w:rsidR="00257062" w:rsidRPr="00A76F5C">
        <w:t>23</w:t>
      </w:r>
    </w:p>
    <w:p w:rsidR="00F757B0" w:rsidRPr="00A76F5C" w:rsidRDefault="00257062">
      <w:pPr>
        <w:spacing w:after="119" w:line="259" w:lineRule="auto"/>
        <w:ind w:left="0" w:right="5" w:firstLine="0"/>
        <w:jc w:val="right"/>
      </w:pPr>
      <w:r w:rsidRPr="00A76F5C">
        <w:rPr>
          <w:noProof/>
        </w:rPr>
        <w:drawing>
          <wp:inline distT="0" distB="0" distL="0" distR="0" wp14:anchorId="4C5D5AC4" wp14:editId="47141A16">
            <wp:extent cx="6480175" cy="2528570"/>
            <wp:effectExtent l="0" t="0" r="0" b="5080"/>
            <wp:docPr id="50" name="Рисунок 50"/>
            <wp:cNvGraphicFramePr/>
            <a:graphic xmlns:a="http://schemas.openxmlformats.org/drawingml/2006/main">
              <a:graphicData uri="http://schemas.openxmlformats.org/drawingml/2006/picture">
                <pic:pic xmlns:pic="http://schemas.openxmlformats.org/drawingml/2006/picture">
                  <pic:nvPicPr>
                    <pic:cNvPr id="50" name="Рисунок 50"/>
                    <pic:cNvPicPr/>
                  </pic:nvPicPr>
                  <pic:blipFill>
                    <a:blip r:embed="rId44">
                      <a:extLst>
                        <a:ext uri="{28A0092B-C50C-407E-A947-70E740481C1C}">
                          <a14:useLocalDpi xmlns:a14="http://schemas.microsoft.com/office/drawing/2010/main" val="0"/>
                        </a:ext>
                      </a:extLst>
                    </a:blip>
                    <a:stretch>
                      <a:fillRect/>
                    </a:stretch>
                  </pic:blipFill>
                  <pic:spPr bwMode="auto">
                    <a:xfrm>
                      <a:off x="0" y="0"/>
                      <a:ext cx="6480175" cy="2528570"/>
                    </a:xfrm>
                    <a:prstGeom prst="rect">
                      <a:avLst/>
                    </a:prstGeom>
                    <a:noFill/>
                    <a:ln>
                      <a:noFill/>
                    </a:ln>
                  </pic:spPr>
                </pic:pic>
              </a:graphicData>
            </a:graphic>
          </wp:inline>
        </w:drawing>
      </w:r>
      <w:r w:rsidR="00A239B7" w:rsidRPr="00A76F5C">
        <w:t xml:space="preserve"> </w:t>
      </w:r>
    </w:p>
    <w:p w:rsidR="00F757B0" w:rsidRPr="00A76F5C" w:rsidRDefault="00257062" w:rsidP="00257062">
      <w:pPr>
        <w:spacing w:after="159" w:line="265" w:lineRule="auto"/>
        <w:ind w:left="157" w:right="220"/>
        <w:jc w:val="center"/>
      </w:pPr>
      <w:r w:rsidRPr="00A76F5C">
        <w:t>Рисунок 23</w:t>
      </w:r>
      <w:r w:rsidR="00A239B7" w:rsidRPr="00A76F5C">
        <w:t xml:space="preserve"> – ER-диаграмма </w:t>
      </w:r>
    </w:p>
    <w:p w:rsidR="00F757B0" w:rsidRPr="00A76F5C" w:rsidRDefault="00A239B7">
      <w:pPr>
        <w:pStyle w:val="2"/>
        <w:ind w:left="32" w:right="97"/>
      </w:pPr>
      <w:bookmarkStart w:id="20" w:name="_Toc161151"/>
      <w:r w:rsidRPr="00A76F5C">
        <w:t xml:space="preserve">2.5 Сценарий диалога информационной системы </w:t>
      </w:r>
      <w:bookmarkEnd w:id="20"/>
    </w:p>
    <w:p w:rsidR="00F757B0" w:rsidRPr="00A76F5C" w:rsidRDefault="00A239B7">
      <w:pPr>
        <w:spacing w:after="648" w:line="364" w:lineRule="auto"/>
        <w:ind w:left="-15" w:right="0" w:firstLine="708"/>
      </w:pPr>
      <w:r w:rsidRPr="00A76F5C">
        <w:t>В приложении 3 представлен сценарий диалога информационной системы «</w:t>
      </w:r>
      <w:r w:rsidR="00EC7617" w:rsidRPr="00A76F5C">
        <w:rPr>
          <w:lang w:val="en-US"/>
        </w:rPr>
        <w:t>PIXEL</w:t>
      </w:r>
      <w:r w:rsidRPr="00A76F5C">
        <w:t xml:space="preserve">». </w:t>
      </w:r>
    </w:p>
    <w:p w:rsidR="00F757B0" w:rsidRPr="00A76F5C" w:rsidRDefault="00A239B7">
      <w:pPr>
        <w:pStyle w:val="2"/>
        <w:spacing w:after="635"/>
        <w:ind w:left="32" w:right="97"/>
      </w:pPr>
      <w:bookmarkStart w:id="21" w:name="_Toc161152"/>
      <w:r w:rsidRPr="00A76F5C">
        <w:t xml:space="preserve">2.6 Реализация информационной системы </w:t>
      </w:r>
      <w:bookmarkEnd w:id="21"/>
    </w:p>
    <w:p w:rsidR="00F757B0" w:rsidRPr="00A76F5C" w:rsidRDefault="00A239B7">
      <w:pPr>
        <w:spacing w:after="26" w:line="377" w:lineRule="auto"/>
        <w:ind w:left="-15" w:right="77" w:firstLine="708"/>
      </w:pPr>
      <w:r w:rsidRPr="00A76F5C">
        <w:t xml:space="preserve">Для начала необходимо уточнить тот факт, что в процессе разработки и тестирования информационной системы, был добавлен новый функционал, а некоторые окна видоизменились. </w:t>
      </w:r>
    </w:p>
    <w:p w:rsidR="00D6227F" w:rsidRDefault="00A239B7" w:rsidP="00D6227F">
      <w:pPr>
        <w:spacing w:after="541" w:line="391" w:lineRule="auto"/>
        <w:ind w:left="-15" w:right="0" w:firstLine="708"/>
      </w:pPr>
      <w:r w:rsidRPr="00A76F5C">
        <w:lastRenderedPageBreak/>
        <w:t>При запуске программы первое, что встречает пользователя, — это окно авторизации. Для входа в систему ему нужно ввести логин и пароль. Если данные введены корректно, то открывается главное окно того пользователя, под какой ролью он зашел</w:t>
      </w:r>
      <w:r w:rsidR="00394BCF" w:rsidRPr="00A76F5C">
        <w:t>. На рисунке 24</w:t>
      </w:r>
      <w:r w:rsidRPr="00A76F5C">
        <w:t xml:space="preserve"> представлено окно авторизации. Также в программе предусмотрены различные информационные сообщения: ошибка, информация и вопрос о подтверждении действия. Эти </w:t>
      </w:r>
      <w:r w:rsidR="00D6227F">
        <w:t>окна представлены на рисунках 25-27</w:t>
      </w:r>
      <w:r w:rsidRPr="00A76F5C">
        <w:t xml:space="preserve">. </w:t>
      </w:r>
    </w:p>
    <w:p w:rsidR="00F757B0" w:rsidRPr="00A76F5C" w:rsidRDefault="00D6227F" w:rsidP="00D6227F">
      <w:pPr>
        <w:spacing w:line="367" w:lineRule="auto"/>
        <w:ind w:left="-15" w:right="0" w:firstLine="15"/>
        <w:jc w:val="center"/>
      </w:pPr>
      <w:bookmarkStart w:id="22" w:name="_GoBack"/>
      <w:r w:rsidRPr="00A76F5C">
        <w:rPr>
          <w:noProof/>
        </w:rPr>
        <w:drawing>
          <wp:inline distT="0" distB="0" distL="0" distR="0" wp14:anchorId="0FC8EBA8" wp14:editId="2A053B9D">
            <wp:extent cx="4834255" cy="2409667"/>
            <wp:effectExtent l="0" t="0" r="444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4834255" cy="2409667"/>
                    </a:xfrm>
                    <a:prstGeom prst="rect">
                      <a:avLst/>
                    </a:prstGeom>
                    <a:noFill/>
                    <a:ln>
                      <a:noFill/>
                    </a:ln>
                  </pic:spPr>
                </pic:pic>
              </a:graphicData>
            </a:graphic>
          </wp:inline>
        </w:drawing>
      </w:r>
      <w:bookmarkEnd w:id="22"/>
    </w:p>
    <w:p w:rsidR="00F757B0" w:rsidRPr="00D6227F" w:rsidRDefault="00D6227F" w:rsidP="00D6227F">
      <w:pPr>
        <w:spacing w:after="600" w:line="384" w:lineRule="auto"/>
        <w:ind w:right="6"/>
        <w:jc w:val="center"/>
        <w:rPr>
          <w:szCs w:val="28"/>
        </w:rPr>
      </w:pPr>
      <w:r w:rsidRPr="00D6227F">
        <w:rPr>
          <w:szCs w:val="28"/>
        </w:rPr>
        <w:t>Рисунок 24</w:t>
      </w:r>
      <w:r w:rsidR="00A239B7" w:rsidRPr="00D6227F">
        <w:rPr>
          <w:szCs w:val="28"/>
        </w:rPr>
        <w:t xml:space="preserve"> – Окно авторизации </w:t>
      </w:r>
    </w:p>
    <w:p w:rsidR="00D6227F" w:rsidRPr="00A76F5C" w:rsidRDefault="00D6227F" w:rsidP="00D6227F">
      <w:pPr>
        <w:ind w:left="0" w:right="0"/>
        <w:jc w:val="center"/>
      </w:pPr>
      <w:r>
        <w:rPr>
          <w:noProof/>
        </w:rPr>
        <w:drawing>
          <wp:inline distT="0" distB="0" distL="0" distR="0" wp14:anchorId="71D82355" wp14:editId="369A4274">
            <wp:extent cx="1628571" cy="1447619"/>
            <wp:effectExtent l="0" t="0" r="0"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628571" cy="1447619"/>
                    </a:xfrm>
                    <a:prstGeom prst="rect">
                      <a:avLst/>
                    </a:prstGeom>
                  </pic:spPr>
                </pic:pic>
              </a:graphicData>
            </a:graphic>
          </wp:inline>
        </w:drawing>
      </w:r>
    </w:p>
    <w:p w:rsidR="00D6227F" w:rsidRDefault="00D6227F" w:rsidP="00D6227F">
      <w:pPr>
        <w:spacing w:after="600" w:line="384" w:lineRule="auto"/>
        <w:ind w:right="6"/>
        <w:jc w:val="center"/>
        <w:rPr>
          <w:szCs w:val="28"/>
        </w:rPr>
      </w:pPr>
      <w:r>
        <w:rPr>
          <w:szCs w:val="28"/>
        </w:rPr>
        <w:t>Рисунок 25</w:t>
      </w:r>
      <w:r w:rsidR="00A239B7" w:rsidRPr="00D6227F">
        <w:rPr>
          <w:szCs w:val="28"/>
        </w:rPr>
        <w:t xml:space="preserve"> – Сообщение об ошибке </w:t>
      </w:r>
    </w:p>
    <w:p w:rsidR="00F757B0" w:rsidRPr="00D6227F" w:rsidRDefault="00D6227F" w:rsidP="00D6227F">
      <w:pPr>
        <w:spacing w:after="160" w:line="259" w:lineRule="auto"/>
        <w:ind w:left="0" w:right="0" w:firstLine="0"/>
        <w:jc w:val="left"/>
        <w:rPr>
          <w:szCs w:val="28"/>
        </w:rPr>
      </w:pPr>
      <w:r>
        <w:rPr>
          <w:szCs w:val="28"/>
        </w:rPr>
        <w:br w:type="page"/>
      </w:r>
    </w:p>
    <w:p w:rsidR="00F757B0" w:rsidRPr="00A76F5C" w:rsidRDefault="00D6227F" w:rsidP="00D6227F">
      <w:pPr>
        <w:spacing w:after="125" w:line="259" w:lineRule="auto"/>
        <w:ind w:left="0" w:right="76" w:firstLine="0"/>
        <w:jc w:val="center"/>
      </w:pPr>
      <w:r w:rsidRPr="00D6227F">
        <w:rPr>
          <w:noProof/>
        </w:rPr>
        <w:lastRenderedPageBreak/>
        <w:drawing>
          <wp:inline distT="0" distB="0" distL="0" distR="0" wp14:anchorId="07B54D6C" wp14:editId="4D236258">
            <wp:extent cx="2333624" cy="1309954"/>
            <wp:effectExtent l="0" t="0" r="0" b="508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44719" cy="1316182"/>
                    </a:xfrm>
                    <a:prstGeom prst="rect">
                      <a:avLst/>
                    </a:prstGeom>
                  </pic:spPr>
                </pic:pic>
              </a:graphicData>
            </a:graphic>
          </wp:inline>
        </w:drawing>
      </w:r>
    </w:p>
    <w:p w:rsidR="00F757B0" w:rsidRPr="00D6227F" w:rsidRDefault="00D6227F" w:rsidP="00D6227F">
      <w:pPr>
        <w:spacing w:after="600" w:line="384" w:lineRule="auto"/>
        <w:ind w:right="6"/>
        <w:jc w:val="center"/>
        <w:rPr>
          <w:szCs w:val="28"/>
        </w:rPr>
      </w:pPr>
      <w:r>
        <w:rPr>
          <w:szCs w:val="28"/>
        </w:rPr>
        <w:t>Рисунок 26</w:t>
      </w:r>
      <w:r w:rsidR="00A239B7" w:rsidRPr="00D6227F">
        <w:rPr>
          <w:szCs w:val="28"/>
        </w:rPr>
        <w:t xml:space="preserve"> – Вопрос о подтверждении действия </w:t>
      </w:r>
    </w:p>
    <w:p w:rsidR="00F757B0" w:rsidRPr="00A76F5C" w:rsidRDefault="00D6227F">
      <w:pPr>
        <w:spacing w:after="125" w:line="259" w:lineRule="auto"/>
        <w:ind w:left="0" w:right="6" w:firstLine="0"/>
        <w:jc w:val="center"/>
      </w:pPr>
      <w:r w:rsidRPr="00D6227F">
        <w:rPr>
          <w:noProof/>
        </w:rPr>
        <w:drawing>
          <wp:inline distT="0" distB="0" distL="0" distR="0" wp14:anchorId="1F870160" wp14:editId="2177873A">
            <wp:extent cx="1866900" cy="129985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68868" cy="1301222"/>
                    </a:xfrm>
                    <a:prstGeom prst="rect">
                      <a:avLst/>
                    </a:prstGeom>
                  </pic:spPr>
                </pic:pic>
              </a:graphicData>
            </a:graphic>
          </wp:inline>
        </w:drawing>
      </w:r>
      <w:r w:rsidR="00A239B7" w:rsidRPr="00A76F5C">
        <w:t xml:space="preserve"> </w:t>
      </w:r>
    </w:p>
    <w:p w:rsidR="00F757B0" w:rsidRPr="00D6227F" w:rsidRDefault="00D6227F" w:rsidP="00D6227F">
      <w:pPr>
        <w:spacing w:after="600" w:line="384" w:lineRule="auto"/>
        <w:ind w:right="6"/>
        <w:jc w:val="center"/>
        <w:rPr>
          <w:szCs w:val="28"/>
        </w:rPr>
      </w:pPr>
      <w:r>
        <w:rPr>
          <w:szCs w:val="28"/>
        </w:rPr>
        <w:t>Рисунок 2</w:t>
      </w:r>
      <w:r w:rsidRPr="00D6227F">
        <w:rPr>
          <w:szCs w:val="28"/>
        </w:rPr>
        <w:t>7</w:t>
      </w:r>
      <w:r w:rsidR="00A239B7" w:rsidRPr="00D6227F">
        <w:rPr>
          <w:szCs w:val="28"/>
        </w:rPr>
        <w:t xml:space="preserve"> – Информационное сообщение </w:t>
      </w:r>
    </w:p>
    <w:p w:rsidR="00F757B0" w:rsidRPr="0042652C" w:rsidRDefault="00A239B7" w:rsidP="0042652C">
      <w:pPr>
        <w:spacing w:after="541" w:line="391" w:lineRule="auto"/>
        <w:ind w:left="-15" w:right="0" w:firstLine="708"/>
      </w:pPr>
      <w:r w:rsidRPr="00A76F5C">
        <w:t xml:space="preserve">Для начала рассмотрим роль </w:t>
      </w:r>
      <w:r w:rsidR="00394BCF" w:rsidRPr="00A76F5C">
        <w:t>ученика</w:t>
      </w:r>
      <w:r w:rsidRPr="00A76F5C">
        <w:t>. После успешной авторизации он попадает на главное окно.</w:t>
      </w:r>
      <w:r w:rsidR="0042652C" w:rsidRPr="0042652C">
        <w:t xml:space="preserve"> </w:t>
      </w:r>
      <w:r w:rsidR="0042652C">
        <w:t>На рисунке 28 представлено меню ученика</w:t>
      </w:r>
      <w:r w:rsidR="0042652C" w:rsidRPr="0042652C">
        <w:t>.</w:t>
      </w:r>
      <w:r w:rsidRPr="00A76F5C">
        <w:t xml:space="preserve"> </w:t>
      </w:r>
      <w:r w:rsidR="0042652C">
        <w:t>Ученику доступны 2 варианта действий</w:t>
      </w:r>
      <w:r w:rsidR="0042652C" w:rsidRPr="0042652C">
        <w:t xml:space="preserve"> – посмотреть </w:t>
      </w:r>
      <w:r w:rsidR="0042652C">
        <w:t>результаты по пройденным курсам или перейти в меню тестов</w:t>
      </w:r>
    </w:p>
    <w:p w:rsidR="00F757B0" w:rsidRPr="00A76F5C" w:rsidRDefault="00A239B7" w:rsidP="0042652C">
      <w:pPr>
        <w:spacing w:after="127" w:line="259" w:lineRule="auto"/>
        <w:ind w:left="0" w:right="384" w:firstLine="0"/>
        <w:jc w:val="center"/>
      </w:pPr>
      <w:r w:rsidRPr="00A76F5C">
        <w:rPr>
          <w:noProof/>
        </w:rPr>
        <w:drawing>
          <wp:inline distT="0" distB="0" distL="0" distR="0" wp14:anchorId="655FF21B" wp14:editId="2CD7E21E">
            <wp:extent cx="5499100" cy="3009900"/>
            <wp:effectExtent l="0" t="0" r="6350" b="0"/>
            <wp:docPr id="5886"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49">
                      <a:extLst>
                        <a:ext uri="{28A0092B-C50C-407E-A947-70E740481C1C}">
                          <a14:useLocalDpi xmlns:a14="http://schemas.microsoft.com/office/drawing/2010/main" val="0"/>
                        </a:ext>
                      </a:extLst>
                    </a:blip>
                    <a:stretch>
                      <a:fillRect/>
                    </a:stretch>
                  </pic:blipFill>
                  <pic:spPr>
                    <a:xfrm>
                      <a:off x="0" y="0"/>
                      <a:ext cx="5502594" cy="3011812"/>
                    </a:xfrm>
                    <a:prstGeom prst="rect">
                      <a:avLst/>
                    </a:prstGeom>
                  </pic:spPr>
                </pic:pic>
              </a:graphicData>
            </a:graphic>
          </wp:inline>
        </w:drawing>
      </w:r>
    </w:p>
    <w:p w:rsidR="00F757B0" w:rsidRDefault="0042652C">
      <w:pPr>
        <w:spacing w:after="724" w:line="265" w:lineRule="auto"/>
        <w:ind w:left="157" w:right="226"/>
        <w:jc w:val="center"/>
      </w:pPr>
      <w:r>
        <w:t>Рисунок 28</w:t>
      </w:r>
      <w:r w:rsidR="00A239B7" w:rsidRPr="00A76F5C">
        <w:t xml:space="preserve"> – </w:t>
      </w:r>
      <w:r>
        <w:t>Меню ученика</w:t>
      </w:r>
    </w:p>
    <w:p w:rsidR="0042652C" w:rsidRPr="00A76F5C" w:rsidRDefault="0042652C" w:rsidP="0042652C">
      <w:pPr>
        <w:spacing w:after="541" w:line="391" w:lineRule="auto"/>
        <w:ind w:left="-15" w:right="0" w:firstLine="708"/>
      </w:pPr>
      <w:r>
        <w:lastRenderedPageBreak/>
        <w:t>На окне «Результаты» ученик видит список с личными результатами тестирования</w:t>
      </w:r>
      <w:r w:rsidRPr="00A76F5C">
        <w:t>.</w:t>
      </w:r>
      <w:r w:rsidRPr="0042652C">
        <w:t xml:space="preserve"> </w:t>
      </w:r>
      <w:r>
        <w:t>На рисунке 29 представлено окно результатов</w:t>
      </w:r>
      <w:r w:rsidRPr="0042652C">
        <w:t>.</w:t>
      </w:r>
      <w:r w:rsidRPr="00A76F5C">
        <w:t xml:space="preserve"> </w:t>
      </w:r>
    </w:p>
    <w:p w:rsidR="0042652C" w:rsidRPr="00A76F5C" w:rsidRDefault="0042652C" w:rsidP="0042652C">
      <w:pPr>
        <w:spacing w:after="127" w:line="259" w:lineRule="auto"/>
        <w:ind w:left="0" w:right="384" w:firstLine="0"/>
        <w:jc w:val="center"/>
      </w:pPr>
      <w:r w:rsidRPr="00A76F5C">
        <w:rPr>
          <w:noProof/>
        </w:rPr>
        <w:drawing>
          <wp:inline distT="0" distB="0" distL="0" distR="0" wp14:anchorId="69E8FD81" wp14:editId="2A52245E">
            <wp:extent cx="5213847" cy="2933700"/>
            <wp:effectExtent l="0" t="0" r="6350" b="0"/>
            <wp:docPr id="38"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17634" cy="2935831"/>
                    </a:xfrm>
                    <a:prstGeom prst="rect">
                      <a:avLst/>
                    </a:prstGeom>
                  </pic:spPr>
                </pic:pic>
              </a:graphicData>
            </a:graphic>
          </wp:inline>
        </w:drawing>
      </w:r>
    </w:p>
    <w:p w:rsidR="0042652C" w:rsidRDefault="0042652C" w:rsidP="0042652C">
      <w:pPr>
        <w:spacing w:after="724" w:line="265" w:lineRule="auto"/>
        <w:ind w:left="157" w:right="226"/>
        <w:jc w:val="center"/>
      </w:pPr>
      <w:r>
        <w:t>Рисунок 29</w:t>
      </w:r>
      <w:r w:rsidRPr="00A76F5C">
        <w:t xml:space="preserve"> – </w:t>
      </w:r>
      <w:r>
        <w:t>Окно результатов</w:t>
      </w:r>
    </w:p>
    <w:p w:rsidR="0042652C" w:rsidRPr="00A76F5C" w:rsidRDefault="0042652C" w:rsidP="0042652C">
      <w:pPr>
        <w:spacing w:after="541" w:line="391" w:lineRule="auto"/>
        <w:ind w:left="-15" w:right="0" w:firstLine="708"/>
      </w:pPr>
      <w:r>
        <w:t>На окне «Тесты» ученик видит меню, где предоставляются возможность пройти 3 вида тестирований</w:t>
      </w:r>
      <w:r w:rsidRPr="00A76F5C">
        <w:t>.</w:t>
      </w:r>
      <w:r w:rsidRPr="0042652C">
        <w:t xml:space="preserve"> </w:t>
      </w:r>
      <w:r>
        <w:t>На рисунке 30 представлено окно тестов</w:t>
      </w:r>
      <w:r w:rsidRPr="0042652C">
        <w:t>.</w:t>
      </w:r>
      <w:r w:rsidRPr="00A76F5C">
        <w:t xml:space="preserve"> </w:t>
      </w:r>
    </w:p>
    <w:p w:rsidR="0042652C" w:rsidRPr="00A76F5C" w:rsidRDefault="0042652C" w:rsidP="0042652C">
      <w:pPr>
        <w:spacing w:after="127" w:line="259" w:lineRule="auto"/>
        <w:ind w:left="0" w:right="384" w:firstLine="0"/>
        <w:jc w:val="center"/>
      </w:pPr>
      <w:r w:rsidRPr="00A76F5C">
        <w:rPr>
          <w:noProof/>
        </w:rPr>
        <w:drawing>
          <wp:inline distT="0" distB="0" distL="0" distR="0" wp14:anchorId="5D51547A" wp14:editId="1422B4A0">
            <wp:extent cx="5101413" cy="2964923"/>
            <wp:effectExtent l="0" t="0" r="4445" b="6985"/>
            <wp:docPr id="39"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101413" cy="2964923"/>
                    </a:xfrm>
                    <a:prstGeom prst="rect">
                      <a:avLst/>
                    </a:prstGeom>
                  </pic:spPr>
                </pic:pic>
              </a:graphicData>
            </a:graphic>
          </wp:inline>
        </w:drawing>
      </w:r>
    </w:p>
    <w:p w:rsidR="0042652C" w:rsidRPr="00A76F5C" w:rsidRDefault="0042652C" w:rsidP="0042652C">
      <w:pPr>
        <w:spacing w:after="724" w:line="265" w:lineRule="auto"/>
        <w:ind w:left="157" w:right="226"/>
        <w:jc w:val="center"/>
      </w:pPr>
      <w:r>
        <w:t>Рисунок 30</w:t>
      </w:r>
      <w:r w:rsidRPr="00A76F5C">
        <w:t xml:space="preserve"> – </w:t>
      </w:r>
      <w:r>
        <w:t>Окно тестов</w:t>
      </w:r>
    </w:p>
    <w:p w:rsidR="0042652C" w:rsidRPr="00A76F5C" w:rsidRDefault="0009276E" w:rsidP="0042652C">
      <w:pPr>
        <w:spacing w:after="541" w:line="391" w:lineRule="auto"/>
        <w:ind w:left="-15" w:right="0" w:firstLine="708"/>
      </w:pPr>
      <w:r>
        <w:lastRenderedPageBreak/>
        <w:t>Пример одного теста, тестирование проходит на одном окне с возможностью вертикальной прокрутки</w:t>
      </w:r>
      <w:r w:rsidR="0042652C" w:rsidRPr="00A76F5C">
        <w:t>.</w:t>
      </w:r>
      <w:r w:rsidR="0042652C" w:rsidRPr="0042652C">
        <w:t xml:space="preserve"> </w:t>
      </w:r>
      <w:r>
        <w:t>На рисунке 31</w:t>
      </w:r>
      <w:r w:rsidR="0042652C">
        <w:t xml:space="preserve"> представлено </w:t>
      </w:r>
      <w:r>
        <w:t>пример тестирования</w:t>
      </w:r>
      <w:r w:rsidR="0042652C" w:rsidRPr="0042652C">
        <w:t>.</w:t>
      </w:r>
      <w:r w:rsidR="0042652C" w:rsidRPr="00A76F5C">
        <w:t xml:space="preserve"> </w:t>
      </w:r>
    </w:p>
    <w:p w:rsidR="0042652C" w:rsidRPr="00A76F5C" w:rsidRDefault="0042652C" w:rsidP="0042652C">
      <w:pPr>
        <w:spacing w:after="127" w:line="259" w:lineRule="auto"/>
        <w:ind w:left="0" w:right="384" w:firstLine="0"/>
        <w:jc w:val="center"/>
      </w:pPr>
      <w:r w:rsidRPr="00A76F5C">
        <w:rPr>
          <w:noProof/>
        </w:rPr>
        <w:drawing>
          <wp:inline distT="0" distB="0" distL="0" distR="0" wp14:anchorId="5EA36C41" wp14:editId="3E7CE955">
            <wp:extent cx="5048250" cy="2905125"/>
            <wp:effectExtent l="0" t="0" r="0" b="9525"/>
            <wp:docPr id="40"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8702" cy="2905385"/>
                    </a:xfrm>
                    <a:prstGeom prst="rect">
                      <a:avLst/>
                    </a:prstGeom>
                  </pic:spPr>
                </pic:pic>
              </a:graphicData>
            </a:graphic>
          </wp:inline>
        </w:drawing>
      </w:r>
    </w:p>
    <w:p w:rsidR="0042652C" w:rsidRDefault="0009276E" w:rsidP="0042652C">
      <w:pPr>
        <w:spacing w:after="724" w:line="265" w:lineRule="auto"/>
        <w:ind w:left="157" w:right="226"/>
        <w:jc w:val="center"/>
      </w:pPr>
      <w:r>
        <w:t>Рисунок 31</w:t>
      </w:r>
      <w:r w:rsidR="0042652C" w:rsidRPr="00A76F5C">
        <w:t xml:space="preserve"> – </w:t>
      </w:r>
      <w:r w:rsidR="0042652C">
        <w:t xml:space="preserve">Окно </w:t>
      </w:r>
      <w:r>
        <w:t>пример тестирования</w:t>
      </w:r>
    </w:p>
    <w:p w:rsidR="0009276E" w:rsidRPr="00A76F5C" w:rsidRDefault="0009276E" w:rsidP="0009276E">
      <w:pPr>
        <w:spacing w:after="541" w:line="391" w:lineRule="auto"/>
        <w:ind w:left="-15" w:right="0" w:firstLine="708"/>
      </w:pPr>
      <w:r>
        <w:t>Следующей ролью будет преподаватель</w:t>
      </w:r>
      <w:r w:rsidRPr="0009276E">
        <w:t xml:space="preserve">. </w:t>
      </w:r>
      <w:r>
        <w:t>При авторизации пользователя под ролью «Преподаватель» пользователь увидит меню</w:t>
      </w:r>
      <w:r w:rsidRPr="00A76F5C">
        <w:t>.</w:t>
      </w:r>
      <w:r w:rsidRPr="0042652C">
        <w:t xml:space="preserve"> </w:t>
      </w:r>
      <w:r>
        <w:t>На рисунке 32 представлено меню преподавателя</w:t>
      </w:r>
      <w:r w:rsidRPr="0042652C">
        <w:t>.</w:t>
      </w:r>
      <w:r w:rsidRPr="00A76F5C">
        <w:t xml:space="preserve"> </w:t>
      </w:r>
    </w:p>
    <w:p w:rsidR="0009276E" w:rsidRPr="00A76F5C" w:rsidRDefault="0009276E" w:rsidP="0009276E">
      <w:pPr>
        <w:spacing w:after="127" w:line="259" w:lineRule="auto"/>
        <w:ind w:left="0" w:right="384" w:firstLine="0"/>
        <w:jc w:val="center"/>
      </w:pPr>
      <w:r w:rsidRPr="00A76F5C">
        <w:rPr>
          <w:noProof/>
        </w:rPr>
        <w:drawing>
          <wp:inline distT="0" distB="0" distL="0" distR="0" wp14:anchorId="366C5102" wp14:editId="746C8CAB">
            <wp:extent cx="4962525" cy="2867025"/>
            <wp:effectExtent l="0" t="0" r="9525" b="9525"/>
            <wp:docPr id="41"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62708" cy="2867131"/>
                    </a:xfrm>
                    <a:prstGeom prst="rect">
                      <a:avLst/>
                    </a:prstGeom>
                  </pic:spPr>
                </pic:pic>
              </a:graphicData>
            </a:graphic>
          </wp:inline>
        </w:drawing>
      </w:r>
    </w:p>
    <w:p w:rsidR="0042652C" w:rsidRDefault="0009276E" w:rsidP="0009276E">
      <w:pPr>
        <w:spacing w:after="724" w:line="265" w:lineRule="auto"/>
        <w:ind w:left="157" w:right="226"/>
        <w:jc w:val="center"/>
      </w:pPr>
      <w:r>
        <w:t>Рисунок 32</w:t>
      </w:r>
      <w:r w:rsidRPr="00A76F5C">
        <w:t xml:space="preserve"> – </w:t>
      </w:r>
      <w:r>
        <w:t>Окно меню преподавателя</w:t>
      </w:r>
    </w:p>
    <w:p w:rsidR="0009276E" w:rsidRPr="00A76F5C" w:rsidRDefault="0009276E" w:rsidP="0009276E">
      <w:pPr>
        <w:spacing w:after="541" w:line="391" w:lineRule="auto"/>
        <w:ind w:left="-15" w:right="0" w:firstLine="708"/>
      </w:pPr>
      <w:r>
        <w:lastRenderedPageBreak/>
        <w:t>В окне «Результаты тестирования» преподаватель</w:t>
      </w:r>
      <w:r w:rsidR="005F429C">
        <w:t xml:space="preserve"> и директор</w:t>
      </w:r>
      <w:r>
        <w:t xml:space="preserve"> может посмотреть данные о</w:t>
      </w:r>
      <w:r w:rsidR="005F429C">
        <w:t xml:space="preserve"> всех полученных попытках</w:t>
      </w:r>
      <w:r>
        <w:t xml:space="preserve"> прохождения тестирований</w:t>
      </w:r>
      <w:r w:rsidRPr="00A76F5C">
        <w:t>.</w:t>
      </w:r>
      <w:r w:rsidRPr="0042652C">
        <w:t xml:space="preserve"> </w:t>
      </w:r>
      <w:r>
        <w:t>На рисунке 33 представлено окно результаты тестирования</w:t>
      </w:r>
      <w:r w:rsidRPr="0042652C">
        <w:t>.</w:t>
      </w:r>
      <w:r w:rsidRPr="00A76F5C">
        <w:t xml:space="preserve"> </w:t>
      </w:r>
    </w:p>
    <w:p w:rsidR="0009276E" w:rsidRPr="00A76F5C" w:rsidRDefault="0009276E" w:rsidP="0009276E">
      <w:pPr>
        <w:spacing w:after="127" w:line="259" w:lineRule="auto"/>
        <w:ind w:left="0" w:right="384" w:firstLine="0"/>
        <w:jc w:val="center"/>
      </w:pPr>
      <w:r w:rsidRPr="00A76F5C">
        <w:rPr>
          <w:noProof/>
        </w:rPr>
        <w:drawing>
          <wp:inline distT="0" distB="0" distL="0" distR="0" wp14:anchorId="1FD0D4A9" wp14:editId="297B2B8A">
            <wp:extent cx="4724400" cy="2600325"/>
            <wp:effectExtent l="0" t="0" r="0" b="9525"/>
            <wp:docPr id="42"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724671" cy="2600474"/>
                    </a:xfrm>
                    <a:prstGeom prst="rect">
                      <a:avLst/>
                    </a:prstGeom>
                  </pic:spPr>
                </pic:pic>
              </a:graphicData>
            </a:graphic>
          </wp:inline>
        </w:drawing>
      </w:r>
    </w:p>
    <w:p w:rsidR="0009276E" w:rsidRDefault="0009276E" w:rsidP="0009276E">
      <w:pPr>
        <w:spacing w:after="724" w:line="265" w:lineRule="auto"/>
        <w:ind w:left="157" w:right="226"/>
        <w:jc w:val="center"/>
      </w:pPr>
      <w:r>
        <w:t>Рисунок 33</w:t>
      </w:r>
      <w:r w:rsidRPr="00A76F5C">
        <w:t xml:space="preserve"> – </w:t>
      </w:r>
      <w:r>
        <w:t>Окно результаты тестирования</w:t>
      </w:r>
    </w:p>
    <w:p w:rsidR="0009276E" w:rsidRPr="00A76F5C" w:rsidRDefault="0009276E" w:rsidP="0009276E">
      <w:pPr>
        <w:spacing w:after="541" w:line="391" w:lineRule="auto"/>
        <w:ind w:left="-15" w:right="0" w:firstLine="708"/>
      </w:pPr>
      <w:r>
        <w:t>В окне «Группы» преподаватель может посмотреть все группы учеников, которые находятся в системе, так же имеется функционал удаления группы</w:t>
      </w:r>
      <w:r w:rsidRPr="00A76F5C">
        <w:t>.</w:t>
      </w:r>
      <w:r w:rsidRPr="0042652C">
        <w:t xml:space="preserve"> </w:t>
      </w:r>
      <w:r w:rsidR="00106405">
        <w:t>На рисунке 34</w:t>
      </w:r>
      <w:r>
        <w:t xml:space="preserve"> представлено окно </w:t>
      </w:r>
      <w:r w:rsidR="00106405">
        <w:t>групп</w:t>
      </w:r>
      <w:r w:rsidRPr="0042652C">
        <w:t>.</w:t>
      </w:r>
      <w:r w:rsidRPr="00A76F5C">
        <w:t xml:space="preserve"> </w:t>
      </w:r>
    </w:p>
    <w:p w:rsidR="0009276E" w:rsidRPr="00A76F5C" w:rsidRDefault="0009276E" w:rsidP="0009276E">
      <w:pPr>
        <w:spacing w:after="127" w:line="259" w:lineRule="auto"/>
        <w:ind w:left="0" w:right="384" w:firstLine="0"/>
        <w:jc w:val="center"/>
      </w:pPr>
      <w:r w:rsidRPr="00A76F5C">
        <w:rPr>
          <w:noProof/>
        </w:rPr>
        <w:drawing>
          <wp:inline distT="0" distB="0" distL="0" distR="0" wp14:anchorId="38B8F92D" wp14:editId="2B3C0219">
            <wp:extent cx="4867275" cy="2790825"/>
            <wp:effectExtent l="0" t="0" r="9525" b="9525"/>
            <wp:docPr id="43"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867809" cy="2791131"/>
                    </a:xfrm>
                    <a:prstGeom prst="rect">
                      <a:avLst/>
                    </a:prstGeom>
                  </pic:spPr>
                </pic:pic>
              </a:graphicData>
            </a:graphic>
          </wp:inline>
        </w:drawing>
      </w:r>
    </w:p>
    <w:p w:rsidR="0009276E" w:rsidRDefault="00106405" w:rsidP="0009276E">
      <w:pPr>
        <w:spacing w:after="724" w:line="265" w:lineRule="auto"/>
        <w:ind w:left="157" w:right="226"/>
        <w:jc w:val="center"/>
      </w:pPr>
      <w:r>
        <w:t>Рисунок 34</w:t>
      </w:r>
      <w:r w:rsidR="0009276E" w:rsidRPr="00A76F5C">
        <w:t xml:space="preserve"> – </w:t>
      </w:r>
      <w:r w:rsidR="0009276E">
        <w:t xml:space="preserve">Окно </w:t>
      </w:r>
      <w:r>
        <w:t>групп</w:t>
      </w:r>
    </w:p>
    <w:p w:rsidR="00106405" w:rsidRPr="00106405" w:rsidRDefault="00106405" w:rsidP="00106405">
      <w:pPr>
        <w:spacing w:after="541" w:line="391" w:lineRule="auto"/>
        <w:ind w:left="-15" w:right="0" w:firstLine="708"/>
      </w:pPr>
      <w:r>
        <w:lastRenderedPageBreak/>
        <w:t xml:space="preserve"> При выборе кнопки «Подробнее» пользователь попадает в окно «Ученики» где преподаватель может посмотреть всех учеников, которые записаны в данную группу, которые находятся в системе, так же имеется функционал удаления ученика</w:t>
      </w:r>
      <w:r w:rsidRPr="00A76F5C">
        <w:t>.</w:t>
      </w:r>
      <w:r>
        <w:t xml:space="preserve"> На рисунке 35 представлено окно ученики</w:t>
      </w:r>
      <w:r w:rsidRPr="0042652C">
        <w:t>.</w:t>
      </w:r>
      <w:r w:rsidRPr="00A76F5C">
        <w:t xml:space="preserve"> </w:t>
      </w:r>
      <w:r>
        <w:t>Так же можно посмотреть все данные об ученике с функцией редактирования на рисунке 36.</w:t>
      </w:r>
    </w:p>
    <w:p w:rsidR="00106405" w:rsidRPr="00A76F5C" w:rsidRDefault="00106405" w:rsidP="00106405">
      <w:pPr>
        <w:spacing w:after="127" w:line="259" w:lineRule="auto"/>
        <w:ind w:left="0" w:right="384" w:firstLine="0"/>
        <w:jc w:val="center"/>
      </w:pPr>
      <w:r>
        <w:t>,</w:t>
      </w:r>
      <w:r w:rsidRPr="00A76F5C">
        <w:rPr>
          <w:noProof/>
        </w:rPr>
        <w:drawing>
          <wp:inline distT="0" distB="0" distL="0" distR="0" wp14:anchorId="561D2B7B" wp14:editId="3819E81F">
            <wp:extent cx="4789580" cy="2791131"/>
            <wp:effectExtent l="0" t="0" r="0" b="9525"/>
            <wp:docPr id="44"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789580" cy="2791131"/>
                    </a:xfrm>
                    <a:prstGeom prst="rect">
                      <a:avLst/>
                    </a:prstGeom>
                  </pic:spPr>
                </pic:pic>
              </a:graphicData>
            </a:graphic>
          </wp:inline>
        </w:drawing>
      </w:r>
    </w:p>
    <w:p w:rsidR="0009276E" w:rsidRDefault="00106405" w:rsidP="00106405">
      <w:pPr>
        <w:spacing w:after="724" w:line="265" w:lineRule="auto"/>
        <w:ind w:left="157" w:right="226"/>
        <w:jc w:val="center"/>
      </w:pPr>
      <w:r>
        <w:t>Рисунок 35</w:t>
      </w:r>
      <w:r w:rsidRPr="00A76F5C">
        <w:t xml:space="preserve"> – </w:t>
      </w:r>
      <w:r>
        <w:t>Окно ученики</w:t>
      </w:r>
    </w:p>
    <w:p w:rsidR="00106405" w:rsidRPr="00A76F5C" w:rsidRDefault="00106405" w:rsidP="00106405">
      <w:pPr>
        <w:spacing w:after="127" w:line="259" w:lineRule="auto"/>
        <w:ind w:left="0" w:right="384" w:firstLine="0"/>
        <w:jc w:val="center"/>
      </w:pPr>
      <w:r w:rsidRPr="00A76F5C">
        <w:rPr>
          <w:noProof/>
        </w:rPr>
        <w:drawing>
          <wp:inline distT="0" distB="0" distL="0" distR="0" wp14:anchorId="6D199F6E" wp14:editId="0B06386C">
            <wp:extent cx="4789580" cy="2780926"/>
            <wp:effectExtent l="0" t="0" r="0" b="635"/>
            <wp:docPr id="45"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789580" cy="2780926"/>
                    </a:xfrm>
                    <a:prstGeom prst="rect">
                      <a:avLst/>
                    </a:prstGeom>
                  </pic:spPr>
                </pic:pic>
              </a:graphicData>
            </a:graphic>
          </wp:inline>
        </w:drawing>
      </w:r>
    </w:p>
    <w:p w:rsidR="00106405" w:rsidRDefault="00106405" w:rsidP="00106405">
      <w:pPr>
        <w:spacing w:after="724" w:line="265" w:lineRule="auto"/>
        <w:ind w:left="157" w:right="226"/>
        <w:jc w:val="center"/>
      </w:pPr>
      <w:r>
        <w:t>Рисунок 36</w:t>
      </w:r>
      <w:r w:rsidRPr="00A76F5C">
        <w:t xml:space="preserve"> – </w:t>
      </w:r>
      <w:r>
        <w:t>Окно с данными ученика</w:t>
      </w:r>
    </w:p>
    <w:p w:rsidR="000A0C3F" w:rsidRPr="00106405" w:rsidRDefault="0098177B" w:rsidP="000A0C3F">
      <w:pPr>
        <w:spacing w:after="541" w:line="391" w:lineRule="auto"/>
        <w:ind w:left="-15" w:right="0" w:firstLine="708"/>
      </w:pPr>
      <w:r>
        <w:lastRenderedPageBreak/>
        <w:t>О</w:t>
      </w:r>
      <w:r w:rsidR="000A0C3F">
        <w:t>кно «</w:t>
      </w:r>
      <w:r>
        <w:t>Добавление ученика</w:t>
      </w:r>
      <w:r w:rsidR="000A0C3F">
        <w:t xml:space="preserve">» </w:t>
      </w:r>
      <w:r>
        <w:t>позволяет добавить нового ученика в систему</w:t>
      </w:r>
      <w:r w:rsidR="000A0C3F" w:rsidRPr="00A76F5C">
        <w:t>.</w:t>
      </w:r>
      <w:r w:rsidR="000A0C3F">
        <w:t xml:space="preserve"> </w:t>
      </w:r>
      <w:r>
        <w:t>На рисунке 37</w:t>
      </w:r>
      <w:r w:rsidR="000A0C3F">
        <w:t xml:space="preserve"> представлено окно </w:t>
      </w:r>
      <w:r>
        <w:t>добавление ученика</w:t>
      </w:r>
      <w:r w:rsidR="000A0C3F" w:rsidRPr="0042652C">
        <w:t>.</w:t>
      </w:r>
    </w:p>
    <w:p w:rsidR="000A0C3F" w:rsidRPr="00A76F5C" w:rsidRDefault="000A0C3F" w:rsidP="000A0C3F">
      <w:pPr>
        <w:spacing w:after="127" w:line="259" w:lineRule="auto"/>
        <w:ind w:left="0" w:right="384" w:firstLine="0"/>
        <w:jc w:val="center"/>
      </w:pPr>
      <w:r>
        <w:t>,</w:t>
      </w:r>
      <w:r w:rsidRPr="00A76F5C">
        <w:rPr>
          <w:noProof/>
        </w:rPr>
        <w:drawing>
          <wp:inline distT="0" distB="0" distL="0" distR="0" wp14:anchorId="633E2BA7" wp14:editId="631D81D4">
            <wp:extent cx="4648200" cy="2552700"/>
            <wp:effectExtent l="0" t="0" r="0" b="0"/>
            <wp:docPr id="46"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649194" cy="2553246"/>
                    </a:xfrm>
                    <a:prstGeom prst="rect">
                      <a:avLst/>
                    </a:prstGeom>
                  </pic:spPr>
                </pic:pic>
              </a:graphicData>
            </a:graphic>
          </wp:inline>
        </w:drawing>
      </w:r>
    </w:p>
    <w:p w:rsidR="000A0C3F" w:rsidRDefault="0098177B" w:rsidP="000A0C3F">
      <w:pPr>
        <w:spacing w:after="724" w:line="265" w:lineRule="auto"/>
        <w:ind w:left="157" w:right="226"/>
        <w:jc w:val="center"/>
      </w:pPr>
      <w:r>
        <w:t>Рисунок 37</w:t>
      </w:r>
      <w:r w:rsidR="000A0C3F" w:rsidRPr="00A76F5C">
        <w:t xml:space="preserve"> – </w:t>
      </w:r>
      <w:r w:rsidR="000A0C3F">
        <w:t xml:space="preserve">Окно </w:t>
      </w:r>
      <w:r>
        <w:t>добавление ученика</w:t>
      </w:r>
    </w:p>
    <w:p w:rsidR="0098177B" w:rsidRPr="0098177B" w:rsidRDefault="0098177B" w:rsidP="0098177B">
      <w:pPr>
        <w:spacing w:after="541" w:line="391" w:lineRule="auto"/>
        <w:ind w:left="-15" w:right="0" w:firstLine="708"/>
      </w:pPr>
      <w:r>
        <w:t>Окно «Редактирование группы» позволяет отредактировать название группы, которая уже есть в системе</w:t>
      </w:r>
      <w:r w:rsidRPr="00A76F5C">
        <w:t>.</w:t>
      </w:r>
      <w:r>
        <w:t xml:space="preserve"> На рисунке 38 представлено окно редактирование группы</w:t>
      </w:r>
      <w:r w:rsidRPr="0042652C">
        <w:t>.</w:t>
      </w:r>
      <w:r>
        <w:t xml:space="preserve"> Так же на рисунке 39 представлено окно «Создание группы» которое позволяет создать новую группу в систему</w:t>
      </w:r>
      <w:r w:rsidRPr="0098177B">
        <w:t>.</w:t>
      </w:r>
    </w:p>
    <w:p w:rsidR="0098177B" w:rsidRPr="00A76F5C" w:rsidRDefault="0098177B" w:rsidP="0098177B">
      <w:pPr>
        <w:spacing w:after="127" w:line="259" w:lineRule="auto"/>
        <w:ind w:left="0" w:right="384" w:firstLine="0"/>
        <w:jc w:val="center"/>
      </w:pPr>
      <w:r>
        <w:t>,</w:t>
      </w:r>
      <w:r w:rsidRPr="00A76F5C">
        <w:rPr>
          <w:noProof/>
        </w:rPr>
        <w:drawing>
          <wp:inline distT="0" distB="0" distL="0" distR="0" wp14:anchorId="158FF386" wp14:editId="4E7E2376">
            <wp:extent cx="4769320" cy="2766651"/>
            <wp:effectExtent l="0" t="0" r="0" b="0"/>
            <wp:docPr id="48"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769320" cy="2766651"/>
                    </a:xfrm>
                    <a:prstGeom prst="rect">
                      <a:avLst/>
                    </a:prstGeom>
                  </pic:spPr>
                </pic:pic>
              </a:graphicData>
            </a:graphic>
          </wp:inline>
        </w:drawing>
      </w:r>
    </w:p>
    <w:p w:rsidR="0098177B" w:rsidRDefault="00F77992" w:rsidP="0098177B">
      <w:pPr>
        <w:spacing w:after="724" w:line="265" w:lineRule="auto"/>
        <w:ind w:left="157" w:right="226"/>
        <w:jc w:val="center"/>
      </w:pPr>
      <w:r>
        <w:t>Рисунок 38</w:t>
      </w:r>
      <w:r w:rsidR="0098177B" w:rsidRPr="00A76F5C">
        <w:t xml:space="preserve"> – </w:t>
      </w:r>
      <w:r w:rsidR="0098177B">
        <w:t>Окно редактирование группы</w:t>
      </w:r>
    </w:p>
    <w:p w:rsidR="0098177B" w:rsidRPr="00A76F5C" w:rsidRDefault="0098177B" w:rsidP="0098177B">
      <w:pPr>
        <w:spacing w:after="127" w:line="259" w:lineRule="auto"/>
        <w:ind w:left="0" w:right="384" w:firstLine="0"/>
        <w:jc w:val="center"/>
      </w:pPr>
      <w:r w:rsidRPr="00A76F5C">
        <w:rPr>
          <w:noProof/>
        </w:rPr>
        <w:lastRenderedPageBreak/>
        <w:drawing>
          <wp:inline distT="0" distB="0" distL="0" distR="0" wp14:anchorId="0D0F382C" wp14:editId="1BEA99B9">
            <wp:extent cx="4751825" cy="2766651"/>
            <wp:effectExtent l="0" t="0" r="0" b="0"/>
            <wp:docPr id="49"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751825" cy="2766651"/>
                    </a:xfrm>
                    <a:prstGeom prst="rect">
                      <a:avLst/>
                    </a:prstGeom>
                  </pic:spPr>
                </pic:pic>
              </a:graphicData>
            </a:graphic>
          </wp:inline>
        </w:drawing>
      </w:r>
    </w:p>
    <w:p w:rsidR="0098177B" w:rsidRDefault="00F77992" w:rsidP="0098177B">
      <w:pPr>
        <w:spacing w:after="724" w:line="265" w:lineRule="auto"/>
        <w:ind w:left="157" w:right="226"/>
        <w:jc w:val="center"/>
      </w:pPr>
      <w:r>
        <w:t>Рисунок 39</w:t>
      </w:r>
      <w:r w:rsidR="0098177B" w:rsidRPr="00A76F5C">
        <w:t xml:space="preserve"> – </w:t>
      </w:r>
      <w:r w:rsidR="0098177B">
        <w:t>Окно создание группы</w:t>
      </w:r>
    </w:p>
    <w:p w:rsidR="005F429C" w:rsidRPr="00A76F5C" w:rsidRDefault="005F429C" w:rsidP="005F429C">
      <w:pPr>
        <w:spacing w:after="541" w:line="391" w:lineRule="auto"/>
        <w:ind w:left="-15" w:right="0" w:firstLine="708"/>
      </w:pPr>
      <w:r>
        <w:t>Заключающей ролью будет директор</w:t>
      </w:r>
      <w:r w:rsidRPr="0009276E">
        <w:t xml:space="preserve">. </w:t>
      </w:r>
      <w:r>
        <w:t>При авторизации пользователя под ролью «Директор» пользователь увидит меню</w:t>
      </w:r>
      <w:r w:rsidRPr="00A76F5C">
        <w:t>.</w:t>
      </w:r>
      <w:r w:rsidRPr="0042652C">
        <w:t xml:space="preserve"> </w:t>
      </w:r>
      <w:r>
        <w:t>На рисунке 40 представлено меню директора</w:t>
      </w:r>
      <w:r w:rsidRPr="0042652C">
        <w:t>.</w:t>
      </w:r>
      <w:r w:rsidRPr="00A76F5C">
        <w:t xml:space="preserve"> </w:t>
      </w:r>
    </w:p>
    <w:p w:rsidR="005F429C" w:rsidRPr="00A76F5C" w:rsidRDefault="005F429C" w:rsidP="005F429C">
      <w:pPr>
        <w:spacing w:after="127" w:line="259" w:lineRule="auto"/>
        <w:ind w:left="0" w:right="384" w:firstLine="0"/>
        <w:jc w:val="center"/>
      </w:pPr>
      <w:r w:rsidRPr="00A76F5C">
        <w:rPr>
          <w:noProof/>
        </w:rPr>
        <w:drawing>
          <wp:inline distT="0" distB="0" distL="0" distR="0" wp14:anchorId="40156A2F" wp14:editId="10976A37">
            <wp:extent cx="4959674" cy="2867131"/>
            <wp:effectExtent l="0" t="0" r="0" b="0"/>
            <wp:docPr id="51"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959674" cy="2867131"/>
                    </a:xfrm>
                    <a:prstGeom prst="rect">
                      <a:avLst/>
                    </a:prstGeom>
                  </pic:spPr>
                </pic:pic>
              </a:graphicData>
            </a:graphic>
          </wp:inline>
        </w:drawing>
      </w:r>
    </w:p>
    <w:p w:rsidR="005F429C" w:rsidRDefault="005F429C" w:rsidP="005F429C">
      <w:pPr>
        <w:spacing w:after="724" w:line="265" w:lineRule="auto"/>
        <w:ind w:left="157" w:right="226"/>
        <w:jc w:val="center"/>
      </w:pPr>
      <w:r>
        <w:t>Рисунок 40</w:t>
      </w:r>
      <w:r w:rsidRPr="00A76F5C">
        <w:t xml:space="preserve"> – </w:t>
      </w:r>
      <w:r>
        <w:t>Окно меню директора</w:t>
      </w:r>
    </w:p>
    <w:p w:rsidR="005F429C" w:rsidRPr="00A76F5C" w:rsidRDefault="005F429C" w:rsidP="005F429C">
      <w:pPr>
        <w:spacing w:after="541" w:line="391" w:lineRule="auto"/>
        <w:ind w:left="-15" w:right="0" w:firstLine="708"/>
      </w:pPr>
      <w:r>
        <w:t>В окне «Преподаватели» директор может посмотреть всех преподавателей, которые находятся в системе, так же имеется функционал удаления преподавателя</w:t>
      </w:r>
      <w:r w:rsidRPr="00A76F5C">
        <w:t>.</w:t>
      </w:r>
      <w:r w:rsidRPr="0042652C">
        <w:t xml:space="preserve"> </w:t>
      </w:r>
      <w:r>
        <w:t>На рисунке 41 представлено окно преподавателей</w:t>
      </w:r>
      <w:r w:rsidRPr="0042652C">
        <w:t>.</w:t>
      </w:r>
      <w:r w:rsidRPr="00A76F5C">
        <w:t xml:space="preserve"> </w:t>
      </w:r>
    </w:p>
    <w:p w:rsidR="005F429C" w:rsidRPr="00A76F5C" w:rsidRDefault="005F429C" w:rsidP="005F429C">
      <w:pPr>
        <w:spacing w:after="127" w:line="259" w:lineRule="auto"/>
        <w:ind w:left="0" w:right="384" w:firstLine="0"/>
        <w:jc w:val="center"/>
      </w:pPr>
      <w:r w:rsidRPr="00A76F5C">
        <w:rPr>
          <w:noProof/>
        </w:rPr>
        <w:lastRenderedPageBreak/>
        <w:drawing>
          <wp:inline distT="0" distB="0" distL="0" distR="0" wp14:anchorId="69B783CF" wp14:editId="40488AF2">
            <wp:extent cx="4784795" cy="2791131"/>
            <wp:effectExtent l="0" t="0" r="0" b="9525"/>
            <wp:docPr id="52"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84795" cy="2791131"/>
                    </a:xfrm>
                    <a:prstGeom prst="rect">
                      <a:avLst/>
                    </a:prstGeom>
                  </pic:spPr>
                </pic:pic>
              </a:graphicData>
            </a:graphic>
          </wp:inline>
        </w:drawing>
      </w:r>
    </w:p>
    <w:p w:rsidR="005F429C" w:rsidRDefault="00DD213E" w:rsidP="005F429C">
      <w:pPr>
        <w:spacing w:after="724" w:line="265" w:lineRule="auto"/>
        <w:ind w:left="157" w:right="226"/>
        <w:jc w:val="center"/>
      </w:pPr>
      <w:r>
        <w:t>Рисунок 41</w:t>
      </w:r>
      <w:r w:rsidR="005F429C" w:rsidRPr="00A76F5C">
        <w:t xml:space="preserve"> – </w:t>
      </w:r>
      <w:r w:rsidR="005F429C">
        <w:t>Окно преподавателей</w:t>
      </w:r>
    </w:p>
    <w:p w:rsidR="00DD213E" w:rsidRPr="00106405" w:rsidRDefault="00DD213E" w:rsidP="00DD213E">
      <w:pPr>
        <w:spacing w:after="541" w:line="391" w:lineRule="auto"/>
        <w:ind w:left="-15" w:right="0" w:firstLine="708"/>
      </w:pPr>
      <w:r>
        <w:t>При выборе кнопки «Подробнее» пользователь попадает в окно «Профиль» где директор может посмотреть все данные о преподавателя, а также отредактировать их при надобности</w:t>
      </w:r>
      <w:r w:rsidRPr="00A76F5C">
        <w:t>.</w:t>
      </w:r>
      <w:r>
        <w:t xml:space="preserve"> На рисунке 42 представлено окно профиль преподавателя</w:t>
      </w:r>
      <w:r w:rsidRPr="0042652C">
        <w:t>.</w:t>
      </w:r>
      <w:r w:rsidRPr="00A76F5C">
        <w:t xml:space="preserve"> </w:t>
      </w:r>
      <w:r>
        <w:t>Так же можно создать нового преподавателя на рисунке 43.</w:t>
      </w:r>
    </w:p>
    <w:p w:rsidR="00DD213E" w:rsidRPr="00A76F5C" w:rsidRDefault="00DD213E" w:rsidP="00DD213E">
      <w:pPr>
        <w:spacing w:after="127" w:line="259" w:lineRule="auto"/>
        <w:ind w:left="0" w:right="384" w:firstLine="0"/>
        <w:jc w:val="center"/>
      </w:pPr>
      <w:r>
        <w:t>,</w:t>
      </w:r>
      <w:r w:rsidRPr="00A76F5C">
        <w:rPr>
          <w:noProof/>
        </w:rPr>
        <w:drawing>
          <wp:inline distT="0" distB="0" distL="0" distR="0" wp14:anchorId="077B5FC5" wp14:editId="2315C915">
            <wp:extent cx="4789580" cy="2777213"/>
            <wp:effectExtent l="0" t="0" r="0" b="4445"/>
            <wp:docPr id="55"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789580" cy="2777213"/>
                    </a:xfrm>
                    <a:prstGeom prst="rect">
                      <a:avLst/>
                    </a:prstGeom>
                  </pic:spPr>
                </pic:pic>
              </a:graphicData>
            </a:graphic>
          </wp:inline>
        </w:drawing>
      </w:r>
    </w:p>
    <w:p w:rsidR="00DD213E" w:rsidRDefault="00DD213E" w:rsidP="00DD213E">
      <w:pPr>
        <w:spacing w:after="724" w:line="265" w:lineRule="auto"/>
        <w:ind w:left="157" w:right="226"/>
        <w:jc w:val="center"/>
      </w:pPr>
      <w:r>
        <w:t>Рисунок 42</w:t>
      </w:r>
      <w:r w:rsidRPr="00A76F5C">
        <w:t xml:space="preserve"> – </w:t>
      </w:r>
      <w:r>
        <w:t>Окно профиль преподавателя</w:t>
      </w:r>
    </w:p>
    <w:p w:rsidR="00DD213E" w:rsidRPr="00A76F5C" w:rsidRDefault="00DD213E" w:rsidP="00DD213E">
      <w:pPr>
        <w:spacing w:after="127" w:line="259" w:lineRule="auto"/>
        <w:ind w:left="0" w:right="384" w:firstLine="0"/>
        <w:jc w:val="center"/>
      </w:pPr>
      <w:r w:rsidRPr="00A76F5C">
        <w:rPr>
          <w:noProof/>
        </w:rPr>
        <w:lastRenderedPageBreak/>
        <w:drawing>
          <wp:inline distT="0" distB="0" distL="0" distR="0" wp14:anchorId="15CFED2B" wp14:editId="64CA497C">
            <wp:extent cx="4789580" cy="2779368"/>
            <wp:effectExtent l="0" t="0" r="0" b="2540"/>
            <wp:docPr id="56"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89580" cy="2779368"/>
                    </a:xfrm>
                    <a:prstGeom prst="rect">
                      <a:avLst/>
                    </a:prstGeom>
                  </pic:spPr>
                </pic:pic>
              </a:graphicData>
            </a:graphic>
          </wp:inline>
        </w:drawing>
      </w:r>
    </w:p>
    <w:p w:rsidR="00DD213E" w:rsidRDefault="00DD213E" w:rsidP="00DD213E">
      <w:pPr>
        <w:spacing w:after="724" w:line="265" w:lineRule="auto"/>
        <w:ind w:left="157" w:right="226"/>
        <w:jc w:val="center"/>
      </w:pPr>
      <w:r>
        <w:t>Рисунок 43</w:t>
      </w:r>
      <w:r w:rsidRPr="00A76F5C">
        <w:t xml:space="preserve"> – </w:t>
      </w:r>
      <w:r>
        <w:t>Окно создание преподавателя</w:t>
      </w:r>
    </w:p>
    <w:p w:rsidR="005F429C" w:rsidRDefault="005F429C" w:rsidP="005F429C">
      <w:pPr>
        <w:spacing w:after="724" w:line="265" w:lineRule="auto"/>
        <w:ind w:left="157" w:right="226"/>
        <w:jc w:val="center"/>
      </w:pPr>
    </w:p>
    <w:p w:rsidR="005F429C" w:rsidRPr="0098177B" w:rsidRDefault="005F429C" w:rsidP="0098177B">
      <w:pPr>
        <w:spacing w:after="724" w:line="265" w:lineRule="auto"/>
        <w:ind w:left="157" w:right="226"/>
        <w:jc w:val="center"/>
      </w:pPr>
    </w:p>
    <w:p w:rsidR="0098177B" w:rsidRPr="0098177B" w:rsidRDefault="0098177B" w:rsidP="0098177B">
      <w:pPr>
        <w:spacing w:after="724" w:line="265" w:lineRule="auto"/>
        <w:ind w:left="157" w:right="226"/>
        <w:jc w:val="center"/>
      </w:pPr>
    </w:p>
    <w:p w:rsidR="000A0C3F" w:rsidRDefault="000A0C3F" w:rsidP="000A0C3F">
      <w:pPr>
        <w:spacing w:after="724" w:line="265" w:lineRule="auto"/>
        <w:ind w:left="157" w:right="226"/>
        <w:jc w:val="center"/>
      </w:pPr>
    </w:p>
    <w:p w:rsidR="000A0C3F" w:rsidRPr="00106405" w:rsidRDefault="000A0C3F" w:rsidP="00106405">
      <w:pPr>
        <w:spacing w:after="724" w:line="265" w:lineRule="auto"/>
        <w:ind w:left="157" w:right="226"/>
        <w:jc w:val="center"/>
      </w:pPr>
    </w:p>
    <w:p w:rsidR="00106405" w:rsidRPr="00106405" w:rsidRDefault="00106405" w:rsidP="00106405">
      <w:pPr>
        <w:spacing w:after="724" w:line="265" w:lineRule="auto"/>
        <w:ind w:left="157" w:right="226"/>
        <w:jc w:val="center"/>
      </w:pPr>
    </w:p>
    <w:p w:rsidR="00F757B0" w:rsidRPr="00A76F5C" w:rsidRDefault="00A239B7">
      <w:pPr>
        <w:pStyle w:val="1"/>
        <w:spacing w:after="641"/>
        <w:ind w:left="11" w:right="77"/>
      </w:pPr>
      <w:bookmarkStart w:id="23" w:name="_Toc161153"/>
      <w:r w:rsidRPr="00A76F5C">
        <w:lastRenderedPageBreak/>
        <w:t xml:space="preserve">ГЛАВА 3. ТЕХНИКО-ЭКОНОМИЧЕСКОЕ ОБОСНОВАНИЕ </w:t>
      </w:r>
      <w:bookmarkEnd w:id="23"/>
    </w:p>
    <w:p w:rsidR="00F757B0" w:rsidRPr="00A76F5C" w:rsidRDefault="00A239B7" w:rsidP="00A76F5C">
      <w:pPr>
        <w:pStyle w:val="2"/>
        <w:spacing w:after="853"/>
        <w:ind w:left="32" w:right="22"/>
      </w:pPr>
      <w:bookmarkStart w:id="24" w:name="_Toc161154"/>
      <w:r w:rsidRPr="00A76F5C">
        <w:t xml:space="preserve">3.1 Технико-экономическое обоснование целесообразности создания </w:t>
      </w:r>
      <w:bookmarkStart w:id="25" w:name="_Toc161155"/>
      <w:bookmarkEnd w:id="24"/>
      <w:r w:rsidRPr="00A76F5C">
        <w:t xml:space="preserve">автоматизированной информационной системы </w:t>
      </w:r>
      <w:bookmarkEnd w:id="25"/>
    </w:p>
    <w:p w:rsidR="00F757B0" w:rsidRPr="00A76F5C" w:rsidRDefault="00A239B7">
      <w:pPr>
        <w:spacing w:line="396" w:lineRule="auto"/>
        <w:ind w:left="-15" w:right="0" w:firstLine="708"/>
      </w:pPr>
      <w:r w:rsidRPr="00A76F5C">
        <w:t xml:space="preserve">Целью создания автоматизированной информационной системы является программный продукт, который будет объединять в себе следующие функции: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сбор данных;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проверка на корректность заполнения данных; </w:t>
      </w:r>
    </w:p>
    <w:p w:rsidR="00A76F5C" w:rsidRPr="00A76F5C" w:rsidRDefault="00A239B7" w:rsidP="00A76F5C">
      <w:pPr>
        <w:spacing w:after="146"/>
        <w:ind w:left="718" w:right="0"/>
      </w:pPr>
      <w:r w:rsidRPr="00A76F5C">
        <w:rPr>
          <w:rFonts w:eastAsia="Segoe UI Symbol"/>
        </w:rPr>
        <w:t xml:space="preserve">− автоматическое формирование </w:t>
      </w:r>
      <w:r w:rsidR="00A76F5C" w:rsidRPr="00A76F5C">
        <w:t>результатов тестирования</w:t>
      </w:r>
      <w:r w:rsidRPr="00A76F5C">
        <w:t xml:space="preserve">; </w:t>
      </w:r>
    </w:p>
    <w:p w:rsidR="00F757B0" w:rsidRPr="00A76F5C" w:rsidRDefault="00A239B7" w:rsidP="00A76F5C">
      <w:pPr>
        <w:spacing w:after="596" w:line="396" w:lineRule="auto"/>
        <w:ind w:left="-15" w:right="0" w:firstLine="708"/>
      </w:pPr>
      <w:r w:rsidRPr="00A76F5C">
        <w:t xml:space="preserve">− хранение информации. </w:t>
      </w:r>
    </w:p>
    <w:p w:rsidR="00F757B0" w:rsidRPr="00A76F5C" w:rsidRDefault="00A239B7" w:rsidP="00A76F5C">
      <w:pPr>
        <w:pStyle w:val="2"/>
        <w:spacing w:after="635"/>
        <w:ind w:left="32" w:right="97"/>
      </w:pPr>
      <w:bookmarkStart w:id="26" w:name="_Toc161156"/>
      <w:r w:rsidRPr="00A76F5C">
        <w:t xml:space="preserve">3.2 Расчет трудоемкости работ </w:t>
      </w:r>
      <w:bookmarkEnd w:id="26"/>
    </w:p>
    <w:p w:rsidR="00F757B0" w:rsidRPr="00A76F5C" w:rsidRDefault="00A239B7">
      <w:pPr>
        <w:spacing w:after="596" w:line="396" w:lineRule="auto"/>
        <w:ind w:left="-15" w:right="0" w:firstLine="708"/>
      </w:pPr>
      <w:r w:rsidRPr="00A76F5C">
        <w:t>Автоматизированная информационная система разрабатывается временной творческой группой, состоящей из 2 человек: руководителя дипломного проекта и студента 4 курса. Состав раб</w:t>
      </w:r>
      <w:r w:rsidR="00A76F5C">
        <w:t>отников представлен в таблице 7</w:t>
      </w:r>
      <w:r w:rsidRPr="00A76F5C">
        <w:t xml:space="preserve">. </w:t>
      </w:r>
    </w:p>
    <w:p w:rsidR="00F757B0" w:rsidRPr="00A76F5C" w:rsidRDefault="00A239B7">
      <w:pPr>
        <w:ind w:left="-5" w:right="0"/>
      </w:pPr>
      <w:r w:rsidRPr="00A76F5C">
        <w:t>Табли</w:t>
      </w:r>
      <w:r w:rsidR="00A76F5C">
        <w:t>ца 7</w:t>
      </w:r>
      <w:r w:rsidRPr="00A76F5C">
        <w:t xml:space="preserve"> – Рекомендуем состав работников </w:t>
      </w:r>
    </w:p>
    <w:tbl>
      <w:tblPr>
        <w:tblStyle w:val="TableGrid"/>
        <w:tblW w:w="10351" w:type="dxa"/>
        <w:tblInd w:w="0" w:type="dxa"/>
        <w:tblCellMar>
          <w:top w:w="14" w:type="dxa"/>
          <w:left w:w="108" w:type="dxa"/>
          <w:right w:w="12" w:type="dxa"/>
        </w:tblCellMar>
        <w:tblLook w:val="04A0" w:firstRow="1" w:lastRow="0" w:firstColumn="1" w:lastColumn="0" w:noHBand="0" w:noVBand="1"/>
      </w:tblPr>
      <w:tblGrid>
        <w:gridCol w:w="3971"/>
        <w:gridCol w:w="2410"/>
        <w:gridCol w:w="1985"/>
        <w:gridCol w:w="1985"/>
      </w:tblGrid>
      <w:tr w:rsidR="00F757B0" w:rsidRPr="00A76F5C">
        <w:trPr>
          <w:trHeight w:val="684"/>
        </w:trPr>
        <w:tc>
          <w:tcPr>
            <w:tcW w:w="397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6" w:firstLine="0"/>
              <w:jc w:val="center"/>
            </w:pPr>
            <w:r w:rsidRPr="00A76F5C">
              <w:rPr>
                <w:sz w:val="24"/>
              </w:rPr>
              <w:t xml:space="preserve">Наименование  </w:t>
            </w:r>
          </w:p>
        </w:tc>
        <w:tc>
          <w:tcPr>
            <w:tcW w:w="241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7" w:firstLine="0"/>
              <w:jc w:val="center"/>
            </w:pPr>
            <w:r w:rsidRPr="00A76F5C">
              <w:rPr>
                <w:sz w:val="24"/>
              </w:rPr>
              <w:t xml:space="preserve">Численность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8" w:right="46" w:firstLine="0"/>
              <w:jc w:val="center"/>
            </w:pPr>
            <w:r w:rsidRPr="00A76F5C">
              <w:rPr>
                <w:sz w:val="24"/>
              </w:rPr>
              <w:t xml:space="preserve">Тарифный разряд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Месячный оклад  Руб. </w:t>
            </w:r>
          </w:p>
        </w:tc>
      </w:tr>
      <w:tr w:rsidR="00F757B0" w:rsidRPr="00A76F5C">
        <w:trPr>
          <w:trHeight w:val="286"/>
        </w:trPr>
        <w:tc>
          <w:tcPr>
            <w:tcW w:w="397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уководитель дипломного проекта </w:t>
            </w:r>
          </w:p>
        </w:tc>
        <w:tc>
          <w:tcPr>
            <w:tcW w:w="241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7" w:firstLine="0"/>
              <w:jc w:val="center"/>
            </w:pPr>
            <w:r w:rsidRPr="00A76F5C">
              <w:rPr>
                <w:sz w:val="24"/>
              </w:rPr>
              <w:t xml:space="preserve">1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9" w:firstLine="0"/>
              <w:jc w:val="center"/>
            </w:pPr>
            <w:r w:rsidRPr="00A76F5C">
              <w:rPr>
                <w:sz w:val="24"/>
              </w:rPr>
              <w:t xml:space="preserve">1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9" w:firstLine="0"/>
              <w:jc w:val="center"/>
            </w:pPr>
            <w:r w:rsidRPr="00A76F5C">
              <w:rPr>
                <w:sz w:val="24"/>
              </w:rPr>
              <w:t xml:space="preserve">600 </w:t>
            </w:r>
          </w:p>
        </w:tc>
      </w:tr>
      <w:tr w:rsidR="00F757B0" w:rsidRPr="00A76F5C">
        <w:trPr>
          <w:trHeight w:val="286"/>
        </w:trPr>
        <w:tc>
          <w:tcPr>
            <w:tcW w:w="397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Обучающийся </w:t>
            </w:r>
          </w:p>
        </w:tc>
        <w:tc>
          <w:tcPr>
            <w:tcW w:w="241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7" w:firstLine="0"/>
              <w:jc w:val="center"/>
            </w:pPr>
            <w:r w:rsidRPr="00A76F5C">
              <w:rPr>
                <w:sz w:val="24"/>
              </w:rPr>
              <w:t xml:space="preserve">1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9" w:firstLine="0"/>
              <w:jc w:val="center"/>
            </w:pPr>
            <w:r w:rsidRPr="00A76F5C">
              <w:rPr>
                <w:sz w:val="24"/>
              </w:rPr>
              <w:t xml:space="preserve">0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9" w:firstLine="0"/>
              <w:jc w:val="center"/>
            </w:pPr>
            <w:r w:rsidRPr="00A76F5C">
              <w:rPr>
                <w:sz w:val="24"/>
              </w:rPr>
              <w:t xml:space="preserve">0 </w:t>
            </w:r>
          </w:p>
        </w:tc>
      </w:tr>
    </w:tbl>
    <w:p w:rsidR="00A76F5C" w:rsidRDefault="00A76F5C" w:rsidP="00A76F5C">
      <w:pPr>
        <w:spacing w:line="396" w:lineRule="auto"/>
        <w:ind w:left="-15" w:right="0" w:firstLine="708"/>
      </w:pPr>
    </w:p>
    <w:p w:rsidR="00F757B0" w:rsidRPr="00A76F5C" w:rsidRDefault="00A239B7" w:rsidP="00A76F5C">
      <w:pPr>
        <w:spacing w:line="396" w:lineRule="auto"/>
        <w:ind w:left="-15" w:right="0" w:firstLine="708"/>
      </w:pPr>
      <w:r w:rsidRPr="00A76F5C">
        <w:t xml:space="preserve">Ниже приведен перечень работ по созданию приложения: </w:t>
      </w:r>
    </w:p>
    <w:p w:rsidR="00A76F5C" w:rsidRDefault="00A239B7" w:rsidP="00A76F5C">
      <w:pPr>
        <w:spacing w:after="148"/>
        <w:ind w:left="718" w:right="0"/>
        <w:rPr>
          <w:rFonts w:eastAsia="Segoe UI Symbol"/>
        </w:rPr>
      </w:pPr>
      <w:r w:rsidRPr="00A76F5C">
        <w:rPr>
          <w:rFonts w:eastAsia="Calibri"/>
          <w:sz w:val="22"/>
        </w:rPr>
        <w:tab/>
      </w:r>
      <w:r w:rsidRPr="00A76F5C">
        <w:rPr>
          <w:rFonts w:eastAsia="Segoe UI Symbol"/>
        </w:rPr>
        <w:t xml:space="preserve">− </w:t>
      </w:r>
      <w:r w:rsidR="00A76F5C">
        <w:rPr>
          <w:rFonts w:eastAsia="Segoe UI Symbol"/>
        </w:rPr>
        <w:t xml:space="preserve">анализ </w:t>
      </w:r>
      <w:r w:rsidR="00A76F5C">
        <w:rPr>
          <w:rFonts w:eastAsia="Segoe UI Symbol"/>
        </w:rPr>
        <w:tab/>
        <w:t xml:space="preserve">предметной </w:t>
      </w:r>
      <w:r w:rsidRPr="00A76F5C">
        <w:rPr>
          <w:rFonts w:eastAsia="Segoe UI Symbol"/>
        </w:rPr>
        <w:t xml:space="preserve">области </w:t>
      </w:r>
      <w:r w:rsidRPr="00A76F5C">
        <w:rPr>
          <w:rFonts w:eastAsia="Segoe UI Symbol"/>
        </w:rPr>
        <w:tab/>
      </w:r>
    </w:p>
    <w:p w:rsidR="00F757B0" w:rsidRPr="00A76F5C" w:rsidRDefault="00A76F5C" w:rsidP="00A76F5C">
      <w:pPr>
        <w:spacing w:after="148"/>
        <w:ind w:left="718" w:right="0"/>
        <w:rPr>
          <w:rFonts w:eastAsia="Segoe UI Symbol"/>
        </w:rPr>
      </w:pPr>
      <w:r>
        <w:rPr>
          <w:rFonts w:eastAsia="Segoe UI Symbol"/>
        </w:rPr>
        <w:t xml:space="preserve">– формулирование </w:t>
      </w:r>
      <w:r w:rsidR="00A239B7" w:rsidRPr="00A76F5C">
        <w:rPr>
          <w:rFonts w:eastAsia="Segoe UI Symbol"/>
        </w:rPr>
        <w:t xml:space="preserve">требований заказчика/техническое задание; </w:t>
      </w:r>
    </w:p>
    <w:p w:rsidR="00A76F5C" w:rsidRDefault="00A239B7" w:rsidP="00A76F5C">
      <w:pPr>
        <w:spacing w:after="148"/>
        <w:ind w:left="718" w:right="0"/>
        <w:rPr>
          <w:rFonts w:eastAsia="Segoe UI Symbol"/>
        </w:rPr>
      </w:pPr>
      <w:r w:rsidRPr="00A76F5C">
        <w:rPr>
          <w:rFonts w:eastAsia="Segoe UI Symbol"/>
        </w:rPr>
        <w:t xml:space="preserve">− проектирование </w:t>
      </w:r>
    </w:p>
    <w:p w:rsidR="00F757B0" w:rsidRPr="00A76F5C" w:rsidRDefault="00A239B7" w:rsidP="00A76F5C">
      <w:pPr>
        <w:spacing w:after="148"/>
        <w:ind w:left="718" w:right="0"/>
        <w:rPr>
          <w:rFonts w:eastAsia="Segoe UI Symbol"/>
        </w:rPr>
      </w:pPr>
      <w:r w:rsidRPr="00A76F5C">
        <w:rPr>
          <w:rFonts w:eastAsia="Segoe UI Symbol"/>
        </w:rPr>
        <w:lastRenderedPageBreak/>
        <w:t xml:space="preserve">– проектные решения/комплект проектной документации; </w:t>
      </w:r>
    </w:p>
    <w:p w:rsidR="00A76F5C" w:rsidRDefault="00A239B7" w:rsidP="00A76F5C">
      <w:pPr>
        <w:spacing w:after="148"/>
        <w:ind w:left="718" w:right="0"/>
        <w:rPr>
          <w:rFonts w:eastAsia="Segoe UI Symbol"/>
        </w:rPr>
      </w:pPr>
      <w:r w:rsidRPr="00A76F5C">
        <w:rPr>
          <w:rFonts w:eastAsia="Segoe UI Symbol"/>
        </w:rPr>
        <w:t xml:space="preserve">− разработка программного обеспечения </w:t>
      </w:r>
    </w:p>
    <w:p w:rsidR="00F757B0" w:rsidRPr="00A76F5C" w:rsidRDefault="00A239B7" w:rsidP="00A76F5C">
      <w:pPr>
        <w:spacing w:after="148"/>
        <w:ind w:left="718" w:right="0"/>
        <w:rPr>
          <w:rFonts w:eastAsia="Segoe UI Symbol"/>
        </w:rPr>
      </w:pPr>
      <w:r w:rsidRPr="00A76F5C">
        <w:rPr>
          <w:rFonts w:eastAsia="Segoe UI Symbol"/>
        </w:rPr>
        <w:t xml:space="preserve">– готовый программный продукт; </w:t>
      </w:r>
    </w:p>
    <w:p w:rsidR="00A76F5C" w:rsidRDefault="00A239B7" w:rsidP="00A76F5C">
      <w:pPr>
        <w:spacing w:after="148"/>
        <w:ind w:left="718" w:right="0"/>
        <w:rPr>
          <w:rFonts w:eastAsia="Segoe UI Symbol"/>
        </w:rPr>
      </w:pPr>
      <w:r w:rsidRPr="00A76F5C">
        <w:rPr>
          <w:rFonts w:eastAsia="Segoe UI Symbol"/>
        </w:rPr>
        <w:t>− тестирование</w:t>
      </w:r>
    </w:p>
    <w:p w:rsidR="00F757B0" w:rsidRPr="00A76F5C" w:rsidRDefault="00A239B7" w:rsidP="00A76F5C">
      <w:pPr>
        <w:spacing w:after="148"/>
        <w:ind w:left="718" w:right="0"/>
        <w:rPr>
          <w:rFonts w:eastAsia="Segoe UI Symbol"/>
        </w:rPr>
      </w:pPr>
      <w:r w:rsidRPr="00A76F5C">
        <w:rPr>
          <w:rFonts w:eastAsia="Segoe UI Symbol"/>
        </w:rPr>
        <w:t xml:space="preserve">– опытная эксплуатация приложения; </w:t>
      </w:r>
    </w:p>
    <w:p w:rsidR="00A76F5C" w:rsidRDefault="00A239B7" w:rsidP="00A76F5C">
      <w:pPr>
        <w:spacing w:after="148"/>
        <w:ind w:left="718" w:right="0"/>
        <w:rPr>
          <w:rFonts w:eastAsia="Segoe UI Symbol"/>
        </w:rPr>
      </w:pPr>
      <w:r w:rsidRPr="00A76F5C">
        <w:rPr>
          <w:rFonts w:eastAsia="Segoe UI Symbol"/>
        </w:rPr>
        <w:t xml:space="preserve">− сдача </w:t>
      </w:r>
    </w:p>
    <w:p w:rsidR="00F757B0" w:rsidRPr="00A76F5C" w:rsidRDefault="00A239B7" w:rsidP="00A76F5C">
      <w:pPr>
        <w:spacing w:after="148"/>
        <w:ind w:left="718" w:right="0"/>
        <w:rPr>
          <w:rFonts w:eastAsia="Segoe UI Symbol"/>
        </w:rPr>
      </w:pPr>
      <w:r w:rsidRPr="00A76F5C">
        <w:rPr>
          <w:rFonts w:eastAsia="Segoe UI Symbol"/>
        </w:rPr>
        <w:t xml:space="preserve">– убедить заказчика, что все требования выполнены. </w:t>
      </w:r>
    </w:p>
    <w:p w:rsidR="00F757B0" w:rsidRPr="00A76F5C" w:rsidRDefault="00A239B7">
      <w:pPr>
        <w:spacing w:after="743"/>
        <w:ind w:left="718" w:right="0"/>
      </w:pPr>
      <w:r w:rsidRPr="00A76F5C">
        <w:t>Трудоемкость выполнения работ рас</w:t>
      </w:r>
      <w:r w:rsidR="00A76F5C">
        <w:t>считана по формуле 1 (таблица 8</w:t>
      </w:r>
      <w:r w:rsidRPr="00A76F5C">
        <w:t xml:space="preserve">):  </w:t>
      </w:r>
    </w:p>
    <w:p w:rsidR="00F757B0" w:rsidRPr="00A76F5C" w:rsidRDefault="00A239B7">
      <w:pPr>
        <w:tabs>
          <w:tab w:val="center" w:pos="5055"/>
          <w:tab w:val="center" w:pos="9267"/>
        </w:tabs>
        <w:spacing w:after="0" w:line="265" w:lineRule="auto"/>
        <w:ind w:left="0" w:right="0" w:firstLine="0"/>
        <w:jc w:val="left"/>
      </w:pPr>
      <w:r w:rsidRPr="00A76F5C">
        <w:rPr>
          <w:rFonts w:eastAsia="Calibri"/>
          <w:sz w:val="22"/>
        </w:rPr>
        <w:tab/>
      </w:r>
      <w:r w:rsidRPr="00A76F5C">
        <w:rPr>
          <w:rFonts w:eastAsia="Cambria Math"/>
        </w:rPr>
        <w:t>3</w:t>
      </w:r>
      <w:r w:rsidRPr="00A76F5C">
        <w:rPr>
          <w:rFonts w:ascii="Cambria Math" w:eastAsia="Cambria Math" w:hAnsi="Cambria Math" w:cs="Cambria Math"/>
        </w:rPr>
        <w:t>𝑡𝑚𝑖𝑛</w:t>
      </w:r>
      <w:r w:rsidRPr="00A76F5C">
        <w:rPr>
          <w:rFonts w:eastAsia="Cambria Math"/>
        </w:rPr>
        <w:t xml:space="preserve"> + 2</w:t>
      </w:r>
      <w:r w:rsidRPr="00A76F5C">
        <w:rPr>
          <w:rFonts w:ascii="Cambria Math" w:eastAsia="Cambria Math" w:hAnsi="Cambria Math" w:cs="Cambria Math"/>
        </w:rPr>
        <w:t>𝑡𝑚𝑎𝑥</w:t>
      </w:r>
      <w:r w:rsidRPr="00A76F5C">
        <w:rPr>
          <w:rFonts w:eastAsia="Cambria Math"/>
        </w:rPr>
        <w:tab/>
      </w:r>
      <w:r w:rsidRPr="00A76F5C">
        <w:t xml:space="preserve">(1) </w:t>
      </w:r>
    </w:p>
    <w:p w:rsidR="00F757B0" w:rsidRPr="00A76F5C" w:rsidRDefault="00A239B7">
      <w:pPr>
        <w:spacing w:after="0" w:line="265" w:lineRule="auto"/>
        <w:ind w:right="732"/>
        <w:jc w:val="center"/>
      </w:pPr>
      <w:r w:rsidRPr="00A76F5C">
        <w:rPr>
          <w:rFonts w:ascii="Cambria Math" w:eastAsia="Cambria Math" w:hAnsi="Cambria Math" w:cs="Cambria Math"/>
        </w:rPr>
        <w:t>𝑡𝑝</w:t>
      </w:r>
      <w:r w:rsidRPr="00A76F5C">
        <w:rPr>
          <w:rFonts w:eastAsia="Cambria Math"/>
        </w:rPr>
        <w:t xml:space="preserve"> = </w:t>
      </w:r>
      <w:r w:rsidRPr="00A76F5C">
        <w:rPr>
          <w:rFonts w:eastAsia="Calibri"/>
          <w:noProof/>
          <w:sz w:val="22"/>
        </w:rPr>
        <mc:AlternateContent>
          <mc:Choice Requires="wpg">
            <w:drawing>
              <wp:inline distT="0" distB="0" distL="0" distR="0" wp14:anchorId="7DDC90DD" wp14:editId="11AE7648">
                <wp:extent cx="1207313" cy="12192"/>
                <wp:effectExtent l="0" t="0" r="0" b="0"/>
                <wp:docPr id="138652" name="Group 138652"/>
                <wp:cNvGraphicFramePr/>
                <a:graphic xmlns:a="http://schemas.openxmlformats.org/drawingml/2006/main">
                  <a:graphicData uri="http://schemas.microsoft.com/office/word/2010/wordprocessingGroup">
                    <wpg:wgp>
                      <wpg:cNvGrpSpPr/>
                      <wpg:grpSpPr>
                        <a:xfrm>
                          <a:off x="0" y="0"/>
                          <a:ext cx="1207313" cy="12192"/>
                          <a:chOff x="0" y="0"/>
                          <a:chExt cx="1207313" cy="12192"/>
                        </a:xfrm>
                      </wpg:grpSpPr>
                      <wps:wsp>
                        <wps:cNvPr id="163129" name="Shape 163129"/>
                        <wps:cNvSpPr/>
                        <wps:spPr>
                          <a:xfrm>
                            <a:off x="0" y="0"/>
                            <a:ext cx="1207313" cy="12192"/>
                          </a:xfrm>
                          <a:custGeom>
                            <a:avLst/>
                            <a:gdLst/>
                            <a:ahLst/>
                            <a:cxnLst/>
                            <a:rect l="0" t="0" r="0" b="0"/>
                            <a:pathLst>
                              <a:path w="1207313" h="12192">
                                <a:moveTo>
                                  <a:pt x="0" y="0"/>
                                </a:moveTo>
                                <a:lnTo>
                                  <a:pt x="1207313" y="0"/>
                                </a:lnTo>
                                <a:lnTo>
                                  <a:pt x="1207313" y="12192"/>
                                </a:lnTo>
                                <a:lnTo>
                                  <a:pt x="0" y="12192"/>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a="http://schemas.openxmlformats.org/drawingml/2006/main">
            <w:pict>
              <v:group id="Group 138652" style="width:95.064pt;height:0.959961pt;mso-position-horizontal-relative:char;mso-position-vertical-relative:line" coordsize="12073,121">
                <v:shape id="Shape 163130" style="position:absolute;width:12073;height:121;left:0;top:0;" coordsize="1207313,12192" path="m0,0l1207313,0l1207313,12192l0,12192l0,0">
                  <v:stroke weight="0pt" endcap="flat" joinstyle="miter" miterlimit="10" on="false" color="#000000" opacity="0"/>
                  <v:fill on="true" color="#000000"/>
                </v:shape>
              </v:group>
            </w:pict>
          </mc:Fallback>
        </mc:AlternateContent>
      </w:r>
      <w:r w:rsidRPr="00A76F5C">
        <w:t xml:space="preserve"> </w:t>
      </w:r>
    </w:p>
    <w:p w:rsidR="00F757B0" w:rsidRPr="00A76F5C" w:rsidRDefault="00A239B7">
      <w:pPr>
        <w:spacing w:after="714" w:line="265" w:lineRule="auto"/>
        <w:ind w:right="169"/>
        <w:jc w:val="center"/>
      </w:pPr>
      <w:r w:rsidRPr="00A76F5C">
        <w:rPr>
          <w:rFonts w:eastAsia="Cambria Math"/>
        </w:rPr>
        <w:t>5</w:t>
      </w:r>
    </w:p>
    <w:p w:rsidR="00F757B0" w:rsidRPr="00A76F5C" w:rsidRDefault="00A76F5C">
      <w:pPr>
        <w:ind w:left="-5" w:right="0"/>
      </w:pPr>
      <w:r>
        <w:t>Таблица 8</w:t>
      </w:r>
      <w:r w:rsidR="00A239B7" w:rsidRPr="00A76F5C">
        <w:t xml:space="preserve"> – Трудоемкость выполнения работ </w:t>
      </w:r>
    </w:p>
    <w:tbl>
      <w:tblPr>
        <w:tblStyle w:val="TableGrid"/>
        <w:tblW w:w="10210" w:type="dxa"/>
        <w:tblInd w:w="0" w:type="dxa"/>
        <w:tblCellMar>
          <w:top w:w="14" w:type="dxa"/>
          <w:left w:w="108" w:type="dxa"/>
          <w:right w:w="99" w:type="dxa"/>
        </w:tblCellMar>
        <w:tblLook w:val="04A0" w:firstRow="1" w:lastRow="0" w:firstColumn="1" w:lastColumn="0" w:noHBand="0" w:noVBand="1"/>
      </w:tblPr>
      <w:tblGrid>
        <w:gridCol w:w="3546"/>
        <w:gridCol w:w="840"/>
        <w:gridCol w:w="860"/>
        <w:gridCol w:w="852"/>
        <w:gridCol w:w="1942"/>
        <w:gridCol w:w="2170"/>
      </w:tblGrid>
      <w:tr w:rsidR="00F757B0" w:rsidRPr="00A76F5C">
        <w:trPr>
          <w:trHeight w:val="418"/>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4" w:firstLine="0"/>
              <w:jc w:val="center"/>
            </w:pPr>
            <w:r w:rsidRPr="00A76F5C">
              <w:rPr>
                <w:sz w:val="24"/>
              </w:rPr>
              <w:t xml:space="preserve">Наименование работ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62" w:right="0" w:firstLine="0"/>
              <w:jc w:val="left"/>
            </w:pPr>
            <w:r w:rsidRPr="00A76F5C">
              <w:rPr>
                <w:sz w:val="24"/>
              </w:rPr>
              <w:t xml:space="preserve">t min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2" w:right="0" w:firstLine="0"/>
              <w:jc w:val="left"/>
            </w:pPr>
            <w:r w:rsidRPr="00A76F5C">
              <w:rPr>
                <w:sz w:val="24"/>
              </w:rPr>
              <w:t xml:space="preserve">t max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7" w:firstLine="0"/>
              <w:jc w:val="center"/>
            </w:pPr>
            <w:r w:rsidRPr="00A76F5C">
              <w:rPr>
                <w:sz w:val="24"/>
              </w:rPr>
              <w:t xml:space="preserve">tp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 w:firstLine="0"/>
              <w:jc w:val="center"/>
            </w:pPr>
            <w:r w:rsidRPr="00A76F5C">
              <w:rPr>
                <w:sz w:val="24"/>
              </w:rPr>
              <w:t xml:space="preserve">Студент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7" w:firstLine="0"/>
              <w:jc w:val="center"/>
            </w:pPr>
            <w:r w:rsidRPr="00A76F5C">
              <w:rPr>
                <w:sz w:val="24"/>
              </w:rPr>
              <w:t xml:space="preserve">Руководитель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Анализ предметной области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5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4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Изучение задания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2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3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2,4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564"/>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одбор и изучение литературы и патентов </w:t>
            </w:r>
          </w:p>
        </w:tc>
        <w:tc>
          <w:tcPr>
            <w:tcW w:w="84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2 </w:t>
            </w:r>
          </w:p>
        </w:tc>
        <w:tc>
          <w:tcPr>
            <w:tcW w:w="86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3 </w:t>
            </w:r>
          </w:p>
        </w:tc>
        <w:tc>
          <w:tcPr>
            <w:tcW w:w="85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2,4 </w:t>
            </w:r>
          </w:p>
        </w:tc>
        <w:tc>
          <w:tcPr>
            <w:tcW w:w="194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562"/>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pPr>
            <w:r w:rsidRPr="00A76F5C">
              <w:rPr>
                <w:sz w:val="24"/>
              </w:rPr>
              <w:t xml:space="preserve">Разработка ER-модели и выборка ПО </w:t>
            </w:r>
          </w:p>
        </w:tc>
        <w:tc>
          <w:tcPr>
            <w:tcW w:w="84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2 </w:t>
            </w:r>
          </w:p>
        </w:tc>
        <w:tc>
          <w:tcPr>
            <w:tcW w:w="86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3 </w:t>
            </w:r>
          </w:p>
        </w:tc>
        <w:tc>
          <w:tcPr>
            <w:tcW w:w="85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2,4 </w:t>
            </w:r>
          </w:p>
        </w:tc>
        <w:tc>
          <w:tcPr>
            <w:tcW w:w="194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роектирование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7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9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7,8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Выбор оборудования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2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4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ка ПО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3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6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4,2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Тестирование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6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8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8"/>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Сдача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7" w:firstLine="0"/>
              <w:jc w:val="center"/>
            </w:pPr>
            <w:r w:rsidRPr="00A76F5C">
              <w:rPr>
                <w:sz w:val="24"/>
              </w:rPr>
              <w:t xml:space="preserve">1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Итого: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36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8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0,8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7,2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1,8 </w:t>
            </w:r>
          </w:p>
        </w:tc>
      </w:tr>
    </w:tbl>
    <w:p w:rsidR="00A76F5C" w:rsidRDefault="00A76F5C">
      <w:pPr>
        <w:spacing w:after="160" w:line="259" w:lineRule="auto"/>
        <w:ind w:left="0" w:right="0" w:firstLine="0"/>
        <w:jc w:val="left"/>
        <w:rPr>
          <w:b/>
          <w:i/>
        </w:rPr>
      </w:pPr>
      <w:bookmarkStart w:id="27" w:name="_Toc161157"/>
      <w:r>
        <w:br w:type="page"/>
      </w:r>
    </w:p>
    <w:p w:rsidR="00F757B0" w:rsidRPr="00A76F5C" w:rsidRDefault="00A239B7" w:rsidP="00A76F5C">
      <w:pPr>
        <w:pStyle w:val="2"/>
        <w:spacing w:after="783" w:line="259" w:lineRule="auto"/>
        <w:ind w:left="0" w:right="521" w:firstLine="0"/>
      </w:pPr>
      <w:r w:rsidRPr="00A76F5C">
        <w:lastRenderedPageBreak/>
        <w:t xml:space="preserve">3.3 Обоснование и расчет стоимости разработки приложения </w:t>
      </w:r>
      <w:bookmarkEnd w:id="27"/>
      <w:r w:rsidR="00A76F5C">
        <w:rPr>
          <w:lang w:val="en-US"/>
        </w:rPr>
        <w:t>PIXEL</w:t>
      </w:r>
    </w:p>
    <w:p w:rsidR="00F757B0" w:rsidRPr="00A76F5C" w:rsidRDefault="00A76F5C">
      <w:pPr>
        <w:ind w:left="-5" w:right="0"/>
      </w:pPr>
      <w:r>
        <w:t>Таблица 9</w:t>
      </w:r>
      <w:r w:rsidR="00A239B7" w:rsidRPr="00A76F5C">
        <w:t xml:space="preserve"> – Исходные данные для расчета </w:t>
      </w:r>
    </w:p>
    <w:tbl>
      <w:tblPr>
        <w:tblStyle w:val="TableGrid"/>
        <w:tblW w:w="10207" w:type="dxa"/>
        <w:tblInd w:w="5" w:type="dxa"/>
        <w:tblCellMar>
          <w:top w:w="59" w:type="dxa"/>
          <w:left w:w="108" w:type="dxa"/>
          <w:right w:w="55" w:type="dxa"/>
        </w:tblCellMar>
        <w:tblLook w:val="04A0" w:firstRow="1" w:lastRow="0" w:firstColumn="1" w:lastColumn="0" w:noHBand="0" w:noVBand="1"/>
      </w:tblPr>
      <w:tblGrid>
        <w:gridCol w:w="848"/>
        <w:gridCol w:w="4392"/>
        <w:gridCol w:w="1702"/>
        <w:gridCol w:w="1702"/>
        <w:gridCol w:w="1563"/>
      </w:tblGrid>
      <w:tr w:rsidR="00F757B0" w:rsidRPr="00A76F5C">
        <w:trPr>
          <w:trHeight w:val="562"/>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13" w:right="0" w:firstLine="0"/>
              <w:jc w:val="left"/>
            </w:pPr>
            <w:r w:rsidRPr="00A76F5C">
              <w:rPr>
                <w:sz w:val="24"/>
              </w:rPr>
              <w:t xml:space="preserve">№ п/п </w:t>
            </w:r>
          </w:p>
        </w:tc>
        <w:tc>
          <w:tcPr>
            <w:tcW w:w="439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5" w:firstLine="0"/>
              <w:jc w:val="center"/>
            </w:pPr>
            <w:r w:rsidRPr="00A76F5C">
              <w:rPr>
                <w:sz w:val="24"/>
              </w:rPr>
              <w:t xml:space="preserve">Наименование показателя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Условное обозначение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Значение показателя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Единицу измерения </w:t>
            </w:r>
          </w:p>
        </w:tc>
      </w:tr>
      <w:tr w:rsidR="00F757B0" w:rsidRPr="00A76F5C">
        <w:trPr>
          <w:trHeight w:val="838"/>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17" w:firstLine="0"/>
              <w:jc w:val="center"/>
            </w:pPr>
            <w:r w:rsidRPr="00A76F5C">
              <w:rPr>
                <w:sz w:val="24"/>
              </w:rPr>
              <w:t>1</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оправочный коэффициент, учитывающий степень использования в разработка (типовых) стандартных ПП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0" w:firstLine="0"/>
              <w:jc w:val="center"/>
            </w:pPr>
            <w:r w:rsidRPr="00A76F5C">
              <w:rPr>
                <w:sz w:val="24"/>
              </w:rPr>
              <w:t xml:space="preserve">КТ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49" w:firstLine="0"/>
              <w:jc w:val="center"/>
            </w:pPr>
            <w:r w:rsidRPr="00A76F5C">
              <w:rPr>
                <w:sz w:val="24"/>
              </w:rPr>
              <w:t xml:space="preserve">0,95 </w:t>
            </w:r>
          </w:p>
        </w:tc>
        <w:tc>
          <w:tcPr>
            <w:tcW w:w="156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9" w:right="0" w:firstLine="0"/>
              <w:jc w:val="center"/>
            </w:pPr>
            <w:r w:rsidRPr="00A76F5C">
              <w:rPr>
                <w:sz w:val="24"/>
              </w:rPr>
              <w:t xml:space="preserve"> </w:t>
            </w:r>
          </w:p>
        </w:tc>
      </w:tr>
      <w:tr w:rsidR="00F757B0" w:rsidRPr="00A76F5C">
        <w:trPr>
          <w:trHeight w:val="1114"/>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17" w:firstLine="0"/>
              <w:jc w:val="center"/>
            </w:pPr>
            <w:r w:rsidRPr="00A76F5C">
              <w:rPr>
                <w:sz w:val="24"/>
              </w:rPr>
              <w:t>2</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оправочный коэффициент, учитывающий степень новизны ПП и использование при внедрениях ПП и новых типов ЭВМ и ОС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47" w:firstLine="0"/>
              <w:jc w:val="center"/>
            </w:pPr>
            <w:r w:rsidRPr="00A76F5C">
              <w:rPr>
                <w:sz w:val="24"/>
              </w:rPr>
              <w:t xml:space="preserve">КН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49" w:firstLine="0"/>
              <w:jc w:val="center"/>
            </w:pPr>
            <w:r w:rsidRPr="00A76F5C">
              <w:rPr>
                <w:sz w:val="24"/>
              </w:rPr>
              <w:t xml:space="preserve">0,3 </w:t>
            </w:r>
          </w:p>
        </w:tc>
        <w:tc>
          <w:tcPr>
            <w:tcW w:w="156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9" w:right="0" w:firstLine="0"/>
              <w:jc w:val="center"/>
            </w:pPr>
            <w:r w:rsidRPr="00A76F5C">
              <w:rPr>
                <w:sz w:val="24"/>
              </w:rPr>
              <w:t xml:space="preserve"> </w:t>
            </w:r>
          </w:p>
        </w:tc>
      </w:tr>
      <w:tr w:rsidR="00F757B0" w:rsidRPr="00A76F5C">
        <w:trPr>
          <w:trHeight w:val="838"/>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17" w:firstLine="0"/>
              <w:jc w:val="center"/>
            </w:pPr>
            <w:r w:rsidRPr="00A76F5C">
              <w:rPr>
                <w:sz w:val="24"/>
              </w:rPr>
              <w:t>3</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оправочный коэффициент, учитывающий характер среды внедрения ПП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46" w:firstLine="0"/>
              <w:jc w:val="center"/>
            </w:pPr>
            <w:r w:rsidRPr="00A76F5C">
              <w:rPr>
                <w:sz w:val="24"/>
              </w:rPr>
              <w:t xml:space="preserve">КВР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49" w:firstLine="0"/>
              <w:jc w:val="center"/>
            </w:pPr>
            <w:r w:rsidRPr="00A76F5C">
              <w:rPr>
                <w:sz w:val="24"/>
              </w:rPr>
              <w:t xml:space="preserve">0,2 </w:t>
            </w:r>
          </w:p>
        </w:tc>
        <w:tc>
          <w:tcPr>
            <w:tcW w:w="156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9" w:right="0" w:firstLine="0"/>
              <w:jc w:val="center"/>
            </w:pPr>
            <w:r w:rsidRPr="00A76F5C">
              <w:rPr>
                <w:sz w:val="24"/>
              </w:rPr>
              <w:t xml:space="preserve"> </w:t>
            </w:r>
          </w:p>
        </w:tc>
      </w:tr>
    </w:tbl>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DB6679" w:rsidRDefault="00A239B7" w:rsidP="00DB6679">
      <w:pPr>
        <w:pStyle w:val="a3"/>
        <w:spacing w:before="600"/>
        <w:ind w:left="0" w:firstLine="0"/>
        <w:rPr>
          <w:szCs w:val="28"/>
        </w:rPr>
      </w:pPr>
      <w:r w:rsidRPr="00DB6679">
        <w:rPr>
          <w:szCs w:val="28"/>
        </w:rPr>
        <w:t xml:space="preserve">Продолжение таблицы </w:t>
      </w:r>
      <w:r w:rsidR="00A76F5C" w:rsidRPr="00DB6679">
        <w:rPr>
          <w:szCs w:val="28"/>
        </w:rPr>
        <w:t>10</w:t>
      </w:r>
      <w:r w:rsidRPr="00DB6679">
        <w:rPr>
          <w:szCs w:val="28"/>
        </w:rPr>
        <w:t xml:space="preserve"> – Исходные данные для расчета </w:t>
      </w:r>
    </w:p>
    <w:tbl>
      <w:tblPr>
        <w:tblStyle w:val="TableGrid"/>
        <w:tblW w:w="10207" w:type="dxa"/>
        <w:tblInd w:w="5" w:type="dxa"/>
        <w:tblCellMar>
          <w:top w:w="13" w:type="dxa"/>
          <w:left w:w="108" w:type="dxa"/>
          <w:right w:w="55" w:type="dxa"/>
        </w:tblCellMar>
        <w:tblLook w:val="04A0" w:firstRow="1" w:lastRow="0" w:firstColumn="1" w:lastColumn="0" w:noHBand="0" w:noVBand="1"/>
      </w:tblPr>
      <w:tblGrid>
        <w:gridCol w:w="848"/>
        <w:gridCol w:w="4392"/>
        <w:gridCol w:w="1702"/>
        <w:gridCol w:w="1702"/>
        <w:gridCol w:w="1563"/>
      </w:tblGrid>
      <w:tr w:rsidR="00F757B0" w:rsidRPr="00A76F5C">
        <w:trPr>
          <w:trHeight w:val="562"/>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13" w:right="0" w:firstLine="0"/>
              <w:jc w:val="left"/>
            </w:pPr>
            <w:r w:rsidRPr="00A76F5C">
              <w:rPr>
                <w:sz w:val="24"/>
              </w:rPr>
              <w:t xml:space="preserve">№ п/п </w:t>
            </w:r>
          </w:p>
        </w:tc>
        <w:tc>
          <w:tcPr>
            <w:tcW w:w="439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5" w:firstLine="0"/>
              <w:jc w:val="center"/>
            </w:pPr>
            <w:r w:rsidRPr="00A76F5C">
              <w:rPr>
                <w:sz w:val="24"/>
              </w:rPr>
              <w:t xml:space="preserve">Наименование показателя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Условное обозначение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Значение показателя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Единицу измерения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4</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Оклад руководителя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ОР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600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Руб./мес. </w:t>
            </w:r>
          </w:p>
        </w:tc>
      </w:tr>
      <w:tr w:rsidR="00F757B0" w:rsidRPr="00A76F5C">
        <w:trPr>
          <w:trHeight w:val="288"/>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5</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Оклад обучающегося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ОО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0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Руб./мес.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6</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Отчисления во внебюджетные фонды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ОВФ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0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2" w:firstLine="0"/>
              <w:jc w:val="center"/>
            </w:pPr>
            <w:r w:rsidRPr="00A76F5C">
              <w:rPr>
                <w:sz w:val="24"/>
              </w:rPr>
              <w:t xml:space="preserve">%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7</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Время разработки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8" w:firstLine="0"/>
              <w:jc w:val="center"/>
            </w:pPr>
            <w:r w:rsidRPr="00A76F5C">
              <w:rPr>
                <w:sz w:val="24"/>
              </w:rPr>
              <w:t xml:space="preserve">T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3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6" w:firstLine="0"/>
              <w:jc w:val="center"/>
            </w:pPr>
            <w:r w:rsidRPr="00A76F5C">
              <w:rPr>
                <w:sz w:val="24"/>
              </w:rPr>
              <w:t xml:space="preserve">Мес. </w:t>
            </w:r>
          </w:p>
        </w:tc>
      </w:tr>
      <w:tr w:rsidR="00F757B0" w:rsidRPr="00A76F5C">
        <w:trPr>
          <w:trHeight w:val="562"/>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17" w:firstLine="0"/>
              <w:jc w:val="center"/>
            </w:pPr>
            <w:r w:rsidRPr="00A76F5C">
              <w:rPr>
                <w:sz w:val="24"/>
              </w:rPr>
              <w:t>8</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Количество программистов, принимающих участия в разработке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8" w:firstLine="0"/>
              <w:jc w:val="center"/>
            </w:pPr>
            <w:r w:rsidRPr="00A76F5C">
              <w:rPr>
                <w:sz w:val="24"/>
              </w:rPr>
              <w:t xml:space="preserve">NЧ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2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Чел.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9</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Норма амортизации компьютера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NА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20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2" w:firstLine="0"/>
              <w:jc w:val="center"/>
            </w:pPr>
            <w:r w:rsidRPr="00A76F5C">
              <w:rPr>
                <w:sz w:val="24"/>
              </w:rPr>
              <w:t xml:space="preserve">%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10</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Стоимость 1 ПК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6" w:firstLine="0"/>
              <w:jc w:val="center"/>
            </w:pPr>
            <w:r w:rsidRPr="00A76F5C">
              <w:rPr>
                <w:sz w:val="24"/>
              </w:rPr>
              <w:t xml:space="preserve">CC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50000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Руб.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11</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Количество, используемых ПК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NC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1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шт. </w:t>
            </w:r>
          </w:p>
        </w:tc>
      </w:tr>
      <w:tr w:rsidR="00F757B0" w:rsidRPr="00A76F5C">
        <w:trPr>
          <w:trHeight w:val="288"/>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12</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отребляемых мощность ПК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WC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1,09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КВт/ч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13</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Стоимость электроэнергии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СЭЛ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6,43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Руб.кВТ/ч </w:t>
            </w:r>
          </w:p>
        </w:tc>
      </w:tr>
    </w:tbl>
    <w:p w:rsidR="00F757B0" w:rsidRPr="00A76F5C" w:rsidRDefault="00A239B7" w:rsidP="00A76F5C">
      <w:pPr>
        <w:pStyle w:val="2"/>
        <w:ind w:left="0" w:right="100" w:firstLine="0"/>
      </w:pPr>
      <w:bookmarkStart w:id="28" w:name="_Toc161158"/>
      <w:r w:rsidRPr="00A76F5C">
        <w:t>3.4 Расчет затрат на разработку автоматизированной системы</w:t>
      </w:r>
      <w:bookmarkEnd w:id="28"/>
    </w:p>
    <w:p w:rsidR="00F757B0" w:rsidRPr="00A76F5C" w:rsidRDefault="00A239B7">
      <w:pPr>
        <w:spacing w:line="396" w:lineRule="auto"/>
        <w:ind w:left="-15" w:right="0" w:firstLine="708"/>
      </w:pPr>
      <w:r w:rsidRPr="00A76F5C">
        <w:t xml:space="preserve">Производственные затраты на разработку данной системы представляют единовременные расходы на всех стадиях создания АС. </w:t>
      </w:r>
    </w:p>
    <w:p w:rsidR="00F757B0" w:rsidRPr="00A76F5C" w:rsidRDefault="00A239B7">
      <w:pPr>
        <w:spacing w:line="376" w:lineRule="auto"/>
        <w:ind w:left="-15" w:right="0" w:firstLine="708"/>
      </w:pPr>
      <w:r w:rsidRPr="00A76F5C">
        <w:t xml:space="preserve">Целью расчёт себестоимости разработки проекта является определение затрат на сто выполнение. В плановую себестоимость разрабатываемой системы включаются все затраты, связанные с разработкой проекта. </w:t>
      </w:r>
    </w:p>
    <w:p w:rsidR="00F757B0" w:rsidRPr="00A76F5C" w:rsidRDefault="00A239B7">
      <w:pPr>
        <w:spacing w:line="397" w:lineRule="auto"/>
        <w:ind w:left="-15" w:right="0" w:firstLine="708"/>
      </w:pPr>
      <w:r w:rsidRPr="00A76F5C">
        <w:lastRenderedPageBreak/>
        <w:t xml:space="preserve">В состав основных расходов на разработку системы включаются следующие статьи затрат: </w:t>
      </w:r>
    </w:p>
    <w:p w:rsidR="00F757B0" w:rsidRPr="00A76F5C" w:rsidRDefault="00A239B7">
      <w:pPr>
        <w:spacing w:after="145"/>
        <w:ind w:left="718" w:right="0"/>
      </w:pPr>
      <w:r w:rsidRPr="00A76F5C">
        <w:rPr>
          <w:rFonts w:eastAsia="Segoe UI Symbol"/>
        </w:rPr>
        <w:t>−</w:t>
      </w:r>
      <w:r w:rsidRPr="00A76F5C">
        <w:rPr>
          <w:rFonts w:eastAsia="Arial"/>
        </w:rPr>
        <w:t xml:space="preserve"> </w:t>
      </w:r>
      <w:r w:rsidRPr="00A76F5C">
        <w:t xml:space="preserve">материальные затраты; </w:t>
      </w:r>
    </w:p>
    <w:p w:rsidR="00F757B0" w:rsidRPr="00A76F5C" w:rsidRDefault="00A239B7">
      <w:pPr>
        <w:spacing w:after="150"/>
        <w:ind w:left="718" w:right="0"/>
      </w:pPr>
      <w:r w:rsidRPr="00A76F5C">
        <w:rPr>
          <w:rFonts w:eastAsia="Segoe UI Symbol"/>
        </w:rPr>
        <w:t>−</w:t>
      </w:r>
      <w:r w:rsidRPr="00A76F5C">
        <w:rPr>
          <w:rFonts w:eastAsia="Arial"/>
        </w:rPr>
        <w:t xml:space="preserve"> </w:t>
      </w:r>
      <w:r w:rsidRPr="00A76F5C">
        <w:t xml:space="preserve">затраты на оплату труда;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страховые отчисления в государственные социальные внебюджетные фонды;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амортизация основных средств; </w:t>
      </w:r>
    </w:p>
    <w:p w:rsidR="00F757B0" w:rsidRPr="00A76F5C" w:rsidRDefault="00A239B7">
      <w:pPr>
        <w:spacing w:after="105"/>
        <w:ind w:left="718" w:right="0"/>
      </w:pPr>
      <w:r w:rsidRPr="00A76F5C">
        <w:rPr>
          <w:rFonts w:eastAsia="Segoe UI Symbol"/>
        </w:rPr>
        <w:t>−</w:t>
      </w:r>
      <w:r w:rsidRPr="00A76F5C">
        <w:rPr>
          <w:rFonts w:eastAsia="Arial"/>
        </w:rPr>
        <w:t xml:space="preserve"> </w:t>
      </w:r>
      <w:r w:rsidRPr="00A76F5C">
        <w:t xml:space="preserve">затраты на электроэнергию.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A76F5C" w:rsidRDefault="00A239B7">
      <w:pPr>
        <w:pStyle w:val="2"/>
        <w:spacing w:after="635"/>
        <w:ind w:left="32" w:right="96"/>
      </w:pPr>
      <w:bookmarkStart w:id="29" w:name="_Toc161159"/>
      <w:r w:rsidRPr="00A76F5C">
        <w:t xml:space="preserve">3.5 Расчет материальных затрат </w:t>
      </w:r>
      <w:bookmarkEnd w:id="29"/>
    </w:p>
    <w:p w:rsidR="00F757B0" w:rsidRPr="00A76F5C" w:rsidRDefault="00A239B7">
      <w:pPr>
        <w:spacing w:after="201"/>
        <w:ind w:left="718" w:right="0"/>
      </w:pPr>
      <w:r w:rsidRPr="00A76F5C">
        <w:t xml:space="preserve">В элементе «Материальные затраты» отражается стоимость: </w:t>
      </w:r>
    </w:p>
    <w:p w:rsidR="00F757B0" w:rsidRPr="00A76F5C" w:rsidRDefault="00A239B7">
      <w:pPr>
        <w:spacing w:after="26" w:line="396" w:lineRule="auto"/>
        <w:ind w:left="-15" w:right="0" w:firstLine="708"/>
      </w:pPr>
      <w:r w:rsidRPr="00A76F5C">
        <w:rPr>
          <w:rFonts w:eastAsia="Segoe UI Symbol"/>
        </w:rPr>
        <w:t>−</w:t>
      </w:r>
      <w:r w:rsidRPr="00A76F5C">
        <w:rPr>
          <w:rFonts w:eastAsia="Arial"/>
        </w:rPr>
        <w:t xml:space="preserve"> </w:t>
      </w:r>
      <w:r w:rsidRPr="00A76F5C">
        <w:t xml:space="preserve">приобретаемых со стороны сырья и материалов, необходимых для создания научно-технической продукции; </w:t>
      </w:r>
    </w:p>
    <w:p w:rsidR="00F757B0" w:rsidRPr="00A76F5C" w:rsidRDefault="00A239B7">
      <w:pPr>
        <w:spacing w:after="26" w:line="377" w:lineRule="auto"/>
        <w:ind w:left="-15" w:right="0" w:firstLine="708"/>
      </w:pPr>
      <w:r w:rsidRPr="00A76F5C">
        <w:rPr>
          <w:rFonts w:eastAsia="Segoe UI Symbol"/>
        </w:rPr>
        <w:t>−</w:t>
      </w:r>
      <w:r w:rsidRPr="00A76F5C">
        <w:rPr>
          <w:rFonts w:eastAsia="Arial"/>
        </w:rPr>
        <w:t xml:space="preserve"> </w:t>
      </w:r>
      <w:r w:rsidRPr="00A76F5C">
        <w:t xml:space="preserve">сырья и материалов, покупных комплектующих изделий и полуфабрикатов, используемых в качестве объектов исследований (испытаний) и для эксплуатации, технического обслуживания и ремонта изделий – объектов испытаний </w:t>
      </w:r>
    </w:p>
    <w:p w:rsidR="00F757B0" w:rsidRPr="00A76F5C" w:rsidRDefault="00A239B7">
      <w:pPr>
        <w:spacing w:after="201"/>
        <w:ind w:left="-5" w:right="0"/>
      </w:pPr>
      <w:r w:rsidRPr="00A76F5C">
        <w:t xml:space="preserve">(исследований); </w:t>
      </w:r>
    </w:p>
    <w:p w:rsidR="00F757B0" w:rsidRPr="00A76F5C" w:rsidRDefault="00A239B7">
      <w:pPr>
        <w:spacing w:line="369" w:lineRule="auto"/>
        <w:ind w:left="-15" w:right="79" w:firstLine="708"/>
      </w:pPr>
      <w:r w:rsidRPr="00A76F5C">
        <w:rPr>
          <w:rFonts w:eastAsia="Segoe UI Symbol"/>
        </w:rPr>
        <w:t>−</w:t>
      </w:r>
      <w:r w:rsidRPr="00A76F5C">
        <w:rPr>
          <w:rFonts w:eastAsia="Arial"/>
        </w:rPr>
        <w:t xml:space="preserve"> </w:t>
      </w:r>
      <w:r w:rsidRPr="00A76F5C">
        <w:t xml:space="preserve">покупной энергии всех видов (электрической, тепловой, сжатою воздуха, холода и других видов), расходуемой на технологические, энергетические, двигательные и другие производственные и хозяйственные нужды научной организации. </w:t>
      </w:r>
    </w:p>
    <w:p w:rsidR="00F757B0" w:rsidRPr="00A76F5C" w:rsidRDefault="00A239B7">
      <w:pPr>
        <w:spacing w:line="398" w:lineRule="auto"/>
        <w:ind w:left="-15" w:right="0" w:firstLine="708"/>
      </w:pPr>
      <w:r w:rsidRPr="00A76F5C">
        <w:t xml:space="preserve">К материальным расходам относятся затраты на пакет инсталляции модуля и вес необходимые материалы, которые используются во время выполнения проекта – расходные материалы. К расходным материалам относятся канцелярские товары. </w:t>
      </w:r>
    </w:p>
    <w:p w:rsidR="00F757B0" w:rsidRPr="00A76F5C" w:rsidRDefault="00A239B7">
      <w:pPr>
        <w:spacing w:after="120"/>
        <w:ind w:left="718" w:right="0"/>
      </w:pPr>
      <w:r w:rsidRPr="00A76F5C">
        <w:t xml:space="preserve">Стоимость материальных затрат рассчитывается по формуле 2: </w:t>
      </w:r>
    </w:p>
    <w:p w:rsidR="00F757B0" w:rsidRPr="00A76F5C" w:rsidRDefault="00A239B7">
      <w:pPr>
        <w:spacing w:after="167" w:line="259" w:lineRule="auto"/>
        <w:ind w:left="0" w:right="0" w:firstLine="0"/>
        <w:jc w:val="left"/>
      </w:pPr>
      <w:r w:rsidRPr="00A76F5C">
        <w:rPr>
          <w:i/>
        </w:rPr>
        <w:t xml:space="preserve"> </w:t>
      </w:r>
    </w:p>
    <w:p w:rsidR="00F757B0" w:rsidRPr="00A76F5C" w:rsidRDefault="00A239B7">
      <w:pPr>
        <w:tabs>
          <w:tab w:val="center" w:pos="4669"/>
          <w:tab w:val="center" w:pos="9834"/>
        </w:tabs>
        <w:spacing w:after="781" w:line="265" w:lineRule="auto"/>
        <w:ind w:left="0" w:right="0" w:firstLine="0"/>
        <w:jc w:val="left"/>
      </w:pPr>
      <w:r w:rsidRPr="00A76F5C">
        <w:rPr>
          <w:rFonts w:eastAsia="Calibri"/>
          <w:sz w:val="22"/>
        </w:rPr>
        <w:tab/>
      </w:r>
      <w:r w:rsidRPr="00A76F5C">
        <w:rPr>
          <w:rFonts w:eastAsia="Cambria Math"/>
        </w:rPr>
        <w:t xml:space="preserve">SB = SЧЕЛ </w:t>
      </w:r>
      <w:r w:rsidRPr="00A76F5C">
        <w:rPr>
          <w:rFonts w:ascii="Cambria Math" w:eastAsia="Cambria Math" w:hAnsi="Cambria Math" w:cs="Cambria Math"/>
        </w:rPr>
        <w:t>∗</w:t>
      </w:r>
      <w:r w:rsidRPr="00A76F5C">
        <w:rPr>
          <w:rFonts w:eastAsia="Cambria Math"/>
        </w:rPr>
        <w:t xml:space="preserve"> Т </w:t>
      </w:r>
      <w:r w:rsidRPr="00A76F5C">
        <w:rPr>
          <w:rFonts w:ascii="Cambria Math" w:eastAsia="Cambria Math" w:hAnsi="Cambria Math" w:cs="Cambria Math"/>
        </w:rPr>
        <w:t>∗</w:t>
      </w:r>
      <w:r w:rsidRPr="00A76F5C">
        <w:rPr>
          <w:rFonts w:eastAsia="Cambria Math"/>
        </w:rPr>
        <w:t xml:space="preserve"> KO,</w:t>
      </w:r>
      <w:r w:rsidRPr="00A76F5C">
        <w:t xml:space="preserve"> </w:t>
      </w:r>
      <w:r w:rsidRPr="00A76F5C">
        <w:tab/>
        <w:t xml:space="preserve">(2) </w:t>
      </w:r>
    </w:p>
    <w:p w:rsidR="00F757B0" w:rsidRPr="00A76F5C" w:rsidRDefault="00A239B7">
      <w:pPr>
        <w:spacing w:after="170"/>
        <w:ind w:left="718" w:right="0"/>
      </w:pPr>
      <w:r w:rsidRPr="00A76F5C">
        <w:lastRenderedPageBreak/>
        <w:t xml:space="preserve">Где SЧЕЛ – стоимость материальных затрат на 1 человека, руб./мес.; </w:t>
      </w:r>
    </w:p>
    <w:p w:rsidR="00F757B0" w:rsidRPr="00A76F5C" w:rsidRDefault="00A239B7">
      <w:pPr>
        <w:spacing w:after="169"/>
        <w:ind w:left="718" w:right="0"/>
      </w:pPr>
      <w:r w:rsidRPr="00A76F5C">
        <w:t xml:space="preserve">T – длительность работ, мес.; </w:t>
      </w:r>
    </w:p>
    <w:p w:rsidR="00F757B0" w:rsidRPr="00A76F5C" w:rsidRDefault="00A239B7">
      <w:pPr>
        <w:spacing w:after="772"/>
        <w:ind w:left="718" w:right="0"/>
      </w:pPr>
      <w:r w:rsidRPr="00A76F5C">
        <w:t xml:space="preserve">KO – количество операторов ЭВМ, чел. </w:t>
      </w:r>
    </w:p>
    <w:p w:rsidR="00F757B0" w:rsidRPr="00A76F5C" w:rsidRDefault="00A239B7">
      <w:pPr>
        <w:ind w:left="-5" w:right="0"/>
      </w:pPr>
      <w:r w:rsidRPr="00A76F5C">
        <w:t xml:space="preserve">Таблица </w:t>
      </w:r>
      <w:r w:rsidR="00A76F5C">
        <w:t>11</w:t>
      </w:r>
      <w:r w:rsidRPr="00A76F5C">
        <w:t xml:space="preserve"> – Расходные материалы </w:t>
      </w:r>
    </w:p>
    <w:tbl>
      <w:tblPr>
        <w:tblStyle w:val="TableGrid"/>
        <w:tblW w:w="10351" w:type="dxa"/>
        <w:tblInd w:w="0" w:type="dxa"/>
        <w:tblCellMar>
          <w:top w:w="14" w:type="dxa"/>
          <w:left w:w="108" w:type="dxa"/>
          <w:right w:w="48" w:type="dxa"/>
        </w:tblCellMar>
        <w:tblLook w:val="04A0" w:firstRow="1" w:lastRow="0" w:firstColumn="1" w:lastColumn="0" w:noHBand="0" w:noVBand="1"/>
      </w:tblPr>
      <w:tblGrid>
        <w:gridCol w:w="2836"/>
        <w:gridCol w:w="2362"/>
        <w:gridCol w:w="2366"/>
        <w:gridCol w:w="2787"/>
      </w:tblGrid>
      <w:tr w:rsidR="00F757B0" w:rsidRPr="00A76F5C">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Наименование </w:t>
            </w:r>
          </w:p>
        </w:tc>
        <w:tc>
          <w:tcPr>
            <w:tcW w:w="236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Цена(руб.) </w:t>
            </w:r>
          </w:p>
        </w:tc>
        <w:tc>
          <w:tcPr>
            <w:tcW w:w="236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Количество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2" w:firstLine="0"/>
              <w:jc w:val="center"/>
            </w:pPr>
            <w:r w:rsidRPr="00A76F5C">
              <w:rPr>
                <w:sz w:val="24"/>
              </w:rPr>
              <w:t xml:space="preserve">Сумма (руб.) </w:t>
            </w:r>
          </w:p>
        </w:tc>
      </w:tr>
      <w:tr w:rsidR="00F757B0" w:rsidRPr="00A76F5C">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Бумага </w:t>
            </w:r>
          </w:p>
        </w:tc>
        <w:tc>
          <w:tcPr>
            <w:tcW w:w="236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jc w:val="center"/>
            </w:pPr>
            <w:r w:rsidRPr="00A76F5C">
              <w:rPr>
                <w:sz w:val="24"/>
              </w:rPr>
              <w:t xml:space="preserve">20 </w:t>
            </w:r>
          </w:p>
        </w:tc>
        <w:tc>
          <w:tcPr>
            <w:tcW w:w="236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120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2400 </w:t>
            </w:r>
          </w:p>
        </w:tc>
      </w:tr>
      <w:tr w:rsidR="00F757B0" w:rsidRPr="00A76F5C">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Файлы </w:t>
            </w:r>
          </w:p>
        </w:tc>
        <w:tc>
          <w:tcPr>
            <w:tcW w:w="236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jc w:val="center"/>
            </w:pPr>
            <w:r w:rsidRPr="00A76F5C">
              <w:rPr>
                <w:sz w:val="24"/>
              </w:rPr>
              <w:t xml:space="preserve">50 </w:t>
            </w:r>
          </w:p>
        </w:tc>
        <w:tc>
          <w:tcPr>
            <w:tcW w:w="236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3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150 </w:t>
            </w:r>
          </w:p>
        </w:tc>
      </w:tr>
      <w:tr w:rsidR="00F757B0" w:rsidRPr="00A76F5C">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Флешка </w:t>
            </w:r>
          </w:p>
        </w:tc>
        <w:tc>
          <w:tcPr>
            <w:tcW w:w="236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jc w:val="center"/>
            </w:pPr>
            <w:r w:rsidRPr="00A76F5C">
              <w:rPr>
                <w:sz w:val="24"/>
              </w:rPr>
              <w:t xml:space="preserve">300 </w:t>
            </w:r>
          </w:p>
        </w:tc>
        <w:tc>
          <w:tcPr>
            <w:tcW w:w="236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1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300 </w:t>
            </w:r>
          </w:p>
        </w:tc>
      </w:tr>
      <w:tr w:rsidR="00F757B0" w:rsidRPr="00A76F5C">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апка </w:t>
            </w:r>
          </w:p>
        </w:tc>
        <w:tc>
          <w:tcPr>
            <w:tcW w:w="236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jc w:val="center"/>
            </w:pPr>
            <w:r w:rsidRPr="00A76F5C">
              <w:rPr>
                <w:sz w:val="24"/>
              </w:rPr>
              <w:t xml:space="preserve">1000 </w:t>
            </w:r>
          </w:p>
        </w:tc>
        <w:tc>
          <w:tcPr>
            <w:tcW w:w="236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1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1000 </w:t>
            </w:r>
          </w:p>
        </w:tc>
      </w:tr>
      <w:tr w:rsidR="00F757B0" w:rsidRPr="00A76F5C">
        <w:trPr>
          <w:trHeight w:val="288"/>
        </w:trPr>
        <w:tc>
          <w:tcPr>
            <w:tcW w:w="2835" w:type="dxa"/>
            <w:tcBorders>
              <w:top w:val="single" w:sz="4" w:space="0" w:color="000000"/>
              <w:left w:val="single" w:sz="4" w:space="0" w:color="000000"/>
              <w:bottom w:val="single" w:sz="4" w:space="0" w:color="000000"/>
              <w:right w:val="nil"/>
            </w:tcBorders>
          </w:tcPr>
          <w:p w:rsidR="00F757B0" w:rsidRPr="00A76F5C" w:rsidRDefault="00F757B0">
            <w:pPr>
              <w:spacing w:after="160" w:line="259" w:lineRule="auto"/>
              <w:ind w:left="0" w:right="0" w:firstLine="0"/>
              <w:jc w:val="left"/>
            </w:pPr>
          </w:p>
        </w:tc>
        <w:tc>
          <w:tcPr>
            <w:tcW w:w="2362"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2366" w:type="dxa"/>
            <w:tcBorders>
              <w:top w:val="single" w:sz="4" w:space="0" w:color="000000"/>
              <w:left w:val="nil"/>
              <w:bottom w:val="single" w:sz="4" w:space="0" w:color="000000"/>
              <w:right w:val="single" w:sz="4" w:space="0" w:color="000000"/>
            </w:tcBorders>
          </w:tcPr>
          <w:p w:rsidR="00F757B0" w:rsidRPr="00A76F5C" w:rsidRDefault="00A239B7">
            <w:pPr>
              <w:spacing w:after="0" w:line="259" w:lineRule="auto"/>
              <w:ind w:left="0" w:right="61" w:firstLine="0"/>
              <w:jc w:val="right"/>
            </w:pPr>
            <w:r w:rsidRPr="00A76F5C">
              <w:rPr>
                <w:sz w:val="24"/>
              </w:rPr>
              <w:t xml:space="preserve">Итог: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3850 </w:t>
            </w:r>
          </w:p>
        </w:tc>
      </w:tr>
    </w:tbl>
    <w:p w:rsidR="00F757B0" w:rsidRPr="00DB6679" w:rsidRDefault="00A239B7" w:rsidP="00DB6679">
      <w:pPr>
        <w:pStyle w:val="a3"/>
        <w:spacing w:before="600"/>
        <w:ind w:left="0" w:firstLine="0"/>
        <w:rPr>
          <w:szCs w:val="28"/>
        </w:rPr>
      </w:pPr>
      <w:r w:rsidRPr="00DB6679">
        <w:rPr>
          <w:szCs w:val="28"/>
        </w:rPr>
        <w:t xml:space="preserve">Таблица </w:t>
      </w:r>
      <w:r w:rsidR="00A76F5C" w:rsidRPr="00DB6679">
        <w:rPr>
          <w:szCs w:val="28"/>
        </w:rPr>
        <w:t>12</w:t>
      </w:r>
      <w:r w:rsidRPr="00DB6679">
        <w:rPr>
          <w:szCs w:val="28"/>
        </w:rPr>
        <w:t xml:space="preserve"> – Амортизационные отчисления за программное обеспечение </w:t>
      </w:r>
    </w:p>
    <w:tbl>
      <w:tblPr>
        <w:tblStyle w:val="TableGrid"/>
        <w:tblW w:w="10337" w:type="dxa"/>
        <w:tblInd w:w="0" w:type="dxa"/>
        <w:tblCellMar>
          <w:top w:w="17" w:type="dxa"/>
          <w:left w:w="41" w:type="dxa"/>
        </w:tblCellMar>
        <w:tblLook w:val="04A0" w:firstRow="1" w:lastRow="0" w:firstColumn="1" w:lastColumn="0" w:noHBand="0" w:noVBand="1"/>
      </w:tblPr>
      <w:tblGrid>
        <w:gridCol w:w="1985"/>
        <w:gridCol w:w="1414"/>
        <w:gridCol w:w="1421"/>
        <w:gridCol w:w="1560"/>
        <w:gridCol w:w="986"/>
        <w:gridCol w:w="1413"/>
        <w:gridCol w:w="1558"/>
      </w:tblGrid>
      <w:tr w:rsidR="00F757B0" w:rsidRPr="00A76F5C">
        <w:trPr>
          <w:trHeight w:val="843"/>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Наименование  </w:t>
            </w:r>
          </w:p>
        </w:tc>
        <w:tc>
          <w:tcPr>
            <w:tcW w:w="141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Балансовая стоимость, руб.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0" w:firstLine="0"/>
              <w:jc w:val="center"/>
            </w:pPr>
            <w:r w:rsidRPr="00A76F5C">
              <w:rPr>
                <w:sz w:val="24"/>
              </w:rPr>
              <w:t xml:space="preserve">Норма амортизации </w:t>
            </w:r>
          </w:p>
        </w:tc>
        <w:tc>
          <w:tcPr>
            <w:tcW w:w="156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Срок эксплуатации, мес.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0" w:firstLine="0"/>
              <w:jc w:val="center"/>
            </w:pPr>
            <w:r w:rsidRPr="00A76F5C">
              <w:rPr>
                <w:sz w:val="24"/>
              </w:rPr>
              <w:t xml:space="preserve">Амортиз ация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0" w:firstLine="0"/>
              <w:jc w:val="center"/>
            </w:pPr>
            <w:r w:rsidRPr="00A76F5C">
              <w:rPr>
                <w:sz w:val="24"/>
              </w:rPr>
              <w:t xml:space="preserve">Количество экземпляров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Итоговая амортизация, руб. </w:t>
            </w:r>
          </w:p>
        </w:tc>
      </w:tr>
      <w:tr w:rsidR="00F757B0" w:rsidRPr="00A76F5C">
        <w:trPr>
          <w:trHeight w:val="564"/>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0" w:firstLine="0"/>
            </w:pPr>
            <w:r w:rsidRPr="00A76F5C">
              <w:rPr>
                <w:sz w:val="24"/>
              </w:rPr>
              <w:t xml:space="preserve">MS SQL Server 19 </w:t>
            </w:r>
          </w:p>
        </w:tc>
        <w:tc>
          <w:tcPr>
            <w:tcW w:w="1414"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0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1" w:firstLine="0"/>
              <w:jc w:val="center"/>
            </w:pPr>
            <w:r w:rsidRPr="00A76F5C">
              <w:rPr>
                <w:sz w:val="24"/>
              </w:rPr>
              <w:t xml:space="preserve">20 </w:t>
            </w:r>
          </w:p>
        </w:tc>
        <w:tc>
          <w:tcPr>
            <w:tcW w:w="1560"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3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0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1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4" w:firstLine="0"/>
              <w:jc w:val="center"/>
            </w:pPr>
            <w:r w:rsidRPr="00A76F5C">
              <w:rPr>
                <w:sz w:val="24"/>
              </w:rPr>
              <w:t xml:space="preserve">0 </w:t>
            </w:r>
          </w:p>
        </w:tc>
      </w:tr>
      <w:tr w:rsidR="00F757B0" w:rsidRPr="00A76F5C">
        <w:trPr>
          <w:trHeight w:val="569"/>
        </w:trPr>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Microsoft Office 2021 </w:t>
            </w:r>
          </w:p>
        </w:tc>
        <w:tc>
          <w:tcPr>
            <w:tcW w:w="1414"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9" w:firstLine="0"/>
              <w:jc w:val="center"/>
            </w:pPr>
            <w:r w:rsidRPr="00A76F5C">
              <w:rPr>
                <w:sz w:val="24"/>
              </w:rPr>
              <w:t xml:space="preserve">3990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1" w:firstLine="0"/>
              <w:jc w:val="center"/>
            </w:pPr>
            <w:r w:rsidRPr="00A76F5C">
              <w:rPr>
                <w:sz w:val="24"/>
              </w:rPr>
              <w:t xml:space="preserve">20 </w:t>
            </w:r>
          </w:p>
        </w:tc>
        <w:tc>
          <w:tcPr>
            <w:tcW w:w="1560"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3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0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1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4" w:firstLine="0"/>
              <w:jc w:val="center"/>
            </w:pPr>
            <w:r w:rsidRPr="00A76F5C">
              <w:rPr>
                <w:sz w:val="24"/>
              </w:rPr>
              <w:t xml:space="preserve">0 </w:t>
            </w:r>
          </w:p>
        </w:tc>
      </w:tr>
      <w:tr w:rsidR="00F757B0" w:rsidRPr="00A76F5C">
        <w:trPr>
          <w:trHeight w:val="564"/>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0" w:firstLine="0"/>
            </w:pPr>
            <w:r w:rsidRPr="00A76F5C">
              <w:rPr>
                <w:sz w:val="24"/>
              </w:rPr>
              <w:t xml:space="preserve">Visual Studio 2019 </w:t>
            </w:r>
          </w:p>
        </w:tc>
        <w:tc>
          <w:tcPr>
            <w:tcW w:w="1414"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0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1" w:firstLine="0"/>
              <w:jc w:val="center"/>
            </w:pPr>
            <w:r w:rsidRPr="00A76F5C">
              <w:rPr>
                <w:sz w:val="24"/>
              </w:rPr>
              <w:t xml:space="preserve">20 </w:t>
            </w:r>
          </w:p>
        </w:tc>
        <w:tc>
          <w:tcPr>
            <w:tcW w:w="1560"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3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0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1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4" w:firstLine="0"/>
              <w:jc w:val="center"/>
            </w:pPr>
            <w:r w:rsidRPr="00A76F5C">
              <w:rPr>
                <w:sz w:val="24"/>
              </w:rPr>
              <w:t xml:space="preserve">0 </w:t>
            </w:r>
          </w:p>
        </w:tc>
      </w:tr>
      <w:tr w:rsidR="00F757B0" w:rsidRPr="00A76F5C">
        <w:trPr>
          <w:trHeight w:val="293"/>
        </w:trPr>
        <w:tc>
          <w:tcPr>
            <w:tcW w:w="1985" w:type="dxa"/>
            <w:tcBorders>
              <w:top w:val="single" w:sz="6" w:space="0" w:color="000000"/>
              <w:left w:val="single" w:sz="6" w:space="0" w:color="000000"/>
              <w:bottom w:val="single" w:sz="6" w:space="0" w:color="000000"/>
              <w:right w:val="nil"/>
            </w:tcBorders>
          </w:tcPr>
          <w:p w:rsidR="00F757B0" w:rsidRPr="00A76F5C" w:rsidRDefault="00F757B0">
            <w:pPr>
              <w:spacing w:after="160" w:line="259" w:lineRule="auto"/>
              <w:ind w:left="0" w:right="0" w:firstLine="0"/>
              <w:jc w:val="left"/>
            </w:pPr>
          </w:p>
        </w:tc>
        <w:tc>
          <w:tcPr>
            <w:tcW w:w="6794" w:type="dxa"/>
            <w:gridSpan w:val="5"/>
            <w:tcBorders>
              <w:top w:val="single" w:sz="6" w:space="0" w:color="000000"/>
              <w:left w:val="nil"/>
              <w:bottom w:val="single" w:sz="6" w:space="0" w:color="000000"/>
              <w:right w:val="single" w:sz="6" w:space="0" w:color="000000"/>
            </w:tcBorders>
          </w:tcPr>
          <w:p w:rsidR="00F757B0" w:rsidRPr="00A76F5C" w:rsidRDefault="00A239B7">
            <w:pPr>
              <w:spacing w:after="0" w:line="259" w:lineRule="auto"/>
              <w:ind w:left="0" w:right="39" w:firstLine="0"/>
              <w:jc w:val="right"/>
            </w:pPr>
            <w:r w:rsidRPr="00A76F5C">
              <w:rPr>
                <w:sz w:val="24"/>
              </w:rPr>
              <w:t xml:space="preserve">Итог: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44" w:firstLine="0"/>
              <w:jc w:val="center"/>
            </w:pPr>
            <w:r w:rsidRPr="00A76F5C">
              <w:rPr>
                <w:sz w:val="24"/>
              </w:rPr>
              <w:t xml:space="preserve">0 </w:t>
            </w:r>
          </w:p>
        </w:tc>
      </w:tr>
    </w:tbl>
    <w:p w:rsidR="00F757B0" w:rsidRPr="00A76F5C" w:rsidRDefault="00A239B7">
      <w:pPr>
        <w:pStyle w:val="2"/>
        <w:ind w:left="32" w:right="97"/>
      </w:pPr>
      <w:bookmarkStart w:id="30" w:name="_Toc161160"/>
      <w:r w:rsidRPr="00A76F5C">
        <w:t xml:space="preserve">3.6 Расчет стоимости машинного времени </w:t>
      </w:r>
      <w:bookmarkEnd w:id="30"/>
    </w:p>
    <w:p w:rsidR="00F757B0" w:rsidRPr="00A76F5C" w:rsidRDefault="00A239B7">
      <w:pPr>
        <w:spacing w:line="373" w:lineRule="auto"/>
        <w:ind w:left="-15" w:right="0" w:firstLine="708"/>
      </w:pPr>
      <w:r w:rsidRPr="00A76F5C">
        <w:t xml:space="preserve">Стоимость машинного времени представляет собой затраты на содержание техники, которые складываются из следующих составляющих: </w:t>
      </w:r>
      <w:r w:rsidRPr="00A76F5C">
        <w:rPr>
          <w:rFonts w:eastAsia="Segoe UI Symbol"/>
        </w:rPr>
        <w:t>−</w:t>
      </w:r>
      <w:r w:rsidRPr="00A76F5C">
        <w:rPr>
          <w:rFonts w:eastAsia="Arial"/>
        </w:rPr>
        <w:t xml:space="preserve"> </w:t>
      </w:r>
      <w:r w:rsidRPr="00A76F5C">
        <w:t xml:space="preserve">амортизационные отчисления; </w:t>
      </w:r>
      <w:r w:rsidRPr="00A76F5C">
        <w:rPr>
          <w:rFonts w:eastAsia="Segoe UI Symbol"/>
        </w:rPr>
        <w:t>−</w:t>
      </w:r>
      <w:r w:rsidRPr="00A76F5C">
        <w:rPr>
          <w:rFonts w:eastAsia="Arial"/>
        </w:rPr>
        <w:t xml:space="preserve"> </w:t>
      </w:r>
      <w:r w:rsidRPr="00A76F5C">
        <w:t xml:space="preserve">затраты на электроэнергию. </w:t>
      </w:r>
    </w:p>
    <w:p w:rsidR="00F757B0" w:rsidRPr="00A76F5C" w:rsidRDefault="00A239B7">
      <w:pPr>
        <w:spacing w:after="898"/>
        <w:ind w:left="718" w:right="0"/>
      </w:pPr>
      <w:r w:rsidRPr="00A76F5C">
        <w:t xml:space="preserve">Затраты на содержание техники определяются по формуле 3: </w:t>
      </w:r>
    </w:p>
    <w:p w:rsidR="00F757B0" w:rsidRPr="00A76F5C" w:rsidRDefault="00A239B7">
      <w:pPr>
        <w:tabs>
          <w:tab w:val="center" w:pos="5024"/>
          <w:tab w:val="center" w:pos="9834"/>
        </w:tabs>
        <w:spacing w:after="916" w:line="265" w:lineRule="auto"/>
        <w:ind w:left="0" w:right="0" w:firstLine="0"/>
        <w:jc w:val="left"/>
      </w:pPr>
      <w:r w:rsidRPr="00A76F5C">
        <w:rPr>
          <w:rFonts w:eastAsia="Calibri"/>
          <w:sz w:val="22"/>
        </w:rPr>
        <w:tab/>
      </w:r>
      <w:r w:rsidRPr="00A76F5C">
        <w:rPr>
          <w:rFonts w:eastAsia="Cambria Math"/>
        </w:rPr>
        <w:t xml:space="preserve">CM = ∑ AMЭВМ </w:t>
      </w:r>
      <w:r w:rsidRPr="00A76F5C">
        <w:rPr>
          <w:rFonts w:ascii="Cambria Math" w:eastAsia="Cambria Math" w:hAnsi="Cambria Math" w:cs="Cambria Math"/>
        </w:rPr>
        <w:t>∗</w:t>
      </w:r>
      <w:r w:rsidRPr="00A76F5C">
        <w:rPr>
          <w:rFonts w:eastAsia="Cambria Math"/>
        </w:rPr>
        <w:t xml:space="preserve"> KЭВМ + ЗЭЛ,</w:t>
      </w:r>
      <w:r w:rsidRPr="00A76F5C">
        <w:t xml:space="preserve"> </w:t>
      </w:r>
      <w:r w:rsidRPr="00A76F5C">
        <w:tab/>
        <w:t xml:space="preserve">(3) </w:t>
      </w:r>
    </w:p>
    <w:p w:rsidR="00F757B0" w:rsidRPr="00A76F5C" w:rsidRDefault="00A239B7">
      <w:pPr>
        <w:spacing w:after="9" w:line="386" w:lineRule="auto"/>
        <w:ind w:left="703" w:right="2078"/>
        <w:jc w:val="left"/>
      </w:pPr>
      <w:r w:rsidRPr="00A76F5C">
        <w:lastRenderedPageBreak/>
        <w:t xml:space="preserve">где АМЭВМ – амортизационные отчисления за технику; КЭВМ – количество используемых экземпляров техники; ЗЭЛ – затраты на электроэнергию. </w:t>
      </w:r>
    </w:p>
    <w:p w:rsidR="00F757B0" w:rsidRPr="00A76F5C" w:rsidRDefault="00A239B7">
      <w:pPr>
        <w:spacing w:line="385" w:lineRule="auto"/>
        <w:ind w:left="-15" w:right="0" w:firstLine="708"/>
      </w:pPr>
      <w:r w:rsidRPr="00A76F5C">
        <w:t>Амортизация начисляется отдельно по каждому объекту амортизируемого имущества. Начисление амортизации по объекту амортизируемого имущества начинается с 1-го числа месяца, следующего за месяцем, в котором этот объект был введен в эксплуатацию. Начисление амортизации по объекту амортизируемого имущества прекращается с 1-го числа месяца, следующего за месяцем, когда произошло полное списание стоимости такого объекта либо, когда данный объект выбыл из состава амортизируемого имущества по любым основаниям. Амортизационные отчисления за технику находится в табл</w:t>
      </w:r>
      <w:r w:rsidR="00DB6679">
        <w:t>ице 13</w:t>
      </w:r>
      <w:r w:rsidRPr="00A76F5C">
        <w:t xml:space="preserve">. </w:t>
      </w:r>
    </w:p>
    <w:p w:rsidR="00F757B0" w:rsidRPr="00DB6679" w:rsidRDefault="00DB6679" w:rsidP="00DB6679">
      <w:pPr>
        <w:pStyle w:val="a3"/>
        <w:spacing w:before="600"/>
        <w:ind w:left="0" w:firstLine="0"/>
        <w:rPr>
          <w:szCs w:val="28"/>
        </w:rPr>
      </w:pPr>
      <w:r>
        <w:rPr>
          <w:szCs w:val="28"/>
        </w:rPr>
        <w:t>Таблица 13</w:t>
      </w:r>
      <w:r w:rsidR="00A239B7" w:rsidRPr="00DB6679">
        <w:rPr>
          <w:szCs w:val="28"/>
        </w:rPr>
        <w:t xml:space="preserve"> – Амортизационные отчисления за технику </w:t>
      </w:r>
    </w:p>
    <w:tbl>
      <w:tblPr>
        <w:tblStyle w:val="TableGrid"/>
        <w:tblW w:w="10267" w:type="dxa"/>
        <w:tblInd w:w="5" w:type="dxa"/>
        <w:tblCellMar>
          <w:top w:w="14" w:type="dxa"/>
          <w:left w:w="108" w:type="dxa"/>
          <w:right w:w="48" w:type="dxa"/>
        </w:tblCellMar>
        <w:tblLook w:val="04A0" w:firstRow="1" w:lastRow="0" w:firstColumn="1" w:lastColumn="0" w:noHBand="0" w:noVBand="1"/>
      </w:tblPr>
      <w:tblGrid>
        <w:gridCol w:w="1618"/>
        <w:gridCol w:w="1283"/>
        <w:gridCol w:w="1434"/>
        <w:gridCol w:w="1511"/>
        <w:gridCol w:w="1540"/>
        <w:gridCol w:w="1406"/>
        <w:gridCol w:w="1475"/>
      </w:tblGrid>
      <w:tr w:rsidR="00DB6679" w:rsidRPr="00A76F5C" w:rsidTr="00DB6679">
        <w:trPr>
          <w:trHeight w:val="1114"/>
        </w:trPr>
        <w:tc>
          <w:tcPr>
            <w:tcW w:w="165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DB6679">
            <w:pPr>
              <w:spacing w:after="0" w:line="259" w:lineRule="auto"/>
              <w:ind w:left="0" w:right="0" w:firstLine="0"/>
              <w:jc w:val="center"/>
            </w:pPr>
            <w:r>
              <w:rPr>
                <w:sz w:val="24"/>
              </w:rPr>
              <w:t>Наименован</w:t>
            </w:r>
            <w:r w:rsidR="00A239B7" w:rsidRPr="00A76F5C">
              <w:rPr>
                <w:sz w:val="24"/>
              </w:rPr>
              <w:t xml:space="preserve">ие техники </w:t>
            </w:r>
          </w:p>
        </w:tc>
        <w:tc>
          <w:tcPr>
            <w:tcW w:w="1309" w:type="dxa"/>
            <w:tcBorders>
              <w:top w:val="single" w:sz="4" w:space="0" w:color="000000"/>
              <w:left w:val="single" w:sz="4" w:space="0" w:color="000000"/>
              <w:bottom w:val="single" w:sz="4" w:space="0" w:color="000000"/>
              <w:right w:val="single" w:sz="4" w:space="0" w:color="000000"/>
            </w:tcBorders>
          </w:tcPr>
          <w:p w:rsidR="00F757B0" w:rsidRPr="00A76F5C" w:rsidRDefault="00A239B7" w:rsidP="00DB6679">
            <w:pPr>
              <w:spacing w:after="0" w:line="259" w:lineRule="auto"/>
              <w:ind w:left="7" w:right="0" w:firstLine="0"/>
            </w:pPr>
            <w:r w:rsidRPr="00A76F5C">
              <w:rPr>
                <w:sz w:val="24"/>
              </w:rPr>
              <w:t xml:space="preserve">Балансовая </w:t>
            </w:r>
          </w:p>
          <w:p w:rsidR="00F757B0" w:rsidRPr="00A76F5C" w:rsidRDefault="00A239B7">
            <w:pPr>
              <w:spacing w:after="18" w:line="259" w:lineRule="auto"/>
              <w:ind w:left="2" w:right="0" w:firstLine="0"/>
            </w:pPr>
            <w:r w:rsidRPr="00A76F5C">
              <w:rPr>
                <w:sz w:val="24"/>
              </w:rPr>
              <w:t>стоимость</w:t>
            </w:r>
          </w:p>
          <w:p w:rsidR="00F757B0" w:rsidRPr="00A76F5C" w:rsidRDefault="00A239B7">
            <w:pPr>
              <w:spacing w:after="0" w:line="259" w:lineRule="auto"/>
              <w:ind w:left="0" w:right="56" w:firstLine="0"/>
              <w:jc w:val="center"/>
            </w:pPr>
            <w:r w:rsidRPr="00A76F5C">
              <w:rPr>
                <w:sz w:val="24"/>
              </w:rPr>
              <w:t xml:space="preserve">, руб. </w:t>
            </w:r>
          </w:p>
        </w:tc>
        <w:tc>
          <w:tcPr>
            <w:tcW w:w="146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DB6679">
            <w:pPr>
              <w:spacing w:after="32" w:line="238" w:lineRule="auto"/>
              <w:ind w:left="0" w:right="0" w:firstLine="0"/>
              <w:jc w:val="center"/>
            </w:pPr>
            <w:r>
              <w:rPr>
                <w:sz w:val="24"/>
              </w:rPr>
              <w:t xml:space="preserve">Норма </w:t>
            </w:r>
            <w:r w:rsidRPr="00A76F5C">
              <w:rPr>
                <w:sz w:val="24"/>
              </w:rPr>
              <w:t>амортизации</w:t>
            </w:r>
          </w:p>
          <w:p w:rsidR="00F757B0" w:rsidRPr="00A76F5C" w:rsidRDefault="00A239B7">
            <w:pPr>
              <w:spacing w:after="0" w:line="259" w:lineRule="auto"/>
              <w:ind w:left="0" w:right="61" w:firstLine="0"/>
              <w:jc w:val="center"/>
            </w:pPr>
            <w:r w:rsidRPr="00A76F5C">
              <w:rPr>
                <w:sz w:val="24"/>
              </w:rPr>
              <w:t xml:space="preserve">и </w:t>
            </w:r>
          </w:p>
        </w:tc>
        <w:tc>
          <w:tcPr>
            <w:tcW w:w="154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44" w:line="238" w:lineRule="auto"/>
              <w:ind w:left="0" w:right="0" w:firstLine="0"/>
              <w:jc w:val="center"/>
            </w:pPr>
            <w:r w:rsidRPr="00A76F5C">
              <w:rPr>
                <w:sz w:val="24"/>
              </w:rPr>
              <w:t xml:space="preserve">Срок </w:t>
            </w:r>
            <w:r w:rsidR="00DB6679" w:rsidRPr="00A76F5C">
              <w:rPr>
                <w:sz w:val="24"/>
              </w:rPr>
              <w:t>эксплуатации</w:t>
            </w:r>
          </w:p>
          <w:p w:rsidR="00F757B0" w:rsidRPr="00A76F5C" w:rsidRDefault="00A239B7">
            <w:pPr>
              <w:spacing w:after="0" w:line="259" w:lineRule="auto"/>
              <w:ind w:left="0" w:right="65" w:firstLine="0"/>
              <w:jc w:val="center"/>
            </w:pPr>
            <w:r w:rsidRPr="00A76F5C">
              <w:rPr>
                <w:sz w:val="24"/>
              </w:rPr>
              <w:t xml:space="preserve">и. мес. </w:t>
            </w:r>
          </w:p>
        </w:tc>
        <w:tc>
          <w:tcPr>
            <w:tcW w:w="157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DB6679">
            <w:pPr>
              <w:spacing w:after="0" w:line="259" w:lineRule="auto"/>
              <w:ind w:left="0" w:right="0" w:firstLine="0"/>
              <w:jc w:val="center"/>
            </w:pPr>
            <w:r>
              <w:rPr>
                <w:sz w:val="24"/>
              </w:rPr>
              <w:t>Амортизаци</w:t>
            </w:r>
            <w:r w:rsidR="00A239B7" w:rsidRPr="00A76F5C">
              <w:rPr>
                <w:sz w:val="24"/>
              </w:rPr>
              <w:t xml:space="preserve">я, руб. </w:t>
            </w:r>
          </w:p>
        </w:tc>
        <w:tc>
          <w:tcPr>
            <w:tcW w:w="1392" w:type="dxa"/>
            <w:tcBorders>
              <w:top w:val="single" w:sz="4" w:space="0" w:color="000000"/>
              <w:left w:val="single" w:sz="4" w:space="0" w:color="000000"/>
              <w:bottom w:val="single" w:sz="4" w:space="0" w:color="000000"/>
              <w:right w:val="single" w:sz="4" w:space="0" w:color="000000"/>
            </w:tcBorders>
          </w:tcPr>
          <w:p w:rsidR="00F757B0" w:rsidRPr="00A76F5C" w:rsidRDefault="00DB6679" w:rsidP="00DB6679">
            <w:pPr>
              <w:spacing w:after="0" w:line="259" w:lineRule="auto"/>
              <w:ind w:left="46" w:right="0" w:firstLine="0"/>
              <w:jc w:val="left"/>
            </w:pPr>
            <w:r>
              <w:rPr>
                <w:sz w:val="24"/>
              </w:rPr>
              <w:t>Количест</w:t>
            </w:r>
            <w:r w:rsidRPr="00A76F5C">
              <w:rPr>
                <w:sz w:val="24"/>
              </w:rPr>
              <w:t>во</w:t>
            </w:r>
            <w:r w:rsidR="00A239B7" w:rsidRPr="00A76F5C">
              <w:rPr>
                <w:sz w:val="24"/>
              </w:rPr>
              <w:t xml:space="preserve"> </w:t>
            </w:r>
          </w:p>
          <w:p w:rsidR="00F757B0" w:rsidRPr="00A76F5C" w:rsidRDefault="00DB6679">
            <w:pPr>
              <w:spacing w:after="0" w:line="259" w:lineRule="auto"/>
              <w:ind w:left="0" w:right="5" w:firstLine="0"/>
              <w:jc w:val="center"/>
            </w:pPr>
            <w:r>
              <w:rPr>
                <w:sz w:val="24"/>
              </w:rPr>
              <w:t>экземпляров</w:t>
            </w:r>
            <w:r w:rsidR="00A239B7" w:rsidRPr="00A76F5C">
              <w:rPr>
                <w:sz w:val="24"/>
              </w:rPr>
              <w:t xml:space="preserve"> техники </w:t>
            </w:r>
          </w:p>
        </w:tc>
        <w:tc>
          <w:tcPr>
            <w:tcW w:w="133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DB6679">
            <w:pPr>
              <w:spacing w:after="0" w:line="259" w:lineRule="auto"/>
              <w:ind w:left="0" w:right="0" w:firstLine="0"/>
              <w:jc w:val="center"/>
            </w:pPr>
            <w:r>
              <w:rPr>
                <w:sz w:val="24"/>
              </w:rPr>
              <w:t>Итоговая амортизация</w:t>
            </w:r>
            <w:r w:rsidR="00A239B7" w:rsidRPr="00A76F5C">
              <w:rPr>
                <w:sz w:val="24"/>
              </w:rPr>
              <w:t xml:space="preserve">, руб. </w:t>
            </w:r>
          </w:p>
        </w:tc>
      </w:tr>
      <w:tr w:rsidR="00DB6679" w:rsidRPr="00A76F5C" w:rsidTr="00DB6679">
        <w:trPr>
          <w:trHeight w:val="838"/>
        </w:trPr>
        <w:tc>
          <w:tcPr>
            <w:tcW w:w="16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45" w:line="238" w:lineRule="auto"/>
              <w:ind w:left="0" w:right="0" w:firstLine="0"/>
              <w:jc w:val="center"/>
            </w:pPr>
            <w:r w:rsidRPr="00A76F5C">
              <w:rPr>
                <w:sz w:val="24"/>
              </w:rPr>
              <w:t xml:space="preserve">Персональный </w:t>
            </w:r>
          </w:p>
          <w:p w:rsidR="00F757B0" w:rsidRPr="00A76F5C" w:rsidRDefault="00A239B7">
            <w:pPr>
              <w:spacing w:after="0" w:line="259" w:lineRule="auto"/>
              <w:ind w:left="120" w:right="0" w:firstLine="0"/>
              <w:jc w:val="left"/>
            </w:pPr>
            <w:r w:rsidRPr="00A76F5C">
              <w:rPr>
                <w:sz w:val="24"/>
              </w:rPr>
              <w:t xml:space="preserve">компьютер </w:t>
            </w:r>
          </w:p>
        </w:tc>
        <w:tc>
          <w:tcPr>
            <w:tcW w:w="130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6" w:firstLine="0"/>
              <w:jc w:val="center"/>
            </w:pPr>
            <w:r w:rsidRPr="00A76F5C">
              <w:rPr>
                <w:sz w:val="24"/>
              </w:rPr>
              <w:t xml:space="preserve">50000 </w:t>
            </w:r>
          </w:p>
        </w:tc>
        <w:tc>
          <w:tcPr>
            <w:tcW w:w="146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0" w:firstLine="0"/>
              <w:jc w:val="center"/>
            </w:pPr>
            <w:r w:rsidRPr="00A76F5C">
              <w:rPr>
                <w:sz w:val="24"/>
              </w:rPr>
              <w:t xml:space="preserve">20 </w:t>
            </w:r>
          </w:p>
        </w:tc>
        <w:tc>
          <w:tcPr>
            <w:tcW w:w="154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0" w:firstLine="0"/>
              <w:jc w:val="center"/>
            </w:pPr>
            <w:r w:rsidRPr="00A76F5C">
              <w:rPr>
                <w:sz w:val="24"/>
              </w:rPr>
              <w:t xml:space="preserve">3 </w:t>
            </w:r>
          </w:p>
        </w:tc>
        <w:tc>
          <w:tcPr>
            <w:tcW w:w="157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2" w:firstLine="0"/>
              <w:jc w:val="center"/>
            </w:pPr>
            <w:r w:rsidRPr="00A76F5C">
              <w:rPr>
                <w:sz w:val="24"/>
              </w:rPr>
              <w:t xml:space="preserve">2500 </w:t>
            </w:r>
          </w:p>
        </w:tc>
        <w:tc>
          <w:tcPr>
            <w:tcW w:w="139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2" w:firstLine="0"/>
              <w:jc w:val="center"/>
            </w:pPr>
            <w:r w:rsidRPr="00A76F5C">
              <w:rPr>
                <w:sz w:val="24"/>
              </w:rPr>
              <w:t xml:space="preserve">1 </w:t>
            </w:r>
          </w:p>
        </w:tc>
        <w:tc>
          <w:tcPr>
            <w:tcW w:w="133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8" w:firstLine="0"/>
              <w:jc w:val="center"/>
            </w:pPr>
            <w:r w:rsidRPr="00A76F5C">
              <w:rPr>
                <w:sz w:val="24"/>
              </w:rPr>
              <w:t xml:space="preserve">2500 </w:t>
            </w:r>
          </w:p>
        </w:tc>
      </w:tr>
      <w:tr w:rsidR="00DB6679" w:rsidRPr="00A76F5C" w:rsidTr="00DB6679">
        <w:trPr>
          <w:trHeight w:val="286"/>
        </w:trPr>
        <w:tc>
          <w:tcPr>
            <w:tcW w:w="1652" w:type="dxa"/>
            <w:tcBorders>
              <w:top w:val="single" w:sz="4" w:space="0" w:color="000000"/>
              <w:left w:val="single" w:sz="4" w:space="0" w:color="000000"/>
              <w:bottom w:val="single" w:sz="4" w:space="0" w:color="000000"/>
              <w:right w:val="nil"/>
            </w:tcBorders>
          </w:tcPr>
          <w:p w:rsidR="00F757B0" w:rsidRPr="00A76F5C" w:rsidRDefault="00F757B0">
            <w:pPr>
              <w:spacing w:after="160" w:line="259" w:lineRule="auto"/>
              <w:ind w:left="0" w:right="0" w:firstLine="0"/>
              <w:jc w:val="left"/>
            </w:pPr>
          </w:p>
        </w:tc>
        <w:tc>
          <w:tcPr>
            <w:tcW w:w="1309"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1464"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1542"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1572"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1392" w:type="dxa"/>
            <w:tcBorders>
              <w:top w:val="single" w:sz="4" w:space="0" w:color="000000"/>
              <w:left w:val="nil"/>
              <w:bottom w:val="single" w:sz="4" w:space="0" w:color="000000"/>
              <w:right w:val="single" w:sz="4" w:space="0" w:color="000000"/>
            </w:tcBorders>
          </w:tcPr>
          <w:p w:rsidR="00F757B0" w:rsidRPr="00A76F5C" w:rsidRDefault="00A239B7">
            <w:pPr>
              <w:spacing w:after="0" w:line="259" w:lineRule="auto"/>
              <w:ind w:left="0" w:right="61" w:firstLine="0"/>
              <w:jc w:val="right"/>
            </w:pPr>
            <w:r w:rsidRPr="00A76F5C">
              <w:rPr>
                <w:sz w:val="24"/>
              </w:rPr>
              <w:t xml:space="preserve">Итог: </w:t>
            </w:r>
          </w:p>
        </w:tc>
        <w:tc>
          <w:tcPr>
            <w:tcW w:w="133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8" w:firstLine="0"/>
              <w:jc w:val="center"/>
            </w:pPr>
            <w:r w:rsidRPr="00A76F5C">
              <w:rPr>
                <w:sz w:val="24"/>
              </w:rPr>
              <w:t xml:space="preserve">2500 </w:t>
            </w:r>
          </w:p>
        </w:tc>
      </w:tr>
    </w:tbl>
    <w:p w:rsidR="00F757B0" w:rsidRPr="00A76F5C" w:rsidRDefault="00A239B7">
      <w:pPr>
        <w:spacing w:line="397" w:lineRule="auto"/>
        <w:ind w:left="-15" w:right="0" w:firstLine="708"/>
      </w:pPr>
      <w:r w:rsidRPr="00A76F5C">
        <w:t xml:space="preserve">Для определения затрат на электроэнергию необходимо составить график рабочего времени.  </w:t>
      </w:r>
    </w:p>
    <w:p w:rsidR="00F757B0" w:rsidRPr="00A76F5C" w:rsidRDefault="00A239B7">
      <w:pPr>
        <w:spacing w:after="634" w:line="394" w:lineRule="auto"/>
        <w:ind w:left="-15" w:right="0" w:firstLine="708"/>
      </w:pPr>
      <w:r w:rsidRPr="00A76F5C">
        <w:t>Затраты на электроэнергию за время разработки (</w:t>
      </w:r>
      <w:r w:rsidRPr="00A76F5C">
        <w:rPr>
          <w:i/>
        </w:rPr>
        <w:t>Зэл</w:t>
      </w:r>
      <w:r w:rsidRPr="00A76F5C">
        <w:t xml:space="preserve">) определяются по формуле: </w:t>
      </w:r>
    </w:p>
    <w:p w:rsidR="00F757B0" w:rsidRPr="00A76F5C" w:rsidRDefault="00A239B7">
      <w:pPr>
        <w:tabs>
          <w:tab w:val="center" w:pos="4669"/>
          <w:tab w:val="center" w:pos="9834"/>
        </w:tabs>
        <w:spacing w:after="622" w:line="265" w:lineRule="auto"/>
        <w:ind w:left="0" w:right="0" w:firstLine="0"/>
        <w:jc w:val="left"/>
      </w:pPr>
      <w:r w:rsidRPr="00A76F5C">
        <w:rPr>
          <w:rFonts w:eastAsia="Calibri"/>
          <w:sz w:val="22"/>
        </w:rPr>
        <w:tab/>
      </w:r>
      <w:r w:rsidRPr="00A76F5C">
        <w:rPr>
          <w:rFonts w:eastAsia="Cambria Math"/>
        </w:rPr>
        <w:t xml:space="preserve">CM = WЭВМ </w:t>
      </w:r>
      <w:r w:rsidRPr="00A76F5C">
        <w:rPr>
          <w:rFonts w:ascii="Cambria Math" w:eastAsia="Cambria Math" w:hAnsi="Cambria Math" w:cs="Cambria Math"/>
        </w:rPr>
        <w:t>∗</w:t>
      </w:r>
      <w:r w:rsidRPr="00A76F5C">
        <w:rPr>
          <w:rFonts w:eastAsia="Cambria Math"/>
        </w:rPr>
        <w:t xml:space="preserve"> СЭЛ </w:t>
      </w:r>
      <w:r w:rsidRPr="00A76F5C">
        <w:rPr>
          <w:rFonts w:ascii="Cambria Math" w:eastAsia="Cambria Math" w:hAnsi="Cambria Math" w:cs="Cambria Math"/>
        </w:rPr>
        <w:t>∗</w:t>
      </w:r>
      <w:r w:rsidRPr="00A76F5C">
        <w:rPr>
          <w:rFonts w:eastAsia="Cambria Math"/>
        </w:rPr>
        <w:t xml:space="preserve"> ТКТ,</w:t>
      </w:r>
      <w:r w:rsidRPr="00A76F5C">
        <w:rPr>
          <w:sz w:val="43"/>
          <w:vertAlign w:val="superscript"/>
        </w:rPr>
        <w:t xml:space="preserve"> </w:t>
      </w:r>
      <w:r w:rsidRPr="00A76F5C">
        <w:rPr>
          <w:sz w:val="43"/>
          <w:vertAlign w:val="superscript"/>
        </w:rPr>
        <w:tab/>
      </w:r>
      <w:r w:rsidRPr="00A76F5C">
        <w:t xml:space="preserve">(4) </w:t>
      </w:r>
    </w:p>
    <w:p w:rsidR="00F757B0" w:rsidRPr="00A76F5C" w:rsidRDefault="00A239B7">
      <w:pPr>
        <w:spacing w:after="177"/>
        <w:ind w:left="718" w:right="0"/>
      </w:pPr>
      <w:r w:rsidRPr="00A76F5C">
        <w:t xml:space="preserve">где WЭВМ – потребляемая мощность техники; </w:t>
      </w:r>
    </w:p>
    <w:p w:rsidR="00F757B0" w:rsidRPr="00A76F5C" w:rsidRDefault="00A239B7">
      <w:pPr>
        <w:spacing w:after="175"/>
        <w:ind w:left="718" w:right="0"/>
      </w:pPr>
      <w:r w:rsidRPr="00A76F5C">
        <w:t xml:space="preserve">СЭЛ – стоимость электроэнергии, руб./кВт*ч; </w:t>
      </w:r>
    </w:p>
    <w:p w:rsidR="00F757B0" w:rsidRPr="00A76F5C" w:rsidRDefault="00A239B7">
      <w:pPr>
        <w:spacing w:after="173"/>
        <w:ind w:left="718" w:right="0"/>
      </w:pPr>
      <w:r w:rsidRPr="00A76F5C">
        <w:t xml:space="preserve">ТКТ – время эксплуатации компьютерной техники, ч. </w:t>
      </w:r>
    </w:p>
    <w:p w:rsidR="00F757B0" w:rsidRPr="00A76F5C" w:rsidRDefault="00A239B7">
      <w:pPr>
        <w:spacing w:after="771"/>
        <w:ind w:left="718" w:right="0"/>
      </w:pPr>
      <w:r w:rsidRPr="00A76F5C">
        <w:t xml:space="preserve">Баланс времени на разработку ПО находится в таблице 20. </w:t>
      </w:r>
    </w:p>
    <w:p w:rsidR="00F757B0" w:rsidRPr="00DB6679" w:rsidRDefault="00DB6679" w:rsidP="00DB6679">
      <w:pPr>
        <w:pStyle w:val="a3"/>
        <w:spacing w:before="600"/>
        <w:ind w:left="0" w:firstLine="0"/>
        <w:rPr>
          <w:szCs w:val="28"/>
        </w:rPr>
      </w:pPr>
      <w:r>
        <w:rPr>
          <w:szCs w:val="28"/>
        </w:rPr>
        <w:lastRenderedPageBreak/>
        <w:t>Таблица 14</w:t>
      </w:r>
      <w:r w:rsidR="00A239B7" w:rsidRPr="00DB6679">
        <w:rPr>
          <w:szCs w:val="28"/>
        </w:rPr>
        <w:t xml:space="preserve"> – Баланс времени на разработку ПО </w:t>
      </w:r>
    </w:p>
    <w:tbl>
      <w:tblPr>
        <w:tblStyle w:val="TableGrid"/>
        <w:tblW w:w="10291" w:type="dxa"/>
        <w:tblInd w:w="0" w:type="dxa"/>
        <w:tblCellMar>
          <w:top w:w="14" w:type="dxa"/>
          <w:left w:w="108" w:type="dxa"/>
          <w:bottom w:w="6" w:type="dxa"/>
          <w:right w:w="115" w:type="dxa"/>
        </w:tblCellMar>
        <w:tblLook w:val="04A0" w:firstRow="1" w:lastRow="0" w:firstColumn="1" w:lastColumn="0" w:noHBand="0" w:noVBand="1"/>
      </w:tblPr>
      <w:tblGrid>
        <w:gridCol w:w="2552"/>
        <w:gridCol w:w="2465"/>
        <w:gridCol w:w="2465"/>
        <w:gridCol w:w="2809"/>
      </w:tblGrid>
      <w:tr w:rsidR="00F757B0" w:rsidRPr="00A76F5C">
        <w:trPr>
          <w:trHeight w:val="286"/>
        </w:trPr>
        <w:tc>
          <w:tcPr>
            <w:tcW w:w="25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6" w:right="0" w:firstLine="0"/>
              <w:jc w:val="center"/>
            </w:pPr>
            <w:r w:rsidRPr="00A76F5C">
              <w:rPr>
                <w:sz w:val="24"/>
              </w:rPr>
              <w:t xml:space="preserve">Месяц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right="0" w:firstLine="0"/>
              <w:jc w:val="center"/>
            </w:pPr>
            <w:r w:rsidRPr="00A76F5C">
              <w:rPr>
                <w:sz w:val="24"/>
              </w:rPr>
              <w:t xml:space="preserve">Календарных дней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Рабочих дней </w:t>
            </w:r>
          </w:p>
        </w:tc>
        <w:tc>
          <w:tcPr>
            <w:tcW w:w="280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Рабочих часов </w:t>
            </w:r>
          </w:p>
        </w:tc>
      </w:tr>
      <w:tr w:rsidR="00F757B0" w:rsidRPr="00A76F5C">
        <w:trPr>
          <w:trHeight w:val="286"/>
        </w:trPr>
        <w:tc>
          <w:tcPr>
            <w:tcW w:w="25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Март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right="0" w:firstLine="0"/>
              <w:jc w:val="center"/>
            </w:pPr>
            <w:r w:rsidRPr="00A76F5C">
              <w:rPr>
                <w:sz w:val="24"/>
              </w:rPr>
              <w:t xml:space="preserve">12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10 </w:t>
            </w:r>
          </w:p>
        </w:tc>
        <w:tc>
          <w:tcPr>
            <w:tcW w:w="280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7" w:right="0" w:firstLine="0"/>
              <w:jc w:val="center"/>
            </w:pPr>
            <w:r w:rsidRPr="00A76F5C">
              <w:rPr>
                <w:sz w:val="24"/>
              </w:rPr>
              <w:t xml:space="preserve">72 </w:t>
            </w:r>
          </w:p>
        </w:tc>
      </w:tr>
      <w:tr w:rsidR="00F757B0" w:rsidRPr="00A76F5C">
        <w:trPr>
          <w:trHeight w:val="334"/>
        </w:trPr>
        <w:tc>
          <w:tcPr>
            <w:tcW w:w="2552" w:type="dxa"/>
            <w:tcBorders>
              <w:top w:val="single" w:sz="4" w:space="0" w:color="000000"/>
              <w:left w:val="single" w:sz="4" w:space="0" w:color="000000"/>
              <w:bottom w:val="single" w:sz="4" w:space="0" w:color="000000"/>
              <w:right w:val="single" w:sz="4" w:space="0" w:color="000000"/>
            </w:tcBorders>
            <w:vAlign w:val="bottom"/>
          </w:tcPr>
          <w:p w:rsidR="00F757B0" w:rsidRPr="00A76F5C" w:rsidRDefault="00A239B7">
            <w:pPr>
              <w:spacing w:after="0" w:line="259" w:lineRule="auto"/>
              <w:ind w:left="0" w:right="0" w:firstLine="0"/>
              <w:jc w:val="left"/>
            </w:pPr>
            <w:r w:rsidRPr="00A76F5C">
              <w:rPr>
                <w:sz w:val="24"/>
              </w:rPr>
              <w:t xml:space="preserve">Апрель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right="0" w:firstLine="0"/>
              <w:jc w:val="center"/>
            </w:pPr>
            <w:r w:rsidRPr="00A76F5C">
              <w:rPr>
                <w:sz w:val="24"/>
              </w:rPr>
              <w:t xml:space="preserve">30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20 </w:t>
            </w:r>
          </w:p>
        </w:tc>
        <w:tc>
          <w:tcPr>
            <w:tcW w:w="280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7" w:right="0" w:firstLine="0"/>
              <w:jc w:val="center"/>
            </w:pPr>
            <w:r w:rsidRPr="00A76F5C">
              <w:rPr>
                <w:sz w:val="24"/>
              </w:rPr>
              <w:t xml:space="preserve">144 </w:t>
            </w:r>
          </w:p>
        </w:tc>
      </w:tr>
      <w:tr w:rsidR="00F757B0" w:rsidRPr="00A76F5C">
        <w:trPr>
          <w:trHeight w:val="334"/>
        </w:trPr>
        <w:tc>
          <w:tcPr>
            <w:tcW w:w="25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Май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right="0" w:firstLine="0"/>
              <w:jc w:val="center"/>
            </w:pPr>
            <w:r w:rsidRPr="00A76F5C">
              <w:rPr>
                <w:sz w:val="24"/>
              </w:rPr>
              <w:t xml:space="preserve">15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10 </w:t>
            </w:r>
          </w:p>
        </w:tc>
        <w:tc>
          <w:tcPr>
            <w:tcW w:w="280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7" w:right="0" w:firstLine="0"/>
              <w:jc w:val="center"/>
            </w:pPr>
            <w:r w:rsidRPr="00A76F5C">
              <w:rPr>
                <w:sz w:val="24"/>
              </w:rPr>
              <w:t xml:space="preserve">72 </w:t>
            </w:r>
          </w:p>
        </w:tc>
      </w:tr>
      <w:tr w:rsidR="00F757B0" w:rsidRPr="00A76F5C">
        <w:trPr>
          <w:trHeight w:val="336"/>
        </w:trPr>
        <w:tc>
          <w:tcPr>
            <w:tcW w:w="25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Итог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right="0" w:firstLine="0"/>
              <w:jc w:val="center"/>
            </w:pPr>
            <w:r w:rsidRPr="00A76F5C">
              <w:rPr>
                <w:sz w:val="24"/>
              </w:rPr>
              <w:t xml:space="preserve">57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40 </w:t>
            </w:r>
          </w:p>
        </w:tc>
        <w:tc>
          <w:tcPr>
            <w:tcW w:w="280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7" w:right="0" w:firstLine="0"/>
              <w:jc w:val="center"/>
            </w:pPr>
            <w:r w:rsidRPr="00A76F5C">
              <w:rPr>
                <w:sz w:val="24"/>
              </w:rPr>
              <w:t xml:space="preserve">288 </w:t>
            </w:r>
          </w:p>
        </w:tc>
      </w:tr>
    </w:tbl>
    <w:p w:rsidR="00F757B0" w:rsidRPr="00DB6679" w:rsidRDefault="00DB6679" w:rsidP="00DB6679">
      <w:pPr>
        <w:pStyle w:val="a3"/>
        <w:spacing w:before="600"/>
        <w:ind w:left="0" w:firstLine="0"/>
        <w:rPr>
          <w:szCs w:val="28"/>
        </w:rPr>
      </w:pPr>
      <w:r>
        <w:rPr>
          <w:szCs w:val="28"/>
        </w:rPr>
        <w:t>Таблица 15</w:t>
      </w:r>
      <w:r w:rsidR="00A239B7" w:rsidRPr="00DB6679">
        <w:rPr>
          <w:szCs w:val="28"/>
        </w:rPr>
        <w:t xml:space="preserve"> – Затраты на электроэнергию </w:t>
      </w:r>
    </w:p>
    <w:tbl>
      <w:tblPr>
        <w:tblStyle w:val="TableGrid"/>
        <w:tblW w:w="10255" w:type="dxa"/>
        <w:tblInd w:w="0" w:type="dxa"/>
        <w:tblCellMar>
          <w:top w:w="14" w:type="dxa"/>
          <w:left w:w="108" w:type="dxa"/>
          <w:right w:w="48" w:type="dxa"/>
        </w:tblCellMar>
        <w:tblLook w:val="04A0" w:firstRow="1" w:lastRow="0" w:firstColumn="1" w:lastColumn="0" w:noHBand="0" w:noVBand="1"/>
      </w:tblPr>
      <w:tblGrid>
        <w:gridCol w:w="2126"/>
        <w:gridCol w:w="2033"/>
        <w:gridCol w:w="2307"/>
        <w:gridCol w:w="1993"/>
        <w:gridCol w:w="1796"/>
      </w:tblGrid>
      <w:tr w:rsidR="00F757B0" w:rsidRPr="00A76F5C">
        <w:trPr>
          <w:trHeight w:val="838"/>
        </w:trPr>
        <w:tc>
          <w:tcPr>
            <w:tcW w:w="2127"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0" w:firstLine="0"/>
              <w:jc w:val="center"/>
            </w:pPr>
            <w:r w:rsidRPr="00A76F5C">
              <w:rPr>
                <w:sz w:val="24"/>
              </w:rPr>
              <w:t xml:space="preserve">Наименование техники </w:t>
            </w:r>
          </w:p>
        </w:tc>
        <w:tc>
          <w:tcPr>
            <w:tcW w:w="203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0" w:firstLine="0"/>
              <w:jc w:val="center"/>
            </w:pPr>
            <w:r w:rsidRPr="00A76F5C">
              <w:rPr>
                <w:sz w:val="24"/>
              </w:rPr>
              <w:t xml:space="preserve">Потребляемая мощность, КВт </w:t>
            </w:r>
          </w:p>
        </w:tc>
        <w:tc>
          <w:tcPr>
            <w:tcW w:w="230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Стоимость электроэнергии, КВт/ч </w:t>
            </w:r>
          </w:p>
        </w:tc>
        <w:tc>
          <w:tcPr>
            <w:tcW w:w="199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0" w:firstLine="0"/>
              <w:jc w:val="center"/>
            </w:pPr>
            <w:r w:rsidRPr="00A76F5C">
              <w:rPr>
                <w:sz w:val="24"/>
              </w:rPr>
              <w:t xml:space="preserve">Время эксплуатации </w:t>
            </w:r>
          </w:p>
        </w:tc>
        <w:tc>
          <w:tcPr>
            <w:tcW w:w="179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4" w:firstLine="0"/>
              <w:jc w:val="center"/>
            </w:pPr>
            <w:r w:rsidRPr="00A76F5C">
              <w:rPr>
                <w:sz w:val="24"/>
              </w:rPr>
              <w:t xml:space="preserve">Итог </w:t>
            </w:r>
          </w:p>
        </w:tc>
      </w:tr>
      <w:tr w:rsidR="00F757B0" w:rsidRPr="00A76F5C">
        <w:trPr>
          <w:trHeight w:val="562"/>
        </w:trPr>
        <w:tc>
          <w:tcPr>
            <w:tcW w:w="212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ерсональный компьютер </w:t>
            </w:r>
          </w:p>
        </w:tc>
        <w:tc>
          <w:tcPr>
            <w:tcW w:w="203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0" w:firstLine="0"/>
              <w:jc w:val="center"/>
            </w:pPr>
            <w:r w:rsidRPr="00A76F5C">
              <w:rPr>
                <w:sz w:val="24"/>
              </w:rPr>
              <w:t xml:space="preserve">1,09 </w:t>
            </w:r>
          </w:p>
        </w:tc>
        <w:tc>
          <w:tcPr>
            <w:tcW w:w="2307"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1" w:firstLine="0"/>
              <w:jc w:val="center"/>
            </w:pPr>
            <w:r w:rsidRPr="00A76F5C">
              <w:rPr>
                <w:sz w:val="24"/>
              </w:rPr>
              <w:t xml:space="preserve">6,43 </w:t>
            </w:r>
          </w:p>
        </w:tc>
        <w:tc>
          <w:tcPr>
            <w:tcW w:w="199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6" w:firstLine="0"/>
              <w:jc w:val="center"/>
            </w:pPr>
            <w:r w:rsidRPr="00A76F5C">
              <w:rPr>
                <w:sz w:val="24"/>
              </w:rPr>
              <w:t xml:space="preserve">288 </w:t>
            </w:r>
          </w:p>
        </w:tc>
        <w:tc>
          <w:tcPr>
            <w:tcW w:w="179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3" w:firstLine="0"/>
              <w:jc w:val="center"/>
            </w:pPr>
            <w:r w:rsidRPr="00A76F5C">
              <w:rPr>
                <w:sz w:val="24"/>
              </w:rPr>
              <w:t xml:space="preserve">2018,51 </w:t>
            </w:r>
          </w:p>
        </w:tc>
      </w:tr>
      <w:tr w:rsidR="00F757B0" w:rsidRPr="00A76F5C">
        <w:trPr>
          <w:trHeight w:val="286"/>
        </w:trPr>
        <w:tc>
          <w:tcPr>
            <w:tcW w:w="2127" w:type="dxa"/>
            <w:tcBorders>
              <w:top w:val="single" w:sz="4" w:space="0" w:color="000000"/>
              <w:left w:val="single" w:sz="4" w:space="0" w:color="000000"/>
              <w:bottom w:val="single" w:sz="4" w:space="0" w:color="000000"/>
              <w:right w:val="nil"/>
            </w:tcBorders>
          </w:tcPr>
          <w:p w:rsidR="00F757B0" w:rsidRPr="00A76F5C" w:rsidRDefault="00F757B0">
            <w:pPr>
              <w:spacing w:after="160" w:line="259" w:lineRule="auto"/>
              <w:ind w:left="0" w:right="0" w:firstLine="0"/>
              <w:jc w:val="left"/>
            </w:pPr>
          </w:p>
        </w:tc>
        <w:tc>
          <w:tcPr>
            <w:tcW w:w="2033"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2307"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1993" w:type="dxa"/>
            <w:tcBorders>
              <w:top w:val="single" w:sz="4" w:space="0" w:color="000000"/>
              <w:left w:val="nil"/>
              <w:bottom w:val="single" w:sz="4" w:space="0" w:color="000000"/>
              <w:right w:val="single" w:sz="4" w:space="0" w:color="000000"/>
            </w:tcBorders>
          </w:tcPr>
          <w:p w:rsidR="00F757B0" w:rsidRPr="00A76F5C" w:rsidRDefault="00A239B7">
            <w:pPr>
              <w:spacing w:after="0" w:line="259" w:lineRule="auto"/>
              <w:ind w:left="0" w:right="61" w:firstLine="0"/>
              <w:jc w:val="right"/>
            </w:pPr>
            <w:r w:rsidRPr="00A76F5C">
              <w:rPr>
                <w:sz w:val="24"/>
              </w:rPr>
              <w:t>Итог:</w:t>
            </w:r>
            <w:r w:rsidRPr="00A76F5C">
              <w:rPr>
                <w:b/>
                <w:sz w:val="24"/>
              </w:rPr>
              <w:t xml:space="preserve"> </w:t>
            </w:r>
          </w:p>
        </w:tc>
        <w:tc>
          <w:tcPr>
            <w:tcW w:w="179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2018,51 </w:t>
            </w:r>
          </w:p>
        </w:tc>
      </w:tr>
    </w:tbl>
    <w:p w:rsidR="00F757B0" w:rsidRPr="00A76F5C" w:rsidRDefault="00A239B7">
      <w:pPr>
        <w:pStyle w:val="2"/>
        <w:ind w:left="32" w:right="100"/>
      </w:pPr>
      <w:bookmarkStart w:id="31" w:name="_Toc161161"/>
      <w:r w:rsidRPr="00A76F5C">
        <w:t xml:space="preserve">3.7 Расчет общих затрат на заработную плату </w:t>
      </w:r>
      <w:bookmarkEnd w:id="31"/>
    </w:p>
    <w:p w:rsidR="00F757B0" w:rsidRPr="00A76F5C" w:rsidRDefault="00A239B7">
      <w:pPr>
        <w:spacing w:after="637" w:line="366" w:lineRule="auto"/>
        <w:ind w:left="-15" w:right="0" w:firstLine="708"/>
      </w:pPr>
      <w:r w:rsidRPr="00A76F5C">
        <w:t>В элементе «Затраты на оплату труда» отражаются затраты на оплату труда основного производственного персонала. Существует основная и дополнительная заработная плата. Оплата за отработанное время называется основной заработной платой. Оплата за неотработанное время дополнительной за работной платой. Оплата труда р</w:t>
      </w:r>
      <w:r w:rsidR="00DB6679">
        <w:t>аботников приведена в таблице 16</w:t>
      </w:r>
      <w:r w:rsidRPr="00A76F5C">
        <w:t xml:space="preserve">. </w:t>
      </w:r>
    </w:p>
    <w:p w:rsidR="00F757B0" w:rsidRPr="00A76F5C" w:rsidRDefault="00DB6679">
      <w:pPr>
        <w:ind w:left="-5" w:right="0"/>
      </w:pPr>
      <w:r>
        <w:t>Таблица 16</w:t>
      </w:r>
      <w:r w:rsidR="00A239B7" w:rsidRPr="00A76F5C">
        <w:t xml:space="preserve"> – Оплата труда работников </w:t>
      </w:r>
    </w:p>
    <w:tbl>
      <w:tblPr>
        <w:tblStyle w:val="TableGrid"/>
        <w:tblW w:w="10262" w:type="dxa"/>
        <w:tblInd w:w="48" w:type="dxa"/>
        <w:tblCellMar>
          <w:top w:w="16" w:type="dxa"/>
          <w:left w:w="41" w:type="dxa"/>
          <w:right w:w="10" w:type="dxa"/>
        </w:tblCellMar>
        <w:tblLook w:val="04A0" w:firstRow="1" w:lastRow="0" w:firstColumn="1" w:lastColumn="0" w:noHBand="0" w:noVBand="1"/>
      </w:tblPr>
      <w:tblGrid>
        <w:gridCol w:w="692"/>
        <w:gridCol w:w="4505"/>
        <w:gridCol w:w="1987"/>
        <w:gridCol w:w="1558"/>
        <w:gridCol w:w="1520"/>
      </w:tblGrid>
      <w:tr w:rsidR="00F757B0" w:rsidRPr="00A76F5C">
        <w:trPr>
          <w:trHeight w:val="566"/>
        </w:trPr>
        <w:tc>
          <w:tcPr>
            <w:tcW w:w="69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29" w:right="0" w:firstLine="0"/>
            </w:pPr>
            <w:r w:rsidRPr="00A76F5C">
              <w:rPr>
                <w:sz w:val="24"/>
              </w:rPr>
              <w:t xml:space="preserve">№п/п </w:t>
            </w:r>
          </w:p>
        </w:tc>
        <w:tc>
          <w:tcPr>
            <w:tcW w:w="4506"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1150" w:right="0" w:firstLine="0"/>
              <w:jc w:val="left"/>
            </w:pPr>
            <w:r w:rsidRPr="00A76F5C">
              <w:rPr>
                <w:sz w:val="24"/>
              </w:rPr>
              <w:t xml:space="preserve">Наименование показателя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Условное обозначение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Значение показателя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Единица измерения </w:t>
            </w:r>
          </w:p>
        </w:tc>
      </w:tr>
      <w:tr w:rsidR="00F757B0" w:rsidRPr="00A76F5C">
        <w:trPr>
          <w:trHeight w:val="293"/>
        </w:trPr>
        <w:tc>
          <w:tcPr>
            <w:tcW w:w="69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98" w:firstLine="0"/>
              <w:jc w:val="center"/>
            </w:pPr>
            <w:r w:rsidRPr="00A76F5C">
              <w:rPr>
                <w:sz w:val="24"/>
              </w:rPr>
              <w:t>1</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Количество руководителей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NЧ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8" w:firstLine="0"/>
              <w:jc w:val="center"/>
            </w:pPr>
            <w:r w:rsidRPr="00A76F5C">
              <w:rPr>
                <w:sz w:val="24"/>
              </w:rPr>
              <w:t xml:space="preserve">1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32" w:firstLine="0"/>
              <w:jc w:val="center"/>
            </w:pPr>
            <w:r w:rsidRPr="00A76F5C">
              <w:rPr>
                <w:sz w:val="24"/>
              </w:rPr>
              <w:t xml:space="preserve">чел. </w:t>
            </w:r>
          </w:p>
        </w:tc>
      </w:tr>
      <w:tr w:rsidR="00F757B0" w:rsidRPr="00A76F5C">
        <w:trPr>
          <w:trHeight w:val="290"/>
        </w:trPr>
        <w:tc>
          <w:tcPr>
            <w:tcW w:w="69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98" w:firstLine="0"/>
              <w:jc w:val="center"/>
            </w:pPr>
            <w:r w:rsidRPr="00A76F5C">
              <w:rPr>
                <w:sz w:val="24"/>
              </w:rPr>
              <w:t>2</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Количество студентов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NЧ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8" w:firstLine="0"/>
              <w:jc w:val="center"/>
            </w:pPr>
            <w:r w:rsidRPr="00A76F5C">
              <w:rPr>
                <w:sz w:val="24"/>
              </w:rPr>
              <w:t xml:space="preserve">1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32" w:firstLine="0"/>
              <w:jc w:val="center"/>
            </w:pPr>
            <w:r w:rsidRPr="00A76F5C">
              <w:rPr>
                <w:sz w:val="24"/>
              </w:rPr>
              <w:t xml:space="preserve">чел. </w:t>
            </w:r>
          </w:p>
        </w:tc>
      </w:tr>
      <w:tr w:rsidR="00F757B0" w:rsidRPr="00A76F5C">
        <w:trPr>
          <w:trHeight w:val="290"/>
        </w:trPr>
        <w:tc>
          <w:tcPr>
            <w:tcW w:w="69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98" w:firstLine="0"/>
              <w:jc w:val="center"/>
            </w:pPr>
            <w:r w:rsidRPr="00A76F5C">
              <w:rPr>
                <w:sz w:val="24"/>
              </w:rPr>
              <w:t>3</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Оклад руководителя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ОМ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8" w:firstLine="0"/>
              <w:jc w:val="center"/>
            </w:pPr>
            <w:r w:rsidRPr="00A76F5C">
              <w:rPr>
                <w:sz w:val="24"/>
              </w:rPr>
              <w:t xml:space="preserve">600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руб. </w:t>
            </w:r>
          </w:p>
        </w:tc>
      </w:tr>
      <w:tr w:rsidR="00F757B0" w:rsidRPr="00A76F5C">
        <w:trPr>
          <w:trHeight w:val="290"/>
        </w:trPr>
        <w:tc>
          <w:tcPr>
            <w:tcW w:w="69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98" w:firstLine="0"/>
              <w:jc w:val="center"/>
            </w:pPr>
            <w:r w:rsidRPr="00A76F5C">
              <w:rPr>
                <w:sz w:val="24"/>
              </w:rPr>
              <w:t>4</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Оклад студента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OM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8" w:firstLine="0"/>
              <w:jc w:val="center"/>
            </w:pPr>
            <w:r w:rsidRPr="00A76F5C">
              <w:rPr>
                <w:sz w:val="24"/>
              </w:rPr>
              <w:t xml:space="preserve">0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руб. </w:t>
            </w:r>
          </w:p>
        </w:tc>
      </w:tr>
      <w:tr w:rsidR="00F757B0" w:rsidRPr="00A76F5C">
        <w:trPr>
          <w:trHeight w:val="569"/>
        </w:trPr>
        <w:tc>
          <w:tcPr>
            <w:tcW w:w="69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98" w:firstLine="0"/>
              <w:jc w:val="center"/>
            </w:pPr>
            <w:r w:rsidRPr="00A76F5C">
              <w:rPr>
                <w:sz w:val="24"/>
              </w:rPr>
              <w:t>5</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 использованного рабочего времени руководителя </w:t>
            </w:r>
          </w:p>
        </w:tc>
        <w:tc>
          <w:tcPr>
            <w:tcW w:w="1987"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0" w:firstLine="0"/>
              <w:jc w:val="center"/>
            </w:pPr>
            <w:r w:rsidRPr="00A76F5C">
              <w:rPr>
                <w:sz w:val="24"/>
              </w:rPr>
              <w:t xml:space="preserve">ПРВ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28" w:firstLine="0"/>
              <w:jc w:val="center"/>
            </w:pPr>
            <w:r w:rsidRPr="00A76F5C">
              <w:rPr>
                <w:sz w:val="24"/>
              </w:rPr>
              <w:t xml:space="preserve">20 </w:t>
            </w:r>
          </w:p>
        </w:tc>
        <w:tc>
          <w:tcPr>
            <w:tcW w:w="1520"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1" w:firstLine="0"/>
              <w:jc w:val="center"/>
            </w:pPr>
            <w:r w:rsidRPr="00A76F5C">
              <w:rPr>
                <w:sz w:val="24"/>
              </w:rPr>
              <w:t xml:space="preserve">% </w:t>
            </w:r>
          </w:p>
        </w:tc>
      </w:tr>
      <w:tr w:rsidR="00F757B0" w:rsidRPr="00A76F5C">
        <w:trPr>
          <w:trHeight w:val="566"/>
        </w:trPr>
        <w:tc>
          <w:tcPr>
            <w:tcW w:w="69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98" w:firstLine="0"/>
              <w:jc w:val="center"/>
            </w:pPr>
            <w:r w:rsidRPr="00A76F5C">
              <w:rPr>
                <w:sz w:val="24"/>
              </w:rPr>
              <w:t>6</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 использованного рабочего времени студента </w:t>
            </w:r>
          </w:p>
        </w:tc>
        <w:tc>
          <w:tcPr>
            <w:tcW w:w="1987"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0" w:firstLine="0"/>
              <w:jc w:val="center"/>
            </w:pPr>
            <w:r w:rsidRPr="00A76F5C">
              <w:rPr>
                <w:sz w:val="24"/>
              </w:rPr>
              <w:t xml:space="preserve">ПРВ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28" w:firstLine="0"/>
              <w:jc w:val="center"/>
            </w:pPr>
            <w:r w:rsidRPr="00A76F5C">
              <w:rPr>
                <w:sz w:val="24"/>
              </w:rPr>
              <w:t xml:space="preserve">80 </w:t>
            </w:r>
          </w:p>
        </w:tc>
        <w:tc>
          <w:tcPr>
            <w:tcW w:w="1520"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1" w:firstLine="0"/>
              <w:jc w:val="center"/>
            </w:pPr>
            <w:r w:rsidRPr="00A76F5C">
              <w:rPr>
                <w:sz w:val="24"/>
              </w:rPr>
              <w:t xml:space="preserve">% </w:t>
            </w:r>
          </w:p>
        </w:tc>
      </w:tr>
      <w:tr w:rsidR="00F757B0" w:rsidRPr="00A76F5C">
        <w:trPr>
          <w:trHeight w:val="291"/>
        </w:trPr>
        <w:tc>
          <w:tcPr>
            <w:tcW w:w="69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98" w:firstLine="0"/>
              <w:jc w:val="center"/>
            </w:pPr>
            <w:r w:rsidRPr="00A76F5C">
              <w:rPr>
                <w:sz w:val="24"/>
              </w:rPr>
              <w:t>7</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Число месяцев проведения работ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Т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8" w:firstLine="0"/>
              <w:jc w:val="center"/>
            </w:pPr>
            <w:r w:rsidRPr="00A76F5C">
              <w:rPr>
                <w:sz w:val="24"/>
              </w:rPr>
              <w:t xml:space="preserve">3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34" w:firstLine="0"/>
              <w:jc w:val="center"/>
            </w:pPr>
            <w:r w:rsidRPr="00A76F5C">
              <w:rPr>
                <w:sz w:val="24"/>
              </w:rPr>
              <w:t xml:space="preserve">мес. </w:t>
            </w:r>
          </w:p>
        </w:tc>
      </w:tr>
    </w:tbl>
    <w:p w:rsidR="00F757B0" w:rsidRPr="00A76F5C" w:rsidRDefault="00A239B7">
      <w:pPr>
        <w:spacing w:after="761" w:line="265" w:lineRule="auto"/>
        <w:ind w:left="157" w:right="0"/>
        <w:jc w:val="center"/>
      </w:pPr>
      <w:r w:rsidRPr="00A76F5C">
        <w:t xml:space="preserve">Фонд заработной платы на весь объём работ рассчитывается по формуле 5: </w:t>
      </w:r>
    </w:p>
    <w:p w:rsidR="00F757B0" w:rsidRPr="00A76F5C" w:rsidRDefault="00A239B7">
      <w:pPr>
        <w:tabs>
          <w:tab w:val="center" w:pos="4670"/>
          <w:tab w:val="center" w:pos="9834"/>
        </w:tabs>
        <w:spacing w:after="781" w:line="265" w:lineRule="auto"/>
        <w:ind w:left="0" w:right="0" w:firstLine="0"/>
        <w:jc w:val="left"/>
      </w:pPr>
      <w:r w:rsidRPr="00A76F5C">
        <w:rPr>
          <w:rFonts w:eastAsia="Calibri"/>
          <w:sz w:val="22"/>
        </w:rPr>
        <w:lastRenderedPageBreak/>
        <w:tab/>
      </w:r>
      <w:r w:rsidRPr="00A76F5C">
        <w:rPr>
          <w:rFonts w:eastAsia="Cambria Math"/>
        </w:rPr>
        <w:t xml:space="preserve">ФЗП ВО = ЗПП </w:t>
      </w:r>
      <w:r w:rsidRPr="00A76F5C">
        <w:rPr>
          <w:rFonts w:ascii="Cambria Math" w:eastAsia="Cambria Math" w:hAnsi="Cambria Math" w:cs="Cambria Math"/>
        </w:rPr>
        <w:t>∗</w:t>
      </w:r>
      <w:r w:rsidRPr="00A76F5C">
        <w:rPr>
          <w:rFonts w:eastAsia="Cambria Math"/>
        </w:rPr>
        <w:t xml:space="preserve"> NЧ </w:t>
      </w:r>
      <w:r w:rsidRPr="00A76F5C">
        <w:rPr>
          <w:rFonts w:ascii="Cambria Math" w:eastAsia="Cambria Math" w:hAnsi="Cambria Math" w:cs="Cambria Math"/>
        </w:rPr>
        <w:t>∗</w:t>
      </w:r>
      <w:r w:rsidRPr="00A76F5C">
        <w:rPr>
          <w:rFonts w:eastAsia="Cambria Math"/>
        </w:rPr>
        <w:t xml:space="preserve"> ПРВ,</w:t>
      </w:r>
      <w:r w:rsidRPr="00A76F5C">
        <w:t xml:space="preserve"> </w:t>
      </w:r>
      <w:r w:rsidRPr="00A76F5C">
        <w:tab/>
        <w:t xml:space="preserve">(5) </w:t>
      </w:r>
    </w:p>
    <w:p w:rsidR="00F757B0" w:rsidRPr="00A76F5C" w:rsidRDefault="00A239B7">
      <w:pPr>
        <w:spacing w:after="174"/>
        <w:ind w:left="718" w:right="0"/>
      </w:pPr>
      <w:r w:rsidRPr="00A76F5C">
        <w:t xml:space="preserve">где ЗПП – фонд заработной платы одного сотрудник в месяц, руб; </w:t>
      </w:r>
    </w:p>
    <w:p w:rsidR="00F757B0" w:rsidRPr="00A76F5C" w:rsidRDefault="00A239B7">
      <w:pPr>
        <w:spacing w:after="182" w:line="265" w:lineRule="auto"/>
        <w:ind w:right="67"/>
        <w:jc w:val="right"/>
      </w:pPr>
      <w:r w:rsidRPr="00A76F5C">
        <w:t xml:space="preserve">NЧ – количество </w:t>
      </w:r>
      <w:r w:rsidR="00DB6679" w:rsidRPr="00A76F5C">
        <w:t>инженеров-программистов,</w:t>
      </w:r>
      <w:r w:rsidRPr="00A76F5C">
        <w:t xml:space="preserve"> принимающих участие в </w:t>
      </w:r>
    </w:p>
    <w:p w:rsidR="00F757B0" w:rsidRPr="00A76F5C" w:rsidRDefault="00A239B7">
      <w:pPr>
        <w:spacing w:after="174"/>
        <w:ind w:left="-5" w:right="0"/>
      </w:pPr>
      <w:r w:rsidRPr="00A76F5C">
        <w:t xml:space="preserve">разработке, ед; </w:t>
      </w:r>
    </w:p>
    <w:p w:rsidR="00F757B0" w:rsidRPr="00A76F5C" w:rsidRDefault="00A239B7">
      <w:pPr>
        <w:spacing w:after="123"/>
        <w:ind w:left="718" w:right="0"/>
      </w:pPr>
      <w:r w:rsidRPr="00A76F5C">
        <w:t xml:space="preserve">ПРВ – процент использования рабочего времени, %. </w:t>
      </w:r>
    </w:p>
    <w:p w:rsidR="00F757B0" w:rsidRPr="00A76F5C" w:rsidRDefault="00A239B7">
      <w:pPr>
        <w:spacing w:after="604" w:line="396" w:lineRule="auto"/>
        <w:ind w:left="-15" w:right="0" w:firstLine="708"/>
      </w:pPr>
      <w:r w:rsidRPr="00A76F5C">
        <w:t xml:space="preserve">Для расчёта заработной платы программиста за месяц воспользуемся следующей формулой: </w:t>
      </w:r>
    </w:p>
    <w:p w:rsidR="00F757B0" w:rsidRPr="00A76F5C" w:rsidRDefault="00A239B7">
      <w:pPr>
        <w:tabs>
          <w:tab w:val="center" w:pos="4670"/>
          <w:tab w:val="center" w:pos="9834"/>
        </w:tabs>
        <w:spacing w:after="781" w:line="265" w:lineRule="auto"/>
        <w:ind w:left="0" w:right="0" w:firstLine="0"/>
        <w:jc w:val="left"/>
      </w:pPr>
      <w:r w:rsidRPr="00A76F5C">
        <w:rPr>
          <w:rFonts w:eastAsia="Calibri"/>
          <w:sz w:val="22"/>
        </w:rPr>
        <w:tab/>
      </w:r>
      <w:r w:rsidRPr="00A76F5C">
        <w:rPr>
          <w:rFonts w:eastAsia="Cambria Math"/>
        </w:rPr>
        <w:t xml:space="preserve">ЗПП = ОМ </w:t>
      </w:r>
      <w:r w:rsidRPr="00A76F5C">
        <w:rPr>
          <w:rFonts w:ascii="Cambria Math" w:eastAsia="Cambria Math" w:hAnsi="Cambria Math" w:cs="Cambria Math"/>
        </w:rPr>
        <w:t>∗</w:t>
      </w:r>
      <w:r w:rsidRPr="00A76F5C">
        <w:rPr>
          <w:rFonts w:eastAsia="Cambria Math"/>
        </w:rPr>
        <w:t xml:space="preserve"> (1 + КН/100),</w:t>
      </w:r>
      <w:r w:rsidRPr="00A76F5C">
        <w:t xml:space="preserve"> </w:t>
      </w:r>
      <w:r w:rsidRPr="00A76F5C">
        <w:tab/>
        <w:t xml:space="preserve">(6) </w:t>
      </w:r>
    </w:p>
    <w:p w:rsidR="00F757B0" w:rsidRPr="00A76F5C" w:rsidRDefault="00A239B7">
      <w:pPr>
        <w:spacing w:line="395" w:lineRule="auto"/>
        <w:ind w:left="718" w:right="3511"/>
      </w:pPr>
      <w:r w:rsidRPr="00A76F5C">
        <w:t xml:space="preserve">где ОМ – тарифная ставка программиста, руб.; КН – премии, %. </w:t>
      </w:r>
    </w:p>
    <w:p w:rsidR="00F757B0" w:rsidRPr="00A76F5C" w:rsidRDefault="00A239B7">
      <w:pPr>
        <w:spacing w:after="626" w:line="375" w:lineRule="auto"/>
        <w:ind w:left="-15" w:right="0" w:firstLine="708"/>
      </w:pPr>
      <w:r w:rsidRPr="00A76F5C">
        <w:t>За время разработки дополнительная заработная плата, премии и единовременные (разовые) поощрительные выплаты не выплачивались. Таким образом, подставляя исхо</w:t>
      </w:r>
      <w:r w:rsidR="00DB6679">
        <w:t>дные данные, получаем таблицу 17</w:t>
      </w:r>
      <w:r w:rsidRPr="00A76F5C">
        <w:t xml:space="preserve">. </w:t>
      </w:r>
    </w:p>
    <w:p w:rsidR="00F757B0" w:rsidRPr="00A76F5C" w:rsidRDefault="00DB6679">
      <w:pPr>
        <w:ind w:left="-5" w:right="0"/>
      </w:pPr>
      <w:r>
        <w:t>Таблица 17</w:t>
      </w:r>
      <w:r w:rsidR="00A239B7" w:rsidRPr="00A76F5C">
        <w:t xml:space="preserve"> – Фонд заработной платы </w:t>
      </w:r>
    </w:p>
    <w:tbl>
      <w:tblPr>
        <w:tblStyle w:val="TableGrid"/>
        <w:tblW w:w="10255" w:type="dxa"/>
        <w:tblInd w:w="48" w:type="dxa"/>
        <w:tblCellMar>
          <w:top w:w="17" w:type="dxa"/>
          <w:left w:w="84" w:type="dxa"/>
        </w:tblCellMar>
        <w:tblLook w:val="04A0" w:firstRow="1" w:lastRow="0" w:firstColumn="1" w:lastColumn="0" w:noHBand="0" w:noVBand="1"/>
      </w:tblPr>
      <w:tblGrid>
        <w:gridCol w:w="1985"/>
        <w:gridCol w:w="1419"/>
        <w:gridCol w:w="2504"/>
        <w:gridCol w:w="1985"/>
        <w:gridCol w:w="2362"/>
      </w:tblGrid>
      <w:tr w:rsidR="00F757B0" w:rsidRPr="00A76F5C">
        <w:trPr>
          <w:trHeight w:val="566"/>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81" w:firstLine="0"/>
              <w:jc w:val="center"/>
            </w:pPr>
            <w:r w:rsidRPr="00A76F5C">
              <w:rPr>
                <w:sz w:val="24"/>
              </w:rPr>
              <w:t xml:space="preserve">Должность </w:t>
            </w:r>
          </w:p>
        </w:tc>
        <w:tc>
          <w:tcPr>
            <w:tcW w:w="1419"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65" w:right="89" w:firstLine="0"/>
              <w:jc w:val="center"/>
            </w:pPr>
            <w:r w:rsidRPr="00A76F5C">
              <w:rPr>
                <w:sz w:val="24"/>
              </w:rPr>
              <w:t xml:space="preserve">Оклад. руб. </w:t>
            </w:r>
          </w:p>
        </w:tc>
        <w:tc>
          <w:tcPr>
            <w:tcW w:w="250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 использованного времени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Число месяцев проведения работ </w:t>
            </w:r>
          </w:p>
        </w:tc>
        <w:tc>
          <w:tcPr>
            <w:tcW w:w="236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Заработная плата, руб. </w:t>
            </w:r>
          </w:p>
        </w:tc>
      </w:tr>
      <w:tr w:rsidR="00F757B0" w:rsidRPr="00A76F5C">
        <w:trPr>
          <w:trHeight w:val="291"/>
        </w:trPr>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3" w:firstLine="0"/>
              <w:jc w:val="center"/>
            </w:pPr>
            <w:r w:rsidRPr="00A76F5C">
              <w:rPr>
                <w:sz w:val="24"/>
              </w:rPr>
              <w:t xml:space="preserve">Руководитель </w:t>
            </w:r>
          </w:p>
        </w:tc>
        <w:tc>
          <w:tcPr>
            <w:tcW w:w="1419"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7" w:firstLine="0"/>
              <w:jc w:val="center"/>
            </w:pPr>
            <w:r w:rsidRPr="00A76F5C">
              <w:rPr>
                <w:sz w:val="24"/>
              </w:rPr>
              <w:t xml:space="preserve">600 </w:t>
            </w:r>
          </w:p>
        </w:tc>
        <w:tc>
          <w:tcPr>
            <w:tcW w:w="250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2" w:firstLine="0"/>
              <w:jc w:val="center"/>
            </w:pPr>
            <w:r w:rsidRPr="00A76F5C">
              <w:rPr>
                <w:sz w:val="24"/>
              </w:rPr>
              <w:t xml:space="preserve">20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2" w:firstLine="0"/>
              <w:jc w:val="center"/>
            </w:pPr>
            <w:r w:rsidRPr="00A76F5C">
              <w:rPr>
                <w:sz w:val="24"/>
              </w:rPr>
              <w:t xml:space="preserve">3 </w:t>
            </w:r>
          </w:p>
        </w:tc>
        <w:tc>
          <w:tcPr>
            <w:tcW w:w="236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4" w:firstLine="0"/>
              <w:jc w:val="center"/>
            </w:pPr>
            <w:r w:rsidRPr="00A76F5C">
              <w:rPr>
                <w:sz w:val="24"/>
              </w:rPr>
              <w:t xml:space="preserve">2160 </w:t>
            </w:r>
          </w:p>
        </w:tc>
      </w:tr>
      <w:tr w:rsidR="00F757B0" w:rsidRPr="00A76F5C">
        <w:trPr>
          <w:trHeight w:val="293"/>
        </w:trPr>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2" w:firstLine="0"/>
              <w:jc w:val="center"/>
            </w:pPr>
            <w:r w:rsidRPr="00A76F5C">
              <w:rPr>
                <w:sz w:val="24"/>
              </w:rPr>
              <w:t xml:space="preserve">Студент </w:t>
            </w:r>
          </w:p>
        </w:tc>
        <w:tc>
          <w:tcPr>
            <w:tcW w:w="1419"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6" w:firstLine="0"/>
              <w:jc w:val="center"/>
            </w:pPr>
            <w:r w:rsidRPr="00A76F5C">
              <w:rPr>
                <w:sz w:val="24"/>
              </w:rPr>
              <w:t xml:space="preserve">0 </w:t>
            </w:r>
          </w:p>
        </w:tc>
        <w:tc>
          <w:tcPr>
            <w:tcW w:w="250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2" w:firstLine="0"/>
              <w:jc w:val="center"/>
            </w:pPr>
            <w:r w:rsidRPr="00A76F5C">
              <w:rPr>
                <w:sz w:val="24"/>
              </w:rPr>
              <w:t xml:space="preserve">80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2" w:firstLine="0"/>
              <w:jc w:val="center"/>
            </w:pPr>
            <w:r w:rsidRPr="00A76F5C">
              <w:rPr>
                <w:sz w:val="24"/>
              </w:rPr>
              <w:t xml:space="preserve">3 </w:t>
            </w:r>
          </w:p>
        </w:tc>
        <w:tc>
          <w:tcPr>
            <w:tcW w:w="236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4" w:firstLine="0"/>
              <w:jc w:val="center"/>
            </w:pPr>
            <w:r w:rsidRPr="00A76F5C">
              <w:rPr>
                <w:sz w:val="24"/>
              </w:rPr>
              <w:t xml:space="preserve">0 </w:t>
            </w:r>
          </w:p>
        </w:tc>
      </w:tr>
      <w:tr w:rsidR="00F757B0" w:rsidRPr="00A76F5C">
        <w:trPr>
          <w:trHeight w:val="290"/>
        </w:trPr>
        <w:tc>
          <w:tcPr>
            <w:tcW w:w="1985" w:type="dxa"/>
            <w:tcBorders>
              <w:top w:val="single" w:sz="6" w:space="0" w:color="000000"/>
              <w:left w:val="single" w:sz="6" w:space="0" w:color="000000"/>
              <w:bottom w:val="single" w:sz="6" w:space="0" w:color="000000"/>
              <w:right w:val="nil"/>
            </w:tcBorders>
          </w:tcPr>
          <w:p w:rsidR="00F757B0" w:rsidRPr="00A76F5C" w:rsidRDefault="00F757B0">
            <w:pPr>
              <w:spacing w:after="160" w:line="259" w:lineRule="auto"/>
              <w:ind w:left="0" w:right="0" w:firstLine="0"/>
              <w:jc w:val="left"/>
            </w:pPr>
          </w:p>
        </w:tc>
        <w:tc>
          <w:tcPr>
            <w:tcW w:w="1419" w:type="dxa"/>
            <w:tcBorders>
              <w:top w:val="single" w:sz="6" w:space="0" w:color="000000"/>
              <w:left w:val="nil"/>
              <w:bottom w:val="single" w:sz="6" w:space="0" w:color="000000"/>
              <w:right w:val="nil"/>
            </w:tcBorders>
          </w:tcPr>
          <w:p w:rsidR="00F757B0" w:rsidRPr="00A76F5C" w:rsidRDefault="00F757B0">
            <w:pPr>
              <w:spacing w:after="160" w:line="259" w:lineRule="auto"/>
              <w:ind w:left="0" w:right="0" w:firstLine="0"/>
              <w:jc w:val="left"/>
            </w:pPr>
          </w:p>
        </w:tc>
        <w:tc>
          <w:tcPr>
            <w:tcW w:w="2504" w:type="dxa"/>
            <w:tcBorders>
              <w:top w:val="single" w:sz="6" w:space="0" w:color="000000"/>
              <w:left w:val="nil"/>
              <w:bottom w:val="single" w:sz="6" w:space="0" w:color="000000"/>
              <w:right w:val="nil"/>
            </w:tcBorders>
          </w:tcPr>
          <w:p w:rsidR="00F757B0" w:rsidRPr="00A76F5C" w:rsidRDefault="00F757B0">
            <w:pPr>
              <w:spacing w:after="160" w:line="259" w:lineRule="auto"/>
              <w:ind w:left="0" w:right="0" w:firstLine="0"/>
              <w:jc w:val="left"/>
            </w:pPr>
          </w:p>
        </w:tc>
        <w:tc>
          <w:tcPr>
            <w:tcW w:w="1985" w:type="dxa"/>
            <w:tcBorders>
              <w:top w:val="single" w:sz="6" w:space="0" w:color="000000"/>
              <w:left w:val="nil"/>
              <w:bottom w:val="single" w:sz="6" w:space="0" w:color="000000"/>
              <w:right w:val="single" w:sz="6" w:space="0" w:color="000000"/>
            </w:tcBorders>
          </w:tcPr>
          <w:p w:rsidR="00F757B0" w:rsidRPr="00A76F5C" w:rsidRDefault="00A239B7">
            <w:pPr>
              <w:spacing w:after="0" w:line="259" w:lineRule="auto"/>
              <w:ind w:left="0" w:right="40" w:firstLine="0"/>
              <w:jc w:val="right"/>
            </w:pPr>
            <w:r w:rsidRPr="00A76F5C">
              <w:rPr>
                <w:sz w:val="24"/>
              </w:rPr>
              <w:t xml:space="preserve">Итог: </w:t>
            </w:r>
          </w:p>
        </w:tc>
        <w:tc>
          <w:tcPr>
            <w:tcW w:w="236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4" w:firstLine="0"/>
              <w:jc w:val="center"/>
            </w:pPr>
            <w:r w:rsidRPr="00A76F5C">
              <w:rPr>
                <w:sz w:val="24"/>
              </w:rPr>
              <w:t xml:space="preserve">2160 </w:t>
            </w:r>
          </w:p>
        </w:tc>
      </w:tr>
    </w:tbl>
    <w:p w:rsidR="00F757B0" w:rsidRPr="00A76F5C" w:rsidRDefault="00A239B7">
      <w:pPr>
        <w:pStyle w:val="2"/>
        <w:ind w:left="32" w:right="100"/>
      </w:pPr>
      <w:bookmarkStart w:id="32" w:name="_Toc161162"/>
      <w:r w:rsidRPr="00A76F5C">
        <w:t xml:space="preserve">3.8 Расчет страховых социальных отчислений </w:t>
      </w:r>
      <w:bookmarkEnd w:id="32"/>
    </w:p>
    <w:p w:rsidR="00F757B0" w:rsidRPr="00A76F5C" w:rsidRDefault="00A239B7">
      <w:pPr>
        <w:spacing w:line="398" w:lineRule="auto"/>
        <w:ind w:left="-15" w:right="0" w:firstLine="708"/>
      </w:pPr>
      <w:r w:rsidRPr="00A76F5C">
        <w:t xml:space="preserve">По действующему законодательству РФ предусматриваются следующие нормативы отчислений от суммы основной и дополнительной заработной платы: </w:t>
      </w:r>
    </w:p>
    <w:p w:rsidR="00F757B0" w:rsidRPr="00A76F5C" w:rsidRDefault="00A239B7">
      <w:pPr>
        <w:numPr>
          <w:ilvl w:val="0"/>
          <w:numId w:val="6"/>
        </w:numPr>
        <w:spacing w:after="178"/>
        <w:ind w:right="38" w:firstLine="708"/>
      </w:pPr>
      <w:r w:rsidRPr="00A76F5C">
        <w:t xml:space="preserve">страховые взносы в государственные внебюджетные фонды – 30%; </w:t>
      </w:r>
    </w:p>
    <w:p w:rsidR="00F757B0" w:rsidRPr="00A76F5C" w:rsidRDefault="00A239B7">
      <w:pPr>
        <w:numPr>
          <w:ilvl w:val="0"/>
          <w:numId w:val="6"/>
        </w:numPr>
        <w:spacing w:line="383" w:lineRule="auto"/>
        <w:ind w:right="38" w:firstLine="708"/>
      </w:pPr>
      <w:r w:rsidRPr="00A76F5C">
        <w:lastRenderedPageBreak/>
        <w:t xml:space="preserve">отчисления в фонд обязательного социального страхования от несчастных случаев на производстве и профессиональных заболеваний - платежи предприятий в бюджет социального страхования для выплаты пособий по временной нетрудоспособности и др.  </w:t>
      </w:r>
    </w:p>
    <w:p w:rsidR="00F757B0" w:rsidRPr="00A76F5C" w:rsidRDefault="00A239B7">
      <w:pPr>
        <w:spacing w:after="757"/>
        <w:ind w:left="718" w:right="0"/>
      </w:pPr>
      <w:r w:rsidRPr="00A76F5C">
        <w:t xml:space="preserve">Сумма отчислений во внебюджетные фонды рассчитывается по формуле 7:  </w:t>
      </w:r>
    </w:p>
    <w:p w:rsidR="00F757B0" w:rsidRPr="00A76F5C" w:rsidRDefault="00A239B7">
      <w:pPr>
        <w:spacing w:after="118" w:line="259" w:lineRule="auto"/>
        <w:ind w:left="2439" w:right="0" w:firstLine="0"/>
        <w:jc w:val="left"/>
      </w:pPr>
      <w:r w:rsidRPr="00A76F5C">
        <w:rPr>
          <w:rFonts w:eastAsia="Cambria Math"/>
        </w:rPr>
        <w:t>ОВФ = ЗП(ЕСН/100 + СНЕСЧ/100),</w:t>
      </w:r>
      <w:r w:rsidRPr="00A76F5C">
        <w:t xml:space="preserve"> </w:t>
      </w:r>
    </w:p>
    <w:p w:rsidR="00F757B0" w:rsidRPr="00A76F5C" w:rsidRDefault="00A239B7">
      <w:pPr>
        <w:spacing w:after="314" w:line="265" w:lineRule="auto"/>
        <w:ind w:right="284"/>
        <w:jc w:val="right"/>
      </w:pPr>
      <w:r w:rsidRPr="00A76F5C">
        <w:t xml:space="preserve">(7) </w:t>
      </w:r>
    </w:p>
    <w:p w:rsidR="00F757B0" w:rsidRPr="00A76F5C" w:rsidRDefault="00A239B7">
      <w:pPr>
        <w:spacing w:after="177"/>
        <w:ind w:left="718" w:right="0"/>
      </w:pPr>
      <w:r w:rsidRPr="00A76F5C">
        <w:t xml:space="preserve">где ЗП – сумма основной и дополнительной заработной платы разработчика ПП </w:t>
      </w:r>
    </w:p>
    <w:p w:rsidR="00F757B0" w:rsidRPr="00A76F5C" w:rsidRDefault="00A239B7">
      <w:pPr>
        <w:spacing w:after="174"/>
        <w:ind w:left="-5" w:right="0"/>
      </w:pPr>
      <w:r w:rsidRPr="00A76F5C">
        <w:t xml:space="preserve">за время внедрения, руб.; </w:t>
      </w:r>
    </w:p>
    <w:p w:rsidR="00F757B0" w:rsidRPr="00A76F5C" w:rsidRDefault="00A239B7">
      <w:pPr>
        <w:spacing w:after="175"/>
        <w:ind w:left="718" w:right="0"/>
      </w:pPr>
      <w:r w:rsidRPr="00A76F5C">
        <w:t xml:space="preserve">ЕСН – единый социальный налог; </w:t>
      </w:r>
    </w:p>
    <w:p w:rsidR="00F757B0" w:rsidRPr="00A76F5C" w:rsidRDefault="00A239B7">
      <w:pPr>
        <w:spacing w:line="396" w:lineRule="auto"/>
        <w:ind w:left="-15" w:right="0" w:firstLine="708"/>
      </w:pPr>
      <w:r w:rsidRPr="00A76F5C">
        <w:t xml:space="preserve">СНЕСЧ – страховой тариф на обязательное социальное страхование от несчастных случаев и профессиональных заболеваний.  </w:t>
      </w:r>
    </w:p>
    <w:p w:rsidR="00F757B0" w:rsidRPr="00A76F5C" w:rsidRDefault="00A239B7">
      <w:pPr>
        <w:spacing w:after="123"/>
        <w:ind w:left="718" w:right="0"/>
      </w:pPr>
      <w:r w:rsidRPr="00A76F5C">
        <w:t xml:space="preserve">В сумме страховые взносы равны 30,2%. </w:t>
      </w:r>
    </w:p>
    <w:p w:rsidR="00F757B0" w:rsidRPr="00A76F5C" w:rsidRDefault="00A239B7">
      <w:pPr>
        <w:spacing w:line="383" w:lineRule="auto"/>
        <w:ind w:left="-15" w:right="78" w:firstLine="708"/>
      </w:pPr>
      <w:r w:rsidRPr="00A76F5C">
        <w:t xml:space="preserve">Страховой тариф на обязательное социальное страхование от несчастных случаев и профессиональных заболеваний </w:t>
      </w:r>
      <w:r w:rsidRPr="00A76F5C">
        <w:rPr>
          <w:i/>
        </w:rPr>
        <w:t>СНЕСЧ</w:t>
      </w:r>
      <w:r w:rsidRPr="00A76F5C">
        <w:t>= 0,2%. Данный страховой тариф учитывается в соответствии с правилами отнесения отраслей (</w:t>
      </w:r>
      <w:r w:rsidR="00DB6679" w:rsidRPr="00A76F5C">
        <w:t>под отраслей</w:t>
      </w:r>
      <w:r w:rsidRPr="00A76F5C">
        <w:t xml:space="preserve">) экономики к классу профессионального риска. </w:t>
      </w:r>
    </w:p>
    <w:p w:rsidR="00F757B0" w:rsidRPr="00A76F5C" w:rsidRDefault="00A239B7">
      <w:pPr>
        <w:spacing w:after="771"/>
        <w:ind w:left="718" w:right="0"/>
      </w:pPr>
      <w:r w:rsidRPr="00A76F5C">
        <w:t>Себестоимость разработки информационн</w:t>
      </w:r>
      <w:r w:rsidR="00DB6679">
        <w:t>ой системы показана в таблице 18</w:t>
      </w:r>
      <w:r w:rsidRPr="00A76F5C">
        <w:t xml:space="preserve">. </w:t>
      </w:r>
    </w:p>
    <w:p w:rsidR="00F757B0" w:rsidRPr="00A76F5C" w:rsidRDefault="00DB6679">
      <w:pPr>
        <w:ind w:left="-5" w:right="0"/>
      </w:pPr>
      <w:r>
        <w:t>Таблица 18</w:t>
      </w:r>
      <w:r w:rsidR="00A239B7" w:rsidRPr="00A76F5C">
        <w:t xml:space="preserve"> – Себестоимость разработки ИС </w:t>
      </w:r>
    </w:p>
    <w:tbl>
      <w:tblPr>
        <w:tblStyle w:val="TableGrid"/>
        <w:tblW w:w="10169" w:type="dxa"/>
        <w:tblInd w:w="41" w:type="dxa"/>
        <w:tblCellMar>
          <w:top w:w="17" w:type="dxa"/>
          <w:left w:w="41" w:type="dxa"/>
          <w:right w:w="115" w:type="dxa"/>
        </w:tblCellMar>
        <w:tblLook w:val="04A0" w:firstRow="1" w:lastRow="0" w:firstColumn="1" w:lastColumn="0" w:noHBand="0" w:noVBand="1"/>
      </w:tblPr>
      <w:tblGrid>
        <w:gridCol w:w="5774"/>
        <w:gridCol w:w="4395"/>
      </w:tblGrid>
      <w:tr w:rsidR="00F757B0" w:rsidRPr="00A76F5C">
        <w:trPr>
          <w:trHeight w:val="291"/>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2" w:right="0" w:firstLine="0"/>
              <w:jc w:val="center"/>
            </w:pPr>
            <w:r w:rsidRPr="00A76F5C">
              <w:rPr>
                <w:sz w:val="24"/>
              </w:rPr>
              <w:t xml:space="preserve">Наименование статей расходов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3" w:right="0" w:firstLine="0"/>
              <w:jc w:val="center"/>
            </w:pPr>
            <w:r w:rsidRPr="00A76F5C">
              <w:rPr>
                <w:sz w:val="24"/>
              </w:rPr>
              <w:t xml:space="preserve">Затраты, руб. </w:t>
            </w:r>
          </w:p>
        </w:tc>
      </w:tr>
      <w:tr w:rsidR="00F757B0" w:rsidRPr="00A76F5C">
        <w:trPr>
          <w:trHeight w:val="293"/>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Расходные материалы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2" w:right="0" w:firstLine="0"/>
              <w:jc w:val="center"/>
            </w:pPr>
            <w:r w:rsidRPr="00A76F5C">
              <w:rPr>
                <w:sz w:val="24"/>
              </w:rPr>
              <w:t xml:space="preserve">3850 </w:t>
            </w:r>
          </w:p>
        </w:tc>
      </w:tr>
      <w:tr w:rsidR="00F757B0" w:rsidRPr="00A76F5C">
        <w:trPr>
          <w:trHeight w:val="346"/>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Затраты на заработную плату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2" w:right="0" w:firstLine="0"/>
              <w:jc w:val="center"/>
            </w:pPr>
            <w:r w:rsidRPr="00A76F5C">
              <w:rPr>
                <w:sz w:val="24"/>
              </w:rPr>
              <w:t xml:space="preserve">2160 </w:t>
            </w:r>
          </w:p>
        </w:tc>
      </w:tr>
      <w:tr w:rsidR="00F757B0" w:rsidRPr="00A76F5C">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Амортизационные отчисления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2" w:right="0" w:firstLine="0"/>
              <w:jc w:val="center"/>
            </w:pPr>
            <w:r w:rsidRPr="00A76F5C">
              <w:rPr>
                <w:sz w:val="24"/>
              </w:rPr>
              <w:t xml:space="preserve">2500 </w:t>
            </w:r>
          </w:p>
        </w:tc>
      </w:tr>
      <w:tr w:rsidR="00F757B0" w:rsidRPr="00A76F5C">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Затраты на электроэнергию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3" w:right="0" w:firstLine="0"/>
              <w:jc w:val="center"/>
            </w:pPr>
            <w:r w:rsidRPr="00A76F5C">
              <w:rPr>
                <w:sz w:val="24"/>
              </w:rPr>
              <w:t xml:space="preserve">2018,51 </w:t>
            </w:r>
          </w:p>
        </w:tc>
      </w:tr>
      <w:tr w:rsidR="00F757B0" w:rsidRPr="00A76F5C">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Отчисления на социальные нужды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4" w:right="0" w:firstLine="0"/>
              <w:jc w:val="center"/>
            </w:pPr>
            <w:r w:rsidRPr="00A76F5C">
              <w:rPr>
                <w:sz w:val="24"/>
              </w:rPr>
              <w:t xml:space="preserve">652,32 </w:t>
            </w:r>
          </w:p>
        </w:tc>
      </w:tr>
      <w:tr w:rsidR="00F757B0" w:rsidRPr="00A76F5C">
        <w:trPr>
          <w:trHeight w:val="293"/>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Итого основные расходы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4" w:right="0" w:firstLine="0"/>
              <w:jc w:val="center"/>
            </w:pPr>
            <w:r w:rsidRPr="00A76F5C">
              <w:rPr>
                <w:sz w:val="24"/>
              </w:rPr>
              <w:t xml:space="preserve">11180,83 </w:t>
            </w:r>
          </w:p>
        </w:tc>
      </w:tr>
      <w:tr w:rsidR="00F757B0" w:rsidRPr="00A76F5C">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Накладные расходы 10%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3" w:right="0" w:firstLine="0"/>
              <w:jc w:val="center"/>
            </w:pPr>
            <w:r w:rsidRPr="00A76F5C">
              <w:rPr>
                <w:sz w:val="24"/>
              </w:rPr>
              <w:t xml:space="preserve">1118,08 </w:t>
            </w:r>
          </w:p>
        </w:tc>
      </w:tr>
      <w:tr w:rsidR="00F757B0" w:rsidRPr="00A76F5C">
        <w:trPr>
          <w:trHeight w:val="566"/>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Себестоимость – сумма основных и накладных расходов </w:t>
            </w:r>
          </w:p>
        </w:tc>
        <w:tc>
          <w:tcPr>
            <w:tcW w:w="439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72" w:right="0" w:firstLine="0"/>
              <w:jc w:val="center"/>
            </w:pPr>
            <w:r w:rsidRPr="00A76F5C">
              <w:rPr>
                <w:sz w:val="24"/>
              </w:rPr>
              <w:t xml:space="preserve">12299 </w:t>
            </w:r>
          </w:p>
        </w:tc>
      </w:tr>
    </w:tbl>
    <w:p w:rsidR="00F757B0" w:rsidRPr="00A76F5C" w:rsidRDefault="00A239B7">
      <w:pPr>
        <w:spacing w:after="614" w:line="383" w:lineRule="auto"/>
        <w:ind w:left="-15" w:right="0" w:firstLine="675"/>
      </w:pPr>
      <w:r w:rsidRPr="00A76F5C">
        <w:lastRenderedPageBreak/>
        <w:t xml:space="preserve">Выводы: общие затраты на разработку информационной системы равны 12299 руб. При этом основную статью затрат составляют затраты на расходные материалы и амортизацию оборудования, задействованного в процессе разработки информационной системы. </w:t>
      </w:r>
    </w:p>
    <w:p w:rsidR="00F757B0" w:rsidRPr="00A76F5C" w:rsidRDefault="00DB6679">
      <w:pPr>
        <w:ind w:left="-5" w:right="0"/>
      </w:pPr>
      <w:r>
        <w:t>Таблица 19</w:t>
      </w:r>
      <w:r w:rsidR="00A239B7" w:rsidRPr="00A76F5C">
        <w:t xml:space="preserve"> – Комплексы работ по созданию ИС  </w:t>
      </w:r>
    </w:p>
    <w:tbl>
      <w:tblPr>
        <w:tblStyle w:val="TableGrid"/>
        <w:tblW w:w="10169" w:type="dxa"/>
        <w:tblInd w:w="41" w:type="dxa"/>
        <w:tblCellMar>
          <w:top w:w="17" w:type="dxa"/>
          <w:right w:w="115" w:type="dxa"/>
        </w:tblCellMar>
        <w:tblLook w:val="04A0" w:firstRow="1" w:lastRow="0" w:firstColumn="1" w:lastColumn="0" w:noHBand="0" w:noVBand="1"/>
      </w:tblPr>
      <w:tblGrid>
        <w:gridCol w:w="2511"/>
        <w:gridCol w:w="1985"/>
        <w:gridCol w:w="900"/>
        <w:gridCol w:w="1085"/>
        <w:gridCol w:w="1844"/>
        <w:gridCol w:w="1844"/>
      </w:tblGrid>
      <w:tr w:rsidR="00F757B0" w:rsidRPr="00A76F5C">
        <w:trPr>
          <w:trHeight w:val="566"/>
        </w:trPr>
        <w:tc>
          <w:tcPr>
            <w:tcW w:w="2511"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Наименование комплекса </w:t>
            </w:r>
          </w:p>
        </w:tc>
        <w:tc>
          <w:tcPr>
            <w:tcW w:w="198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121" w:right="0" w:firstLine="0"/>
              <w:jc w:val="center"/>
            </w:pPr>
            <w:r w:rsidRPr="00A76F5C">
              <w:rPr>
                <w:sz w:val="24"/>
              </w:rPr>
              <w:t xml:space="preserve">Обозначение </w:t>
            </w:r>
          </w:p>
        </w:tc>
        <w:tc>
          <w:tcPr>
            <w:tcW w:w="900" w:type="dxa"/>
            <w:tcBorders>
              <w:top w:val="single" w:sz="6" w:space="0" w:color="000000"/>
              <w:left w:val="single" w:sz="6" w:space="0" w:color="000000"/>
              <w:bottom w:val="single" w:sz="6" w:space="0" w:color="000000"/>
              <w:right w:val="nil"/>
            </w:tcBorders>
          </w:tcPr>
          <w:p w:rsidR="00F757B0" w:rsidRPr="00A76F5C" w:rsidRDefault="00F757B0">
            <w:pPr>
              <w:spacing w:after="160" w:line="259" w:lineRule="auto"/>
              <w:ind w:left="0" w:right="0" w:firstLine="0"/>
              <w:jc w:val="left"/>
            </w:pPr>
          </w:p>
        </w:tc>
        <w:tc>
          <w:tcPr>
            <w:tcW w:w="1085" w:type="dxa"/>
            <w:tcBorders>
              <w:top w:val="single" w:sz="6" w:space="0" w:color="000000"/>
              <w:left w:val="nil"/>
              <w:bottom w:val="single" w:sz="6" w:space="0" w:color="000000"/>
              <w:right w:val="single" w:sz="6" w:space="0" w:color="000000"/>
            </w:tcBorders>
            <w:vAlign w:val="center"/>
          </w:tcPr>
          <w:p w:rsidR="00F757B0" w:rsidRPr="00A76F5C" w:rsidRDefault="00A239B7">
            <w:pPr>
              <w:spacing w:after="0" w:line="259" w:lineRule="auto"/>
              <w:ind w:left="0" w:right="0" w:firstLine="0"/>
              <w:jc w:val="left"/>
            </w:pPr>
            <w:r w:rsidRPr="00A76F5C">
              <w:rPr>
                <w:sz w:val="24"/>
              </w:rPr>
              <w:t xml:space="preserve">tp </w:t>
            </w: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Руководитель группы </w:t>
            </w:r>
          </w:p>
        </w:tc>
        <w:tc>
          <w:tcPr>
            <w:tcW w:w="1844"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116" w:right="0" w:firstLine="0"/>
              <w:jc w:val="center"/>
            </w:pPr>
            <w:r w:rsidRPr="00A76F5C">
              <w:rPr>
                <w:sz w:val="24"/>
              </w:rPr>
              <w:t xml:space="preserve">техник </w:t>
            </w:r>
          </w:p>
        </w:tc>
      </w:tr>
      <w:tr w:rsidR="00F757B0" w:rsidRPr="00A76F5C">
        <w:trPr>
          <w:trHeight w:val="567"/>
        </w:trPr>
        <w:tc>
          <w:tcPr>
            <w:tcW w:w="2511"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Разработка проекта и документации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4" w:right="0" w:firstLine="0"/>
              <w:jc w:val="left"/>
            </w:pPr>
            <w:r w:rsidRPr="00A76F5C">
              <w:rPr>
                <w:sz w:val="24"/>
              </w:rPr>
              <w:t xml:space="preserve">ВПД </w:t>
            </w:r>
          </w:p>
        </w:tc>
        <w:tc>
          <w:tcPr>
            <w:tcW w:w="900"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41" w:right="0" w:firstLine="0"/>
              <w:jc w:val="left"/>
            </w:pPr>
            <w:r w:rsidRPr="00A76F5C">
              <w:rPr>
                <w:sz w:val="24"/>
              </w:rPr>
              <w:t xml:space="preserve">21,8 </w:t>
            </w:r>
          </w:p>
        </w:tc>
        <w:tc>
          <w:tcPr>
            <w:tcW w:w="1085" w:type="dxa"/>
            <w:tcBorders>
              <w:top w:val="single" w:sz="6" w:space="0" w:color="000000"/>
              <w:left w:val="nil"/>
              <w:bottom w:val="single" w:sz="6" w:space="0" w:color="000000"/>
              <w:right w:val="single" w:sz="6" w:space="0" w:color="000000"/>
            </w:tcBorders>
          </w:tcPr>
          <w:p w:rsidR="00F757B0" w:rsidRPr="00A76F5C"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4,36 </w:t>
            </w: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17,44 </w:t>
            </w:r>
          </w:p>
        </w:tc>
      </w:tr>
      <w:tr w:rsidR="00F757B0" w:rsidRPr="00A76F5C">
        <w:trPr>
          <w:trHeight w:val="346"/>
        </w:trPr>
        <w:tc>
          <w:tcPr>
            <w:tcW w:w="2511"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Разработка ПО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4" w:right="0" w:firstLine="0"/>
              <w:jc w:val="left"/>
            </w:pPr>
            <w:r w:rsidRPr="00A76F5C">
              <w:rPr>
                <w:sz w:val="24"/>
              </w:rPr>
              <w:t xml:space="preserve">ВМ </w:t>
            </w:r>
          </w:p>
        </w:tc>
        <w:tc>
          <w:tcPr>
            <w:tcW w:w="900"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41" w:right="0" w:firstLine="0"/>
              <w:jc w:val="left"/>
            </w:pPr>
            <w:r w:rsidRPr="00A76F5C">
              <w:rPr>
                <w:sz w:val="24"/>
              </w:rPr>
              <w:t xml:space="preserve">14,2 </w:t>
            </w:r>
          </w:p>
        </w:tc>
        <w:tc>
          <w:tcPr>
            <w:tcW w:w="1085" w:type="dxa"/>
            <w:tcBorders>
              <w:top w:val="single" w:sz="6" w:space="0" w:color="000000"/>
              <w:left w:val="nil"/>
              <w:bottom w:val="single" w:sz="6" w:space="0" w:color="000000"/>
              <w:right w:val="single" w:sz="6" w:space="0" w:color="000000"/>
            </w:tcBorders>
          </w:tcPr>
          <w:p w:rsidR="00F757B0" w:rsidRPr="00A76F5C"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2,84 </w:t>
            </w: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11,36 </w:t>
            </w:r>
          </w:p>
        </w:tc>
      </w:tr>
      <w:tr w:rsidR="00F757B0" w:rsidRPr="00A76F5C">
        <w:trPr>
          <w:trHeight w:val="290"/>
        </w:trPr>
        <w:tc>
          <w:tcPr>
            <w:tcW w:w="2511"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Тестирование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4" w:right="0" w:firstLine="0"/>
              <w:jc w:val="left"/>
            </w:pPr>
            <w:r w:rsidRPr="00A76F5C">
              <w:rPr>
                <w:sz w:val="24"/>
              </w:rPr>
              <w:t xml:space="preserve">ВПН </w:t>
            </w:r>
          </w:p>
        </w:tc>
        <w:tc>
          <w:tcPr>
            <w:tcW w:w="900"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41" w:right="0" w:firstLine="0"/>
              <w:jc w:val="left"/>
            </w:pPr>
            <w:r w:rsidRPr="00A76F5C">
              <w:rPr>
                <w:sz w:val="24"/>
              </w:rPr>
              <w:t xml:space="preserve">4,8 </w:t>
            </w:r>
          </w:p>
        </w:tc>
        <w:tc>
          <w:tcPr>
            <w:tcW w:w="1085" w:type="dxa"/>
            <w:tcBorders>
              <w:top w:val="single" w:sz="6" w:space="0" w:color="000000"/>
              <w:left w:val="nil"/>
              <w:bottom w:val="single" w:sz="6" w:space="0" w:color="000000"/>
              <w:right w:val="single" w:sz="6" w:space="0" w:color="000000"/>
            </w:tcBorders>
          </w:tcPr>
          <w:p w:rsidR="00F757B0" w:rsidRPr="00A76F5C"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0,96 </w:t>
            </w: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3,84 </w:t>
            </w:r>
          </w:p>
        </w:tc>
      </w:tr>
      <w:tr w:rsidR="00F757B0" w:rsidRPr="00A76F5C">
        <w:trPr>
          <w:trHeight w:val="293"/>
        </w:trPr>
        <w:tc>
          <w:tcPr>
            <w:tcW w:w="2511"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Всего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4" w:right="0" w:firstLine="0"/>
              <w:jc w:val="left"/>
            </w:pPr>
            <w:r w:rsidRPr="00A76F5C">
              <w:rPr>
                <w:sz w:val="24"/>
              </w:rPr>
              <w:t xml:space="preserve">ВЛВС </w:t>
            </w:r>
          </w:p>
        </w:tc>
        <w:tc>
          <w:tcPr>
            <w:tcW w:w="900"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41" w:right="0" w:firstLine="0"/>
              <w:jc w:val="left"/>
            </w:pPr>
            <w:r w:rsidRPr="00A76F5C">
              <w:rPr>
                <w:sz w:val="24"/>
              </w:rPr>
              <w:t xml:space="preserve">40,8 </w:t>
            </w:r>
          </w:p>
        </w:tc>
        <w:tc>
          <w:tcPr>
            <w:tcW w:w="1085" w:type="dxa"/>
            <w:tcBorders>
              <w:top w:val="single" w:sz="6" w:space="0" w:color="000000"/>
              <w:left w:val="nil"/>
              <w:bottom w:val="single" w:sz="6" w:space="0" w:color="000000"/>
              <w:right w:val="single" w:sz="6" w:space="0" w:color="000000"/>
            </w:tcBorders>
          </w:tcPr>
          <w:p w:rsidR="00F757B0" w:rsidRPr="00A76F5C"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8,16 </w:t>
            </w: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32,64 </w:t>
            </w:r>
          </w:p>
        </w:tc>
      </w:tr>
    </w:tbl>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DB6679" w:rsidRDefault="00A239B7" w:rsidP="00DB6679">
      <w:pPr>
        <w:pStyle w:val="a3"/>
        <w:spacing w:before="600"/>
        <w:ind w:left="0" w:firstLine="0"/>
        <w:rPr>
          <w:szCs w:val="28"/>
        </w:rPr>
      </w:pPr>
      <w:r w:rsidRPr="00DB6679">
        <w:rPr>
          <w:szCs w:val="28"/>
        </w:rPr>
        <w:t xml:space="preserve">Таблица </w:t>
      </w:r>
      <w:r w:rsidR="00DB6679" w:rsidRPr="00DB6679">
        <w:rPr>
          <w:szCs w:val="28"/>
        </w:rPr>
        <w:t>20</w:t>
      </w:r>
      <w:r w:rsidRPr="00DB6679">
        <w:rPr>
          <w:szCs w:val="28"/>
        </w:rPr>
        <w:t xml:space="preserve"> – Финансово-экономические показатели создания и использования ИС  </w:t>
      </w:r>
    </w:p>
    <w:tbl>
      <w:tblPr>
        <w:tblStyle w:val="TableGrid"/>
        <w:tblW w:w="10094" w:type="dxa"/>
        <w:tblInd w:w="41" w:type="dxa"/>
        <w:tblCellMar>
          <w:top w:w="17" w:type="dxa"/>
          <w:left w:w="41" w:type="dxa"/>
          <w:right w:w="41" w:type="dxa"/>
        </w:tblCellMar>
        <w:tblLook w:val="04A0" w:firstRow="1" w:lastRow="0" w:firstColumn="1" w:lastColumn="0" w:noHBand="0" w:noVBand="1"/>
      </w:tblPr>
      <w:tblGrid>
        <w:gridCol w:w="4707"/>
        <w:gridCol w:w="850"/>
        <w:gridCol w:w="4537"/>
      </w:tblGrid>
      <w:tr w:rsidR="00F757B0" w:rsidRPr="00A76F5C">
        <w:trPr>
          <w:trHeight w:val="567"/>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2" w:right="0" w:firstLine="0"/>
              <w:jc w:val="center"/>
            </w:pPr>
            <w:r w:rsidRPr="00A76F5C">
              <w:rPr>
                <w:sz w:val="24"/>
              </w:rPr>
              <w:t xml:space="preserve">Наименование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2" w:right="0" w:firstLine="0"/>
              <w:jc w:val="center"/>
            </w:pPr>
            <w:r w:rsidRPr="00A76F5C">
              <w:rPr>
                <w:sz w:val="24"/>
              </w:rPr>
              <w:t xml:space="preserve">Ед. изм.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1" w:right="0" w:firstLine="0"/>
              <w:jc w:val="center"/>
            </w:pPr>
            <w:r w:rsidRPr="00A76F5C">
              <w:rPr>
                <w:sz w:val="24"/>
              </w:rPr>
              <w:t xml:space="preserve">Значения и показатели </w:t>
            </w:r>
          </w:p>
        </w:tc>
      </w:tr>
      <w:tr w:rsidR="00F757B0" w:rsidRPr="00A76F5C">
        <w:trPr>
          <w:trHeight w:val="290"/>
        </w:trPr>
        <w:tc>
          <w:tcPr>
            <w:tcW w:w="4707"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0" w:right="0" w:firstLine="0"/>
              <w:jc w:val="left"/>
            </w:pPr>
            <w:r w:rsidRPr="00A76F5C">
              <w:rPr>
                <w:sz w:val="24"/>
              </w:rPr>
              <w:t xml:space="preserve">1. Показатели фирмы разработчика </w:t>
            </w:r>
          </w:p>
        </w:tc>
        <w:tc>
          <w:tcPr>
            <w:tcW w:w="850" w:type="dxa"/>
            <w:tcBorders>
              <w:top w:val="single" w:sz="6" w:space="0" w:color="000000"/>
              <w:left w:val="nil"/>
              <w:bottom w:val="single" w:sz="6" w:space="0" w:color="000000"/>
              <w:right w:val="nil"/>
            </w:tcBorders>
          </w:tcPr>
          <w:p w:rsidR="00F757B0" w:rsidRPr="00A76F5C" w:rsidRDefault="00A239B7">
            <w:pPr>
              <w:spacing w:after="0" w:line="259" w:lineRule="auto"/>
              <w:ind w:left="60" w:right="0" w:firstLine="0"/>
              <w:jc w:val="center"/>
            </w:pPr>
            <w:r w:rsidRPr="00A76F5C">
              <w:rPr>
                <w:sz w:val="24"/>
              </w:rPr>
              <w:t xml:space="preserve"> </w:t>
            </w:r>
          </w:p>
        </w:tc>
        <w:tc>
          <w:tcPr>
            <w:tcW w:w="4537" w:type="dxa"/>
            <w:tcBorders>
              <w:top w:val="single" w:sz="6" w:space="0" w:color="000000"/>
              <w:left w:val="nil"/>
              <w:bottom w:val="single" w:sz="6" w:space="0" w:color="000000"/>
              <w:right w:val="single" w:sz="6" w:space="0" w:color="000000"/>
            </w:tcBorders>
          </w:tcPr>
          <w:p w:rsidR="00F757B0" w:rsidRPr="00A76F5C" w:rsidRDefault="00A239B7">
            <w:pPr>
              <w:spacing w:after="0" w:line="259" w:lineRule="auto"/>
              <w:ind w:left="60" w:right="0" w:firstLine="0"/>
              <w:jc w:val="center"/>
            </w:pPr>
            <w:r w:rsidRPr="00A76F5C">
              <w:rPr>
                <w:sz w:val="24"/>
              </w:rPr>
              <w:t xml:space="preserve"> </w:t>
            </w:r>
          </w:p>
        </w:tc>
      </w:tr>
      <w:tr w:rsidR="00F757B0" w:rsidRPr="00A76F5C">
        <w:trPr>
          <w:trHeight w:val="346"/>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1. Число специалистов в создании ИС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Чел.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2 </w:t>
            </w:r>
          </w:p>
        </w:tc>
      </w:tr>
      <w:tr w:rsidR="00F757B0" w:rsidRPr="00A76F5C">
        <w:trPr>
          <w:trHeight w:val="293"/>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2. Время создания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141" w:right="0" w:firstLine="0"/>
              <w:jc w:val="left"/>
            </w:pPr>
            <w:r w:rsidRPr="00A76F5C">
              <w:rPr>
                <w:sz w:val="24"/>
              </w:rPr>
              <w:t xml:space="preserve">Мес.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3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3. Затраты на создание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12299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4. Заданный уровень рентабельности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2" w:right="0" w:firstLine="0"/>
              <w:jc w:val="center"/>
            </w:pPr>
            <w:r w:rsidRPr="00A76F5C">
              <w:rPr>
                <w:sz w:val="24"/>
              </w:rPr>
              <w:t xml:space="preserve">%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0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5. Прибыль до налогообложения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0 </w:t>
            </w:r>
          </w:p>
        </w:tc>
      </w:tr>
      <w:tr w:rsidR="00F757B0" w:rsidRPr="00A76F5C">
        <w:trPr>
          <w:trHeight w:val="293"/>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6. Чистая прибыль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0 </w:t>
            </w:r>
          </w:p>
        </w:tc>
      </w:tr>
      <w:tr w:rsidR="00F757B0" w:rsidRPr="00A76F5C">
        <w:trPr>
          <w:trHeight w:val="290"/>
        </w:trPr>
        <w:tc>
          <w:tcPr>
            <w:tcW w:w="4707"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0" w:right="0" w:firstLine="0"/>
              <w:jc w:val="left"/>
            </w:pPr>
            <w:r w:rsidRPr="00A76F5C">
              <w:rPr>
                <w:sz w:val="24"/>
              </w:rPr>
              <w:t xml:space="preserve">2.Показатели фирмы покупателя </w:t>
            </w:r>
          </w:p>
        </w:tc>
        <w:tc>
          <w:tcPr>
            <w:tcW w:w="850" w:type="dxa"/>
            <w:tcBorders>
              <w:top w:val="single" w:sz="6" w:space="0" w:color="000000"/>
              <w:left w:val="nil"/>
              <w:bottom w:val="single" w:sz="6" w:space="0" w:color="000000"/>
              <w:right w:val="nil"/>
            </w:tcBorders>
          </w:tcPr>
          <w:p w:rsidR="00F757B0" w:rsidRPr="00A76F5C" w:rsidRDefault="00A239B7">
            <w:pPr>
              <w:spacing w:after="0" w:line="259" w:lineRule="auto"/>
              <w:ind w:left="60" w:right="0" w:firstLine="0"/>
              <w:jc w:val="center"/>
            </w:pPr>
            <w:r w:rsidRPr="00A76F5C">
              <w:rPr>
                <w:sz w:val="24"/>
              </w:rPr>
              <w:t xml:space="preserve"> </w:t>
            </w:r>
          </w:p>
        </w:tc>
        <w:tc>
          <w:tcPr>
            <w:tcW w:w="4537" w:type="dxa"/>
            <w:tcBorders>
              <w:top w:val="single" w:sz="6" w:space="0" w:color="000000"/>
              <w:left w:val="nil"/>
              <w:bottom w:val="single" w:sz="6" w:space="0" w:color="000000"/>
              <w:right w:val="single" w:sz="6" w:space="0" w:color="000000"/>
            </w:tcBorders>
          </w:tcPr>
          <w:p w:rsidR="00F757B0" w:rsidRPr="00A76F5C" w:rsidRDefault="00A239B7">
            <w:pPr>
              <w:spacing w:after="0" w:line="259" w:lineRule="auto"/>
              <w:ind w:left="60" w:right="0" w:firstLine="0"/>
              <w:jc w:val="center"/>
            </w:pPr>
            <w:r w:rsidRPr="00A76F5C">
              <w:rPr>
                <w:sz w:val="24"/>
              </w:rPr>
              <w:t xml:space="preserve">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2.1. Капитальные затраты на внедрение ИС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0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2.2. Годовые текущие расходы ИС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12299 </w:t>
            </w:r>
          </w:p>
        </w:tc>
      </w:tr>
      <w:tr w:rsidR="00F757B0" w:rsidRPr="00A76F5C">
        <w:trPr>
          <w:trHeight w:val="293"/>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pPr>
            <w:r w:rsidRPr="00A76F5C">
              <w:rPr>
                <w:sz w:val="24"/>
              </w:rPr>
              <w:t xml:space="preserve">2.3. Годовая экономика от приобретения ИС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0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2.4. Расчетный срок окупаемости затрат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Лет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2 </w:t>
            </w:r>
          </w:p>
        </w:tc>
      </w:tr>
    </w:tbl>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rPr>
          <w:b/>
        </w:rPr>
        <w:t xml:space="preserve"> </w:t>
      </w:r>
      <w:r w:rsidRPr="00A76F5C">
        <w:br w:type="page"/>
      </w:r>
    </w:p>
    <w:p w:rsidR="00F757B0" w:rsidRPr="00A76F5C" w:rsidRDefault="00A239B7">
      <w:pPr>
        <w:pStyle w:val="1"/>
        <w:ind w:left="11" w:right="74"/>
      </w:pPr>
      <w:bookmarkStart w:id="33" w:name="_Toc161163"/>
      <w:r w:rsidRPr="00A76F5C">
        <w:lastRenderedPageBreak/>
        <w:t xml:space="preserve">ЗАКЛЮЧЕНИЕ </w:t>
      </w:r>
      <w:bookmarkEnd w:id="33"/>
    </w:p>
    <w:p w:rsidR="00F757B0" w:rsidRPr="00A76F5C" w:rsidRDefault="00A239B7">
      <w:pPr>
        <w:spacing w:line="394" w:lineRule="auto"/>
        <w:ind w:left="-15" w:right="0" w:firstLine="708"/>
      </w:pPr>
      <w:r w:rsidRPr="00A76F5C">
        <w:t>В данном дипломном проекте была спроектирована и разработана информационная система «</w:t>
      </w:r>
      <w:r w:rsidR="00DB6679">
        <w:rPr>
          <w:lang w:val="en-US"/>
        </w:rPr>
        <w:t>PIXEL</w:t>
      </w:r>
      <w:r w:rsidRPr="00A76F5C">
        <w:t xml:space="preserve">», а также спроектирована и разработана база данных для нее. В данном дипломном проекте были разобраны следующие темы: </w:t>
      </w:r>
    </w:p>
    <w:p w:rsidR="00F757B0" w:rsidRPr="00A76F5C" w:rsidRDefault="00A239B7">
      <w:pPr>
        <w:numPr>
          <w:ilvl w:val="0"/>
          <w:numId w:val="7"/>
        </w:numPr>
        <w:spacing w:after="177"/>
        <w:ind w:right="0" w:firstLine="708"/>
      </w:pPr>
      <w:r w:rsidRPr="00A76F5C">
        <w:t xml:space="preserve">Цель данного дипломного проекта. </w:t>
      </w:r>
    </w:p>
    <w:p w:rsidR="00F757B0" w:rsidRPr="00A76F5C" w:rsidRDefault="00A239B7">
      <w:pPr>
        <w:numPr>
          <w:ilvl w:val="0"/>
          <w:numId w:val="7"/>
        </w:numPr>
        <w:spacing w:after="173"/>
        <w:ind w:right="0" w:firstLine="708"/>
      </w:pPr>
      <w:r w:rsidRPr="00A76F5C">
        <w:t xml:space="preserve">Актуальность данной темы. </w:t>
      </w:r>
    </w:p>
    <w:p w:rsidR="00F757B0" w:rsidRPr="00A76F5C" w:rsidRDefault="00A239B7">
      <w:pPr>
        <w:numPr>
          <w:ilvl w:val="0"/>
          <w:numId w:val="7"/>
        </w:numPr>
        <w:spacing w:after="174"/>
        <w:ind w:right="0" w:firstLine="708"/>
      </w:pPr>
      <w:r w:rsidRPr="00A76F5C">
        <w:t xml:space="preserve">Объект исследования. </w:t>
      </w:r>
    </w:p>
    <w:p w:rsidR="00F757B0" w:rsidRPr="00A76F5C" w:rsidRDefault="00A239B7">
      <w:pPr>
        <w:numPr>
          <w:ilvl w:val="0"/>
          <w:numId w:val="7"/>
        </w:numPr>
        <w:spacing w:after="173"/>
        <w:ind w:right="0" w:firstLine="708"/>
      </w:pPr>
      <w:r w:rsidRPr="00A76F5C">
        <w:t xml:space="preserve">Предмет исследования. </w:t>
      </w:r>
    </w:p>
    <w:p w:rsidR="00F757B0" w:rsidRPr="00A76F5C" w:rsidRDefault="00A239B7">
      <w:pPr>
        <w:numPr>
          <w:ilvl w:val="0"/>
          <w:numId w:val="7"/>
        </w:numPr>
        <w:spacing w:after="180"/>
        <w:ind w:right="0" w:firstLine="708"/>
      </w:pPr>
      <w:r w:rsidRPr="00A76F5C">
        <w:t xml:space="preserve">Методы исследования. </w:t>
      </w:r>
    </w:p>
    <w:p w:rsidR="00F757B0" w:rsidRPr="00A76F5C" w:rsidRDefault="00A239B7">
      <w:pPr>
        <w:numPr>
          <w:ilvl w:val="0"/>
          <w:numId w:val="7"/>
        </w:numPr>
        <w:spacing w:after="178"/>
        <w:ind w:right="0" w:firstLine="708"/>
      </w:pPr>
      <w:r w:rsidRPr="00A76F5C">
        <w:t xml:space="preserve">Приведена характеристика предприятия и его деятельности. </w:t>
      </w:r>
    </w:p>
    <w:p w:rsidR="00F757B0" w:rsidRPr="00A76F5C" w:rsidRDefault="00A239B7">
      <w:pPr>
        <w:numPr>
          <w:ilvl w:val="0"/>
          <w:numId w:val="7"/>
        </w:numPr>
        <w:spacing w:after="176"/>
        <w:ind w:right="0" w:firstLine="708"/>
      </w:pPr>
      <w:r w:rsidRPr="00A76F5C">
        <w:t xml:space="preserve">Составлена организационная структура управления предприятием. </w:t>
      </w:r>
    </w:p>
    <w:p w:rsidR="00F757B0" w:rsidRPr="00A76F5C" w:rsidRDefault="00A239B7">
      <w:pPr>
        <w:numPr>
          <w:ilvl w:val="0"/>
          <w:numId w:val="7"/>
        </w:numPr>
        <w:spacing w:after="178"/>
        <w:ind w:right="0" w:firstLine="708"/>
      </w:pPr>
      <w:r w:rsidRPr="00A76F5C">
        <w:t xml:space="preserve">На основе </w:t>
      </w:r>
      <w:r w:rsidR="00DB6679" w:rsidRPr="00A76F5C">
        <w:t>ГОСТов</w:t>
      </w:r>
      <w:r w:rsidRPr="00A76F5C">
        <w:t xml:space="preserve"> разработано техническое задание. </w:t>
      </w:r>
    </w:p>
    <w:p w:rsidR="00F757B0" w:rsidRPr="00A76F5C" w:rsidRDefault="00A239B7">
      <w:pPr>
        <w:numPr>
          <w:ilvl w:val="0"/>
          <w:numId w:val="7"/>
        </w:numPr>
        <w:spacing w:after="29" w:line="377" w:lineRule="auto"/>
        <w:ind w:right="0" w:firstLine="708"/>
      </w:pPr>
      <w:r w:rsidRPr="00A76F5C">
        <w:t xml:space="preserve">Спроектированы и разработаны диаграммы программной и технической архитектуры предприятия. Также были проанализированы технические характеристики сервера и рабочих станций. </w:t>
      </w:r>
    </w:p>
    <w:p w:rsidR="00F757B0" w:rsidRPr="00A76F5C" w:rsidRDefault="00A239B7">
      <w:pPr>
        <w:numPr>
          <w:ilvl w:val="0"/>
          <w:numId w:val="7"/>
        </w:numPr>
        <w:spacing w:line="396" w:lineRule="auto"/>
        <w:ind w:right="0" w:firstLine="708"/>
      </w:pPr>
      <w:r w:rsidRPr="00A76F5C">
        <w:t xml:space="preserve">Проведена оценка потенциальной эффективности автоматизации отдела договоров организации </w:t>
      </w:r>
      <w:r w:rsidR="00DB6679">
        <w:t>ООО «ПИКСЕЛЬ</w:t>
      </w:r>
      <w:r w:rsidR="00DB6679" w:rsidRPr="00DB6679">
        <w:t>.</w:t>
      </w:r>
      <w:r w:rsidR="00DB6679">
        <w:t>СТАДИ</w:t>
      </w:r>
      <w:r w:rsidRPr="00A76F5C">
        <w:t xml:space="preserve">». </w:t>
      </w:r>
    </w:p>
    <w:p w:rsidR="00F757B0" w:rsidRPr="00A76F5C" w:rsidRDefault="00A239B7">
      <w:pPr>
        <w:numPr>
          <w:ilvl w:val="0"/>
          <w:numId w:val="7"/>
        </w:numPr>
        <w:spacing w:after="26" w:line="376" w:lineRule="auto"/>
        <w:ind w:right="0" w:firstLine="708"/>
      </w:pPr>
      <w:r w:rsidRPr="00A76F5C">
        <w:t xml:space="preserve">Спроектирован UX/UI-дизайн для разрабатываемой в рамках данного дипломного проекта информационной системы. Спроектирован и построен User Flow. </w:t>
      </w:r>
    </w:p>
    <w:p w:rsidR="00F757B0" w:rsidRPr="00A76F5C" w:rsidRDefault="00A239B7">
      <w:pPr>
        <w:numPr>
          <w:ilvl w:val="0"/>
          <w:numId w:val="7"/>
        </w:numPr>
        <w:spacing w:after="175"/>
        <w:ind w:right="0" w:firstLine="708"/>
      </w:pPr>
      <w:r w:rsidRPr="00A76F5C">
        <w:t xml:space="preserve">Проведено описание предметной области. </w:t>
      </w:r>
    </w:p>
    <w:p w:rsidR="00F757B0" w:rsidRPr="00A76F5C" w:rsidRDefault="00A239B7">
      <w:pPr>
        <w:numPr>
          <w:ilvl w:val="0"/>
          <w:numId w:val="7"/>
        </w:numPr>
        <w:spacing w:after="178"/>
        <w:ind w:right="0" w:firstLine="708"/>
      </w:pPr>
      <w:r w:rsidRPr="00A76F5C">
        <w:t xml:space="preserve">Выбрана и обоснована архитектура решения. </w:t>
      </w:r>
    </w:p>
    <w:p w:rsidR="00F757B0" w:rsidRPr="00A76F5C" w:rsidRDefault="00A239B7">
      <w:pPr>
        <w:numPr>
          <w:ilvl w:val="0"/>
          <w:numId w:val="7"/>
        </w:numPr>
        <w:spacing w:after="176"/>
        <w:ind w:right="0" w:firstLine="708"/>
      </w:pPr>
      <w:r w:rsidRPr="00A76F5C">
        <w:t xml:space="preserve">Приведена характеристика существующих бизнес-процессов. </w:t>
      </w:r>
    </w:p>
    <w:p w:rsidR="00F757B0" w:rsidRPr="00A76F5C" w:rsidRDefault="00A239B7">
      <w:pPr>
        <w:numPr>
          <w:ilvl w:val="0"/>
          <w:numId w:val="7"/>
        </w:numPr>
        <w:spacing w:line="396" w:lineRule="auto"/>
        <w:ind w:right="0" w:firstLine="708"/>
      </w:pPr>
      <w:r w:rsidRPr="00A76F5C">
        <w:t xml:space="preserve">Приведена характеристика входной, нормативно-справочной и оперативной информации, характеристика результирующей информации. </w:t>
      </w:r>
    </w:p>
    <w:p w:rsidR="00F757B0" w:rsidRPr="00A76F5C" w:rsidRDefault="00A239B7">
      <w:pPr>
        <w:numPr>
          <w:ilvl w:val="0"/>
          <w:numId w:val="7"/>
        </w:numPr>
        <w:spacing w:line="398" w:lineRule="auto"/>
        <w:ind w:right="0" w:firstLine="708"/>
      </w:pPr>
      <w:r w:rsidRPr="00A76F5C">
        <w:lastRenderedPageBreak/>
        <w:t xml:space="preserve">Проведен анализ существующих разработок и выбор стратегии автоматизации «Как должно быть». </w:t>
      </w:r>
    </w:p>
    <w:p w:rsidR="00F757B0" w:rsidRPr="00A76F5C" w:rsidRDefault="00A239B7">
      <w:pPr>
        <w:numPr>
          <w:ilvl w:val="0"/>
          <w:numId w:val="7"/>
        </w:numPr>
        <w:spacing w:after="190" w:line="356" w:lineRule="auto"/>
        <w:ind w:right="0" w:firstLine="708"/>
      </w:pPr>
      <w:r w:rsidRPr="00A76F5C">
        <w:t xml:space="preserve">Выявлены проектные решения по программному обеспечению, обнаружение их достоинств и недостатков, обоснование выбора данного информационного обеспечения для данной информационной системы. </w:t>
      </w:r>
    </w:p>
    <w:p w:rsidR="00F757B0" w:rsidRPr="00A76F5C" w:rsidRDefault="00A239B7">
      <w:pPr>
        <w:numPr>
          <w:ilvl w:val="0"/>
          <w:numId w:val="7"/>
        </w:numPr>
        <w:spacing w:line="382" w:lineRule="auto"/>
        <w:ind w:right="0" w:firstLine="708"/>
      </w:pPr>
      <w:r w:rsidRPr="00A76F5C">
        <w:t xml:space="preserve">Приведена характеристика базы данных. Приведены описания спроектированных таблиц, первичных, внешних и уникальных ключей, характеристика типов данных столбцов. Спроектирована и разработана </w:t>
      </w:r>
      <w:r w:rsidR="00DB6679">
        <w:rPr>
          <w:lang w:val="en-US"/>
        </w:rPr>
        <w:t xml:space="preserve">ER </w:t>
      </w:r>
      <w:r w:rsidR="00DB6679" w:rsidRPr="00A76F5C">
        <w:t>Диаграмма</w:t>
      </w:r>
      <w:r w:rsidRPr="00A76F5C">
        <w:t xml:space="preserve"> базы данных. </w:t>
      </w:r>
    </w:p>
    <w:p w:rsidR="00F757B0" w:rsidRPr="00A76F5C" w:rsidRDefault="00A239B7">
      <w:pPr>
        <w:numPr>
          <w:ilvl w:val="0"/>
          <w:numId w:val="7"/>
        </w:numPr>
        <w:spacing w:after="176"/>
        <w:ind w:right="0" w:firstLine="708"/>
      </w:pPr>
      <w:r w:rsidRPr="00A76F5C">
        <w:t xml:space="preserve">Спроектирована и разработана диаграмма сценария диалогов. </w:t>
      </w:r>
    </w:p>
    <w:p w:rsidR="00F757B0" w:rsidRPr="00A76F5C" w:rsidRDefault="00A239B7">
      <w:pPr>
        <w:numPr>
          <w:ilvl w:val="0"/>
          <w:numId w:val="7"/>
        </w:numPr>
        <w:spacing w:line="396" w:lineRule="auto"/>
        <w:ind w:right="0" w:firstLine="708"/>
      </w:pPr>
      <w:r w:rsidRPr="00A76F5C">
        <w:t xml:space="preserve">Предоставлено текстовое и визуальное описание каждого окна информационной системы для большего понимания и представления. </w:t>
      </w:r>
    </w:p>
    <w:p w:rsidR="00F757B0" w:rsidRPr="00A76F5C" w:rsidRDefault="00A239B7">
      <w:pPr>
        <w:spacing w:after="36" w:line="366" w:lineRule="auto"/>
        <w:ind w:left="-15" w:right="76" w:firstLine="708"/>
      </w:pPr>
      <w:r w:rsidRPr="00A76F5C">
        <w:t xml:space="preserve">В процессе работы над дипломным проектом были выявлены наиболее оптимальные варианты проектирования базы данных и информационной системы. Также были определены дополнительные пакеты для оформления дизайна программного обеспечения. В процессе работы были проанализированы подходящие подходы к проектированию и разработке диаграмм. </w:t>
      </w:r>
    </w:p>
    <w:p w:rsidR="00F757B0" w:rsidRPr="00A76F5C" w:rsidRDefault="00A239B7">
      <w:pPr>
        <w:spacing w:line="369" w:lineRule="auto"/>
        <w:ind w:left="-15" w:right="78" w:firstLine="708"/>
      </w:pPr>
      <w:r w:rsidRPr="00A76F5C">
        <w:t>Приложение «</w:t>
      </w:r>
      <w:r w:rsidR="00DB6679">
        <w:rPr>
          <w:lang w:val="en-US"/>
        </w:rPr>
        <w:t>PIXEL</w:t>
      </w:r>
      <w:r w:rsidRPr="00A76F5C">
        <w:t xml:space="preserve">» является не конечным продуктом, а всего лишь демонстрационным вариантом будущей программы. Доработка будет продолжаться для того, чтобы добиться наилучшего результата и удовлетворить все требования заказчика. На текущий момент выполнена большая часть работы. </w:t>
      </w:r>
    </w:p>
    <w:p w:rsidR="00F757B0" w:rsidRPr="00A76F5C" w:rsidRDefault="00A239B7">
      <w:pPr>
        <w:spacing w:after="27" w:line="362" w:lineRule="auto"/>
        <w:ind w:left="-15" w:right="0" w:firstLine="708"/>
      </w:pPr>
      <w:r w:rsidRPr="00A76F5C">
        <w:t xml:space="preserve">Подводя итог можно заявить, что автоматизация работы </w:t>
      </w:r>
      <w:r w:rsidR="00DB6679">
        <w:t>преподавателей частной школы ООО «ПИКСЕЛЬ</w:t>
      </w:r>
      <w:r w:rsidR="00DB6679" w:rsidRPr="00DB6679">
        <w:t>.</w:t>
      </w:r>
      <w:r w:rsidR="00DB6679">
        <w:t>СТАДИ</w:t>
      </w:r>
      <w:r w:rsidRPr="00A76F5C">
        <w:t>» довольно важно, потому что, чем проще и более автоматизированной становится работа, тем быстрее, комфортнее и эффективней вып</w:t>
      </w:r>
      <w:r w:rsidR="00DB6679">
        <w:t>олняется работа</w:t>
      </w:r>
      <w:r w:rsidRPr="00A76F5C">
        <w:t xml:space="preserve">. В связи с этим был проведен полный анализ организации, чтобы выявить проблемы и места наиболее долгих работ, которые имеют возможность автоматизации и, как следствие, упрощение работы. Проблемные места были выявлены, цели поставлены, объем работ определен, поэтому положено начала и проект будет доведен до окончательного релиза. </w:t>
      </w:r>
    </w:p>
    <w:p w:rsidR="00F757B0" w:rsidRPr="00A76F5C" w:rsidRDefault="00A239B7">
      <w:pPr>
        <w:spacing w:after="0" w:line="259" w:lineRule="auto"/>
        <w:ind w:left="0" w:right="0" w:firstLine="0"/>
        <w:jc w:val="left"/>
      </w:pPr>
      <w:r w:rsidRPr="00A76F5C">
        <w:rPr>
          <w:rFonts w:eastAsia="Calibri"/>
          <w:sz w:val="22"/>
        </w:rPr>
        <w:lastRenderedPageBreak/>
        <w:t xml:space="preserve"> </w:t>
      </w:r>
      <w:r w:rsidRPr="00A76F5C">
        <w:rPr>
          <w:rFonts w:eastAsia="Calibri"/>
          <w:sz w:val="22"/>
        </w:rPr>
        <w:tab/>
      </w:r>
      <w:r w:rsidRPr="00A76F5C">
        <w:t xml:space="preserve"> </w:t>
      </w:r>
    </w:p>
    <w:p w:rsidR="00F757B0" w:rsidRPr="00A76F5C" w:rsidRDefault="00A239B7">
      <w:pPr>
        <w:pStyle w:val="1"/>
        <w:spacing w:after="636"/>
        <w:ind w:left="11" w:right="79"/>
      </w:pPr>
      <w:bookmarkStart w:id="34" w:name="_Toc161164"/>
      <w:r w:rsidRPr="00A76F5C">
        <w:t xml:space="preserve">СПИСОК ИСПОЛЬЗОВАННЫХ ИСТОЧНИКОВ </w:t>
      </w:r>
      <w:bookmarkEnd w:id="34"/>
    </w:p>
    <w:p w:rsidR="00F757B0" w:rsidRPr="00A76F5C" w:rsidRDefault="00A239B7">
      <w:pPr>
        <w:numPr>
          <w:ilvl w:val="0"/>
          <w:numId w:val="8"/>
        </w:numPr>
        <w:spacing w:line="396" w:lineRule="auto"/>
        <w:ind w:right="0" w:firstLine="708"/>
      </w:pPr>
      <w:r w:rsidRPr="00A76F5C">
        <w:t xml:space="preserve">Федеральный закон № 149-ФЗ от 27.07.2006 «Об информации, информационных технологиях и о защите информации». </w:t>
      </w:r>
    </w:p>
    <w:p w:rsidR="00F757B0" w:rsidRPr="00A76F5C" w:rsidRDefault="00A239B7">
      <w:pPr>
        <w:numPr>
          <w:ilvl w:val="0"/>
          <w:numId w:val="8"/>
        </w:numPr>
        <w:spacing w:line="395" w:lineRule="auto"/>
        <w:ind w:right="0" w:firstLine="708"/>
      </w:pPr>
      <w:r w:rsidRPr="00A76F5C">
        <w:t xml:space="preserve">Федеральный закон от 29 декабря 2012 г. № 273-ФЗ «Об образовании в Российской Федерации». </w:t>
      </w:r>
    </w:p>
    <w:p w:rsidR="00F757B0" w:rsidRPr="00A76F5C" w:rsidRDefault="00A239B7">
      <w:pPr>
        <w:numPr>
          <w:ilvl w:val="0"/>
          <w:numId w:val="8"/>
        </w:numPr>
        <w:spacing w:after="182" w:line="265" w:lineRule="auto"/>
        <w:ind w:right="0" w:firstLine="708"/>
      </w:pPr>
      <w:r w:rsidRPr="00A76F5C">
        <w:t xml:space="preserve">Федеральный закон № 152-ФЗ от 27.07.2006 "О персональных данных". </w:t>
      </w:r>
    </w:p>
    <w:p w:rsidR="00F757B0" w:rsidRPr="00A76F5C" w:rsidRDefault="00A239B7">
      <w:pPr>
        <w:numPr>
          <w:ilvl w:val="0"/>
          <w:numId w:val="8"/>
        </w:numPr>
        <w:spacing w:line="383" w:lineRule="auto"/>
        <w:ind w:right="0" w:firstLine="708"/>
      </w:pPr>
      <w:r w:rsidRPr="00A76F5C">
        <w:t xml:space="preserve">Приказ Министерства образования и науки Российской Федерации от 14 июня 2013 г. № 464 «Об утверждении порядка организации и осуществления образовательной деятельности по образовательным программам среднего профессионального образования». </w:t>
      </w:r>
    </w:p>
    <w:p w:rsidR="00F757B0" w:rsidRPr="00A76F5C" w:rsidRDefault="00A239B7">
      <w:pPr>
        <w:numPr>
          <w:ilvl w:val="0"/>
          <w:numId w:val="8"/>
        </w:numPr>
        <w:spacing w:after="30" w:line="376" w:lineRule="auto"/>
        <w:ind w:right="0" w:firstLine="708"/>
      </w:pPr>
      <w:r w:rsidRPr="00A76F5C">
        <w:t xml:space="preserve">Приказ Департамента образования города Москвы от 27 октября 2016 года №1118 «Об утверждении Положения о проведении демонстрационного экзамена с учетом требований стандартов WorldSkills рамках государственной итоговой аттестации по образовательным программам среднего профессионального образования». </w:t>
      </w:r>
    </w:p>
    <w:p w:rsidR="00F757B0" w:rsidRPr="00A76F5C" w:rsidRDefault="00A239B7">
      <w:pPr>
        <w:numPr>
          <w:ilvl w:val="0"/>
          <w:numId w:val="8"/>
        </w:numPr>
        <w:spacing w:after="29" w:line="376" w:lineRule="auto"/>
        <w:ind w:right="0" w:firstLine="708"/>
      </w:pPr>
      <w:r w:rsidRPr="00A76F5C">
        <w:t xml:space="preserve">ГОСТ 34.201-2020 «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 </w:t>
      </w:r>
    </w:p>
    <w:p w:rsidR="00F757B0" w:rsidRPr="00A76F5C" w:rsidRDefault="00A239B7">
      <w:pPr>
        <w:numPr>
          <w:ilvl w:val="0"/>
          <w:numId w:val="8"/>
        </w:numPr>
        <w:spacing w:line="396" w:lineRule="auto"/>
        <w:ind w:right="0" w:firstLine="708"/>
      </w:pPr>
      <w:r w:rsidRPr="00A76F5C">
        <w:t xml:space="preserve">Р50.1.028-2001 «Информационные технологии поддержки жизненного цикла продукции. Методология функционального моделирования». </w:t>
      </w:r>
    </w:p>
    <w:p w:rsidR="00F757B0" w:rsidRPr="00A76F5C" w:rsidRDefault="00A239B7">
      <w:pPr>
        <w:numPr>
          <w:ilvl w:val="0"/>
          <w:numId w:val="8"/>
        </w:numPr>
        <w:spacing w:after="27" w:line="376" w:lineRule="auto"/>
        <w:ind w:right="0" w:firstLine="708"/>
      </w:pPr>
      <w:r w:rsidRPr="00A76F5C">
        <w:t xml:space="preserve">ГОСТ 34.602-2020 «Информационные технологии. Комплекс стандартов на автоматизированные системы. Техническое задание на создание автоматизированной системы». </w:t>
      </w:r>
    </w:p>
    <w:p w:rsidR="00F757B0" w:rsidRPr="00A76F5C" w:rsidRDefault="00A239B7">
      <w:pPr>
        <w:numPr>
          <w:ilvl w:val="0"/>
          <w:numId w:val="8"/>
        </w:numPr>
        <w:spacing w:after="37" w:line="370" w:lineRule="auto"/>
        <w:ind w:right="0" w:firstLine="708"/>
      </w:pPr>
      <w:r w:rsidRPr="00A76F5C">
        <w:t xml:space="preserve">ГОСТ 15150-69 «Машины, приборы и другие технические изделия. Исполнения для различных климатических районов. Категории, условия </w:t>
      </w:r>
      <w:r w:rsidRPr="00A76F5C">
        <w:lastRenderedPageBreak/>
        <w:t xml:space="preserve">эксплуатации, хранения и транспортирования в части воздействия климатических факторов внешней среды». </w:t>
      </w:r>
    </w:p>
    <w:p w:rsidR="00F757B0" w:rsidRPr="00A76F5C" w:rsidRDefault="00A239B7">
      <w:pPr>
        <w:numPr>
          <w:ilvl w:val="0"/>
          <w:numId w:val="8"/>
        </w:numPr>
        <w:spacing w:after="175"/>
        <w:ind w:right="0" w:firstLine="708"/>
      </w:pPr>
      <w:r w:rsidRPr="00A76F5C">
        <w:t xml:space="preserve">ГОСТ 24.701-86 «Надежность автоматизированных систем управления». </w:t>
      </w:r>
    </w:p>
    <w:p w:rsidR="00F757B0" w:rsidRPr="00A76F5C" w:rsidRDefault="00A239B7">
      <w:pPr>
        <w:numPr>
          <w:ilvl w:val="0"/>
          <w:numId w:val="8"/>
        </w:numPr>
        <w:spacing w:after="2" w:line="395" w:lineRule="auto"/>
        <w:ind w:right="0" w:firstLine="708"/>
      </w:pPr>
      <w:r w:rsidRPr="00A76F5C">
        <w:t xml:space="preserve">ГОСТ 21552-84 «Средства вычислительной техники. Общие технические требования, приемка, методы испытаний, маркировка, упаковка, транспортирование и хранение». </w:t>
      </w:r>
    </w:p>
    <w:p w:rsidR="00F757B0" w:rsidRPr="00A76F5C" w:rsidRDefault="00A239B7">
      <w:pPr>
        <w:numPr>
          <w:ilvl w:val="0"/>
          <w:numId w:val="8"/>
        </w:numPr>
        <w:spacing w:after="176"/>
        <w:ind w:right="0" w:firstLine="708"/>
      </w:pPr>
      <w:r w:rsidRPr="00A76F5C">
        <w:t xml:space="preserve">ГОСТ 12.1.004-91 «ССБТ. Пожарная безопасность. Общие требования». </w:t>
      </w:r>
    </w:p>
    <w:p w:rsidR="00F757B0" w:rsidRPr="00A76F5C" w:rsidRDefault="00A239B7">
      <w:pPr>
        <w:numPr>
          <w:ilvl w:val="0"/>
          <w:numId w:val="8"/>
        </w:numPr>
        <w:spacing w:after="167"/>
        <w:ind w:right="0" w:firstLine="708"/>
      </w:pPr>
      <w:r w:rsidRPr="00A76F5C">
        <w:t xml:space="preserve">Роберт Мартин. Чистый код. С.П.: Питер СПб, 2018. – 464 с. </w:t>
      </w:r>
    </w:p>
    <w:p w:rsidR="00F757B0" w:rsidRPr="00A76F5C" w:rsidRDefault="00A239B7">
      <w:pPr>
        <w:numPr>
          <w:ilvl w:val="0"/>
          <w:numId w:val="8"/>
        </w:numPr>
        <w:spacing w:line="366" w:lineRule="auto"/>
        <w:ind w:right="0" w:firstLine="708"/>
      </w:pPr>
      <w:r w:rsidRPr="00A76F5C">
        <w:t xml:space="preserve">CyberForum Форум программистов и системных администраторов [Электронный ресурс]. 2000-2022. URL: https://www.cyberforum.ru. (Дата обращения: 21.03.2023). </w:t>
      </w:r>
    </w:p>
    <w:p w:rsidR="00F757B0" w:rsidRPr="00A76F5C" w:rsidRDefault="00A239B7">
      <w:pPr>
        <w:numPr>
          <w:ilvl w:val="0"/>
          <w:numId w:val="8"/>
        </w:numPr>
        <w:spacing w:line="387" w:lineRule="auto"/>
        <w:ind w:right="0" w:firstLine="708"/>
      </w:pPr>
      <w:r w:rsidRPr="00A76F5C">
        <w:t xml:space="preserve">ItProger Уроки С# [Электронный ресурс]. М., 2018-2020. URL: https://itproger.com (Дата обращения: 22.03.2023). </w:t>
      </w:r>
    </w:p>
    <w:p w:rsidR="00F757B0" w:rsidRPr="00A76F5C" w:rsidRDefault="00A239B7">
      <w:pPr>
        <w:numPr>
          <w:ilvl w:val="0"/>
          <w:numId w:val="8"/>
        </w:numPr>
        <w:spacing w:after="29" w:line="369" w:lineRule="auto"/>
        <w:ind w:right="0" w:firstLine="708"/>
      </w:pPr>
      <w:r w:rsidRPr="00A76F5C">
        <w:rPr>
          <w:lang w:val="en-US"/>
        </w:rPr>
        <w:t>Material Design in xaml. [</w:t>
      </w:r>
      <w:r w:rsidRPr="00A76F5C">
        <w:t>Электронный</w:t>
      </w:r>
      <w:r w:rsidRPr="00A76F5C">
        <w:rPr>
          <w:lang w:val="en-US"/>
        </w:rPr>
        <w:t xml:space="preserve"> </w:t>
      </w:r>
      <w:r w:rsidRPr="00A76F5C">
        <w:t>ресурс</w:t>
      </w:r>
      <w:r w:rsidRPr="00A76F5C">
        <w:rPr>
          <w:lang w:val="en-US"/>
        </w:rPr>
        <w:t xml:space="preserve">]. </w:t>
      </w:r>
      <w:r w:rsidRPr="00A76F5C">
        <w:t xml:space="preserve">URL: http://materialdesigninxaml.net/. (Дата обращения: 15.03.2023). </w:t>
      </w:r>
    </w:p>
    <w:p w:rsidR="00F757B0" w:rsidRPr="00A76F5C" w:rsidRDefault="00A239B7">
      <w:pPr>
        <w:numPr>
          <w:ilvl w:val="0"/>
          <w:numId w:val="8"/>
        </w:numPr>
        <w:spacing w:line="389" w:lineRule="auto"/>
        <w:ind w:right="0" w:firstLine="708"/>
      </w:pPr>
      <w:r w:rsidRPr="00A76F5C">
        <w:t xml:space="preserve">Metanit.com Сайт о программировании: [Электронный ресурс]. М., 20102020. URL: https://metanit.com. (Дата обращения: 20.03.2023). </w:t>
      </w:r>
    </w:p>
    <w:p w:rsidR="00F757B0" w:rsidRPr="00A76F5C" w:rsidRDefault="00A239B7">
      <w:pPr>
        <w:numPr>
          <w:ilvl w:val="0"/>
          <w:numId w:val="8"/>
        </w:numPr>
        <w:spacing w:after="30" w:line="371" w:lineRule="auto"/>
        <w:ind w:right="0" w:firstLine="708"/>
      </w:pPr>
      <w:r w:rsidRPr="00A76F5C">
        <w:t xml:space="preserve">Stackoverflow [Электронный ресурс]. 2008-2022. URL: https://stackoverflow.com (Дата обращения: 12.03.2023). </w:t>
      </w:r>
    </w:p>
    <w:p w:rsidR="00F757B0" w:rsidRPr="00A76F5C" w:rsidRDefault="00A239B7">
      <w:pPr>
        <w:numPr>
          <w:ilvl w:val="0"/>
          <w:numId w:val="8"/>
        </w:numPr>
        <w:spacing w:after="177"/>
        <w:ind w:right="0" w:firstLine="708"/>
      </w:pPr>
      <w:r w:rsidRPr="00A76F5C">
        <w:t xml:space="preserve">Бен-Ган Ицик. Оконные функции в T-SQL. М.: ДМК, 2022. – 344 с. </w:t>
      </w:r>
    </w:p>
    <w:p w:rsidR="00F757B0" w:rsidRPr="00A76F5C" w:rsidRDefault="00A239B7">
      <w:pPr>
        <w:numPr>
          <w:ilvl w:val="0"/>
          <w:numId w:val="8"/>
        </w:numPr>
        <w:spacing w:line="385" w:lineRule="auto"/>
        <w:ind w:right="0" w:firstLine="708"/>
      </w:pPr>
      <w:r w:rsidRPr="00A76F5C">
        <w:t xml:space="preserve">Официальный сайт ПАО «МАК «Вымпел» [Электронный ресурс]. М., 20102023. URL: https://metanit.com. (Дата обращения: 16.03.2023).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6525DF" w:rsidRDefault="006525DF">
      <w:pPr>
        <w:spacing w:after="160" w:line="259" w:lineRule="auto"/>
        <w:ind w:left="0" w:right="0" w:firstLine="0"/>
        <w:jc w:val="left"/>
        <w:rPr>
          <w:b/>
          <w:sz w:val="112"/>
        </w:rPr>
      </w:pPr>
      <w:bookmarkStart w:id="35" w:name="_Toc161165"/>
      <w:r>
        <w:rPr>
          <w:sz w:val="112"/>
        </w:rPr>
        <w:br w:type="page"/>
      </w:r>
    </w:p>
    <w:p w:rsidR="00F757B0" w:rsidRPr="00A76F5C" w:rsidRDefault="00A239B7" w:rsidP="006525DF">
      <w:pPr>
        <w:pStyle w:val="1"/>
        <w:spacing w:before="1320" w:after="0" w:line="259" w:lineRule="auto"/>
        <w:ind w:left="833" w:right="0" w:firstLine="0"/>
      </w:pPr>
      <w:r w:rsidRPr="00A76F5C">
        <w:rPr>
          <w:sz w:val="112"/>
        </w:rPr>
        <w:lastRenderedPageBreak/>
        <w:t>ПРИЛОЖЕНИЯ</w:t>
      </w:r>
      <w:r w:rsidRPr="00A76F5C">
        <w:br w:type="page"/>
      </w:r>
      <w:bookmarkEnd w:id="35"/>
    </w:p>
    <w:p w:rsidR="00F757B0" w:rsidRPr="00A76F5C" w:rsidRDefault="00A239B7">
      <w:pPr>
        <w:spacing w:after="784" w:line="265" w:lineRule="auto"/>
        <w:ind w:right="-10"/>
        <w:jc w:val="right"/>
      </w:pPr>
      <w:r w:rsidRPr="00A76F5C">
        <w:rPr>
          <w:b/>
        </w:rPr>
        <w:lastRenderedPageBreak/>
        <w:t>Приложение 1</w:t>
      </w:r>
    </w:p>
    <w:p w:rsidR="00F757B0" w:rsidRPr="00A76F5C" w:rsidRDefault="00A239B7">
      <w:pPr>
        <w:pStyle w:val="5"/>
        <w:spacing w:after="270"/>
        <w:ind w:left="32" w:right="99"/>
      </w:pPr>
      <w:r w:rsidRPr="00A76F5C">
        <w:t xml:space="preserve">Организационная структура предприятия </w:t>
      </w:r>
    </w:p>
    <w:p w:rsidR="00F757B0" w:rsidRPr="00A76F5C" w:rsidRDefault="00A15054" w:rsidP="00A15054">
      <w:pPr>
        <w:spacing w:after="824" w:line="259" w:lineRule="auto"/>
        <w:ind w:left="0" w:right="0" w:firstLine="0"/>
        <w:jc w:val="center"/>
      </w:pPr>
      <w:r>
        <w:object w:dxaOrig="3390" w:dyaOrig="10695">
          <v:shape id="_x0000_i1029" type="#_x0000_t75" style="width:169.25pt;height:534.85pt" o:ole="">
            <v:imagedata r:id="rId65" o:title=""/>
          </v:shape>
          <o:OLEObject Type="Embed" ProgID="Visio.Drawing.15" ShapeID="_x0000_i1029" DrawAspect="Content" ObjectID="_1747440324" r:id="rId66"/>
        </w:objec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rPr>
          <w:b/>
          <w:i/>
        </w:rPr>
        <w:t xml:space="preserve"> </w:t>
      </w:r>
    </w:p>
    <w:p w:rsidR="00DB6679" w:rsidRDefault="00DB6679">
      <w:pPr>
        <w:spacing w:after="160" w:line="259" w:lineRule="auto"/>
        <w:ind w:left="0" w:right="0" w:firstLine="0"/>
        <w:jc w:val="left"/>
        <w:rPr>
          <w:b/>
        </w:rPr>
      </w:pPr>
      <w:r>
        <w:rPr>
          <w:b/>
        </w:rPr>
        <w:br w:type="page"/>
      </w:r>
    </w:p>
    <w:p w:rsidR="00F757B0" w:rsidRPr="00A76F5C" w:rsidRDefault="00A239B7">
      <w:pPr>
        <w:spacing w:after="784" w:line="265" w:lineRule="auto"/>
        <w:ind w:right="-10"/>
        <w:jc w:val="right"/>
      </w:pPr>
      <w:r w:rsidRPr="00A76F5C">
        <w:rPr>
          <w:b/>
        </w:rPr>
        <w:lastRenderedPageBreak/>
        <w:t>Приложение 2</w:t>
      </w:r>
    </w:p>
    <w:p w:rsidR="00F757B0" w:rsidRPr="00A76F5C" w:rsidRDefault="00A239B7">
      <w:pPr>
        <w:spacing w:after="612" w:line="389" w:lineRule="auto"/>
        <w:ind w:left="32" w:right="22"/>
        <w:jc w:val="center"/>
      </w:pPr>
      <w:r w:rsidRPr="00A76F5C">
        <w:rPr>
          <w:b/>
          <w:i/>
        </w:rPr>
        <w:t xml:space="preserve">Техническое задание на разработку информационной системы для </w:t>
      </w:r>
      <w:r w:rsidR="00BD3C0C">
        <w:rPr>
          <w:b/>
          <w:i/>
        </w:rPr>
        <w:t xml:space="preserve">анализа усвоенных знаний по языку </w:t>
      </w:r>
      <w:r w:rsidR="00BD3C0C">
        <w:rPr>
          <w:b/>
          <w:i/>
          <w:lang w:val="en-US"/>
        </w:rPr>
        <w:t>Python</w:t>
      </w:r>
      <w:r w:rsidR="00BD3C0C">
        <w:rPr>
          <w:b/>
          <w:i/>
        </w:rPr>
        <w:t xml:space="preserve"> у школьников ООО «ПИКСЕЛЬ</w:t>
      </w:r>
      <w:r w:rsidR="00BD3C0C" w:rsidRPr="00BD3C0C">
        <w:rPr>
          <w:b/>
          <w:i/>
        </w:rPr>
        <w:t>.</w:t>
      </w:r>
      <w:r w:rsidR="00BD3C0C">
        <w:rPr>
          <w:b/>
          <w:i/>
        </w:rPr>
        <w:t>СТАДИ</w:t>
      </w:r>
      <w:r w:rsidRPr="00A76F5C">
        <w:rPr>
          <w:b/>
          <w:i/>
        </w:rPr>
        <w:t xml:space="preserve">» </w:t>
      </w:r>
    </w:p>
    <w:p w:rsidR="00F757B0" w:rsidRPr="00A76F5C" w:rsidRDefault="00A239B7">
      <w:pPr>
        <w:pStyle w:val="4"/>
        <w:spacing w:after="635"/>
        <w:ind w:left="11" w:right="78"/>
      </w:pPr>
      <w:r w:rsidRPr="00A76F5C">
        <w:t xml:space="preserve">1 ОБЩИЕ СВЕДЕНИЯ </w:t>
      </w:r>
    </w:p>
    <w:p w:rsidR="00F757B0" w:rsidRPr="00A76F5C" w:rsidRDefault="00A239B7">
      <w:pPr>
        <w:pStyle w:val="5"/>
        <w:spacing w:after="882"/>
        <w:ind w:left="32" w:right="98"/>
      </w:pPr>
      <w:r w:rsidRPr="00A76F5C">
        <w:t xml:space="preserve">1.1 Полное наименование АС и ее условное обозначение </w:t>
      </w:r>
    </w:p>
    <w:p w:rsidR="00F757B0" w:rsidRPr="00A76F5C" w:rsidRDefault="00A239B7">
      <w:pPr>
        <w:spacing w:after="42" w:line="364" w:lineRule="auto"/>
        <w:ind w:left="-15" w:right="0" w:firstLine="708"/>
      </w:pPr>
      <w:r w:rsidRPr="00A76F5C">
        <w:t>Полное наименование системы: автоматизированная информационная система «</w:t>
      </w:r>
      <w:r w:rsidR="006525DF">
        <w:rPr>
          <w:lang w:val="en-US"/>
        </w:rPr>
        <w:t>PIXEL</w:t>
      </w:r>
      <w:r w:rsidRPr="00A76F5C">
        <w:t xml:space="preserve">». </w:t>
      </w:r>
    </w:p>
    <w:p w:rsidR="00F757B0" w:rsidRPr="00A76F5C" w:rsidRDefault="00A239B7">
      <w:pPr>
        <w:spacing w:after="779"/>
        <w:ind w:left="718" w:right="0"/>
      </w:pPr>
      <w:r w:rsidRPr="00A76F5C">
        <w:t xml:space="preserve">Условное обозначение: </w:t>
      </w:r>
      <w:r w:rsidR="006525DF">
        <w:t>ИСП</w:t>
      </w:r>
      <w:r w:rsidRPr="00A76F5C">
        <w:t xml:space="preserve">. </w:t>
      </w:r>
    </w:p>
    <w:p w:rsidR="00F757B0" w:rsidRPr="00A76F5C" w:rsidRDefault="00A239B7">
      <w:pPr>
        <w:pStyle w:val="5"/>
        <w:spacing w:after="608"/>
        <w:ind w:left="32" w:right="22"/>
      </w:pPr>
      <w:r w:rsidRPr="00A76F5C">
        <w:t xml:space="preserve">1.2 Наименование организации-заказчика АС, наименование организацииразработчика </w:t>
      </w:r>
    </w:p>
    <w:p w:rsidR="00F757B0" w:rsidRPr="00A76F5C" w:rsidRDefault="00A239B7">
      <w:pPr>
        <w:spacing w:after="175"/>
        <w:ind w:left="718" w:right="0"/>
      </w:pPr>
      <w:r w:rsidRPr="00A76F5C">
        <w:t xml:space="preserve">Наименование организации заказчика: </w:t>
      </w:r>
      <w:r w:rsidR="006525DF">
        <w:t>ООО «ПИКСЕЛЬ</w:t>
      </w:r>
      <w:r w:rsidR="006525DF" w:rsidRPr="006525DF">
        <w:t>.</w:t>
      </w:r>
      <w:r w:rsidR="006525DF">
        <w:t>СТАДИ</w:t>
      </w:r>
      <w:r w:rsidRPr="00A76F5C">
        <w:t xml:space="preserve">». </w:t>
      </w:r>
    </w:p>
    <w:p w:rsidR="00F757B0" w:rsidRPr="00A76F5C" w:rsidRDefault="00A239B7">
      <w:pPr>
        <w:spacing w:after="720"/>
        <w:ind w:left="718" w:right="0"/>
      </w:pPr>
      <w:r w:rsidRPr="00A76F5C">
        <w:t xml:space="preserve">Разработчик: </w:t>
      </w:r>
      <w:r w:rsidR="006525DF">
        <w:t>Гапеев Егор Евгеньевич</w:t>
      </w:r>
      <w:r w:rsidRPr="00A76F5C">
        <w:t xml:space="preserve">. </w:t>
      </w:r>
    </w:p>
    <w:p w:rsidR="00F757B0" w:rsidRPr="00A76F5C" w:rsidRDefault="00A239B7">
      <w:pPr>
        <w:pStyle w:val="5"/>
        <w:spacing w:after="554"/>
        <w:ind w:left="32" w:right="22"/>
      </w:pPr>
      <w:r w:rsidRPr="00A76F5C">
        <w:t xml:space="preserve">1.3 Перечень документов, на основании которых создается АС, кем и когда утверждены эти документы </w:t>
      </w:r>
    </w:p>
    <w:p w:rsidR="00F757B0" w:rsidRPr="00A76F5C" w:rsidRDefault="00A239B7">
      <w:pPr>
        <w:spacing w:line="369" w:lineRule="auto"/>
        <w:ind w:left="-15" w:right="75" w:firstLine="708"/>
      </w:pPr>
      <w:r w:rsidRPr="00A76F5C">
        <w:t xml:space="preserve">Приказ Министерства образования и науки Российской Федерации от 15 декабря 2014 года N 1580 «О внесении изменений в Порядок организации и осуществления образовательной деятельности по образовательным программам среднего профессионального образования, утвержденный  </w:t>
      </w:r>
    </w:p>
    <w:p w:rsidR="00F757B0" w:rsidRPr="00A76F5C" w:rsidRDefault="00A239B7">
      <w:pPr>
        <w:spacing w:after="0" w:line="259" w:lineRule="auto"/>
        <w:ind w:left="0" w:right="0" w:firstLine="0"/>
        <w:jc w:val="left"/>
      </w:pPr>
      <w:r w:rsidRPr="00A76F5C">
        <w:rPr>
          <w:rFonts w:eastAsia="Calibri"/>
          <w:sz w:val="22"/>
        </w:rPr>
        <w:lastRenderedPageBreak/>
        <w:t xml:space="preserve"> </w:t>
      </w:r>
      <w:r w:rsidRPr="00A76F5C">
        <w:rPr>
          <w:rFonts w:eastAsia="Calibri"/>
          <w:sz w:val="22"/>
        </w:rPr>
        <w:tab/>
      </w:r>
      <w:r w:rsidRPr="00A76F5C">
        <w:t xml:space="preserve"> </w:t>
      </w:r>
    </w:p>
    <w:p w:rsidR="00F757B0" w:rsidRPr="00A76F5C" w:rsidRDefault="00A239B7">
      <w:pPr>
        <w:spacing w:after="784" w:line="265" w:lineRule="auto"/>
        <w:ind w:right="-10"/>
        <w:jc w:val="right"/>
      </w:pPr>
      <w:r w:rsidRPr="00A76F5C">
        <w:rPr>
          <w:b/>
        </w:rPr>
        <w:t>Продолжение приложения 2</w:t>
      </w:r>
    </w:p>
    <w:p w:rsidR="00F757B0" w:rsidRPr="00A76F5C" w:rsidRDefault="00A239B7">
      <w:pPr>
        <w:spacing w:line="393" w:lineRule="auto"/>
        <w:ind w:left="-5" w:right="0"/>
      </w:pPr>
      <w:r w:rsidRPr="00A76F5C">
        <w:t>приказом Министерства образования и науки Российской Федерации от 14 июня 2013 года № 464»;</w:t>
      </w:r>
      <w:r w:rsidRPr="00A76F5C">
        <w:rPr>
          <w:b/>
        </w:rPr>
        <w:t xml:space="preserve"> </w:t>
      </w:r>
    </w:p>
    <w:p w:rsidR="00F757B0" w:rsidRPr="00A76F5C" w:rsidRDefault="00A239B7">
      <w:pPr>
        <w:spacing w:line="396" w:lineRule="auto"/>
        <w:ind w:left="-15" w:right="0" w:firstLine="708"/>
      </w:pPr>
      <w:r w:rsidRPr="00A76F5C">
        <w:t xml:space="preserve">ФГОС СПО по специальности 09.02.07 Информационные системы и программирование, утвержденным приказом Министерства образования и науки; </w:t>
      </w:r>
    </w:p>
    <w:p w:rsidR="00F757B0" w:rsidRPr="00A76F5C" w:rsidRDefault="00A239B7">
      <w:pPr>
        <w:spacing w:after="174"/>
        <w:ind w:left="718" w:right="0"/>
      </w:pPr>
      <w:r w:rsidRPr="00A76F5C">
        <w:t xml:space="preserve">Российской Федерации от 09.12.2016 г. № 1547, зарегистрированным в </w:t>
      </w:r>
    </w:p>
    <w:p w:rsidR="00F757B0" w:rsidRPr="00A76F5C" w:rsidRDefault="00A239B7">
      <w:pPr>
        <w:spacing w:after="176"/>
        <w:ind w:left="-5" w:right="0"/>
      </w:pPr>
      <w:r w:rsidRPr="00A76F5C">
        <w:t xml:space="preserve">Минюсте России 26.12.2016 № 44936; </w:t>
      </w:r>
    </w:p>
    <w:p w:rsidR="00F757B0" w:rsidRPr="00A76F5C" w:rsidRDefault="00A239B7">
      <w:pPr>
        <w:spacing w:after="36" w:line="370" w:lineRule="auto"/>
        <w:ind w:left="-15" w:right="79" w:firstLine="708"/>
      </w:pPr>
      <w:r w:rsidRPr="00A76F5C">
        <w:t xml:space="preserve">Приказ Министерства просвещения Российской Федерации от 08 ноября 2021 г. No 800 «Об утверждении порядка проведения государственной итоговой аттестации по образовательным программам среднего профессионального образования»; </w:t>
      </w:r>
    </w:p>
    <w:p w:rsidR="00F757B0" w:rsidRPr="00A76F5C" w:rsidRDefault="00A239B7">
      <w:pPr>
        <w:spacing w:after="604" w:line="397" w:lineRule="auto"/>
        <w:ind w:left="-15" w:right="0" w:firstLine="708"/>
      </w:pPr>
      <w:r w:rsidRPr="00A76F5C">
        <w:t xml:space="preserve">ГОСТ 7.32-2001. Межгосударственный стандарт. Система стандартов по информации, библиотечному и издательскому делу. Отчет о научно- исследовательской работе. Структура и правила оформления. (введен Постановлением Госстандарта России от 04.09.2001 No 367-ст) (ред. от 07.09.2005) М., ИПК Издательство стандартов, 2001. </w:t>
      </w:r>
    </w:p>
    <w:p w:rsidR="00F757B0" w:rsidRPr="00A76F5C" w:rsidRDefault="00A239B7">
      <w:pPr>
        <w:pStyle w:val="5"/>
        <w:spacing w:after="629"/>
        <w:ind w:left="32" w:right="105"/>
      </w:pPr>
      <w:r w:rsidRPr="00A76F5C">
        <w:t xml:space="preserve">1.4 Плановые сроки начала и окончания работ по созданию АС </w:t>
      </w:r>
    </w:p>
    <w:p w:rsidR="00F757B0" w:rsidRPr="00A76F5C" w:rsidRDefault="00A239B7">
      <w:pPr>
        <w:spacing w:after="169"/>
        <w:ind w:left="718" w:right="0"/>
      </w:pPr>
      <w:r w:rsidRPr="00A76F5C">
        <w:t xml:space="preserve">Начало работ по созданию системы – 03 Марта 2023. </w:t>
      </w:r>
    </w:p>
    <w:p w:rsidR="00F757B0" w:rsidRPr="00A76F5C" w:rsidRDefault="00A239B7">
      <w:pPr>
        <w:spacing w:after="781"/>
        <w:ind w:left="718" w:right="0"/>
      </w:pPr>
      <w:r w:rsidRPr="00A76F5C">
        <w:t xml:space="preserve">Окончание работ по созданию системы – 23 Апреля 2023. </w:t>
      </w:r>
    </w:p>
    <w:p w:rsidR="00F757B0" w:rsidRPr="00A76F5C" w:rsidRDefault="00A239B7">
      <w:pPr>
        <w:spacing w:after="781" w:line="265" w:lineRule="auto"/>
        <w:ind w:left="781" w:right="0"/>
        <w:jc w:val="left"/>
      </w:pPr>
      <w:r w:rsidRPr="00A76F5C">
        <w:rPr>
          <w:b/>
          <w:i/>
        </w:rPr>
        <w:t xml:space="preserve">1.5 Общие сведения об источниках и порядке финансирования работ </w:t>
      </w:r>
    </w:p>
    <w:p w:rsidR="00F757B0" w:rsidRPr="00A76F5C" w:rsidRDefault="00A239B7">
      <w:pPr>
        <w:tabs>
          <w:tab w:val="center" w:pos="2920"/>
          <w:tab w:val="center" w:pos="8013"/>
        </w:tabs>
        <w:ind w:left="0" w:right="0" w:firstLine="0"/>
        <w:jc w:val="left"/>
      </w:pPr>
      <w:r w:rsidRPr="00A76F5C">
        <w:rPr>
          <w:rFonts w:eastAsia="Calibri"/>
          <w:sz w:val="22"/>
        </w:rPr>
        <w:tab/>
      </w:r>
      <w:r w:rsidRPr="00A76F5C">
        <w:t xml:space="preserve">Собственные средства разработчика. </w:t>
      </w:r>
      <w:r w:rsidRPr="00A76F5C">
        <w:tab/>
        <w:t xml:space="preserve"> </w:t>
      </w:r>
    </w:p>
    <w:p w:rsidR="00F757B0" w:rsidRPr="00A76F5C" w:rsidRDefault="00F757B0">
      <w:pPr>
        <w:sectPr w:rsidR="00F757B0" w:rsidRPr="00A76F5C">
          <w:headerReference w:type="even" r:id="rId67"/>
          <w:headerReference w:type="default" r:id="rId68"/>
          <w:headerReference w:type="first" r:id="rId69"/>
          <w:pgSz w:w="11906" w:h="16838"/>
          <w:pgMar w:top="1134" w:right="491" w:bottom="1145" w:left="1133" w:header="717" w:footer="720" w:gutter="0"/>
          <w:cols w:space="720"/>
        </w:sectPr>
      </w:pPr>
    </w:p>
    <w:p w:rsidR="00F757B0" w:rsidRPr="00A76F5C" w:rsidRDefault="00A239B7">
      <w:pPr>
        <w:pStyle w:val="4"/>
        <w:spacing w:after="612"/>
        <w:ind w:left="11"/>
      </w:pPr>
      <w:r w:rsidRPr="00A76F5C">
        <w:lastRenderedPageBreak/>
        <w:t xml:space="preserve">2 ЦЕЛИ И НАЗНАЧЕНИЕ СОЗДАНИЯ АВТОМАТИЗИРОВАННОЙ СИСТЕМЫ </w:t>
      </w:r>
    </w:p>
    <w:p w:rsidR="00F757B0" w:rsidRPr="00A76F5C" w:rsidRDefault="00A239B7">
      <w:pPr>
        <w:pStyle w:val="5"/>
        <w:spacing w:after="934"/>
        <w:ind w:left="32" w:right="25"/>
      </w:pPr>
      <w:r w:rsidRPr="00A76F5C">
        <w:t xml:space="preserve">2.1 Цели создания АС </w:t>
      </w:r>
    </w:p>
    <w:p w:rsidR="00F757B0" w:rsidRPr="00A76F5C" w:rsidRDefault="00A239B7">
      <w:pPr>
        <w:spacing w:after="202"/>
        <w:ind w:left="718" w:right="0"/>
      </w:pPr>
      <w:r w:rsidRPr="00A76F5C">
        <w:t xml:space="preserve">Целями создания системы являются: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упрощение рутинной работы сотрудникам;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создание </w:t>
      </w:r>
      <w:r w:rsidR="006525DF" w:rsidRPr="00A76F5C">
        <w:t>учёности</w:t>
      </w:r>
      <w:r w:rsidRPr="00A76F5C">
        <w:t xml:space="preserve"> </w:t>
      </w:r>
      <w:r w:rsidR="006525DF">
        <w:t>учеников</w:t>
      </w:r>
      <w:r w:rsidRPr="00A76F5C">
        <w:t xml:space="preserve">;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увеличение скорости доступа к информации; </w:t>
      </w:r>
    </w:p>
    <w:p w:rsidR="00F757B0" w:rsidRPr="00A76F5C" w:rsidRDefault="00A239B7">
      <w:pPr>
        <w:spacing w:after="728"/>
        <w:ind w:left="718" w:right="0"/>
      </w:pPr>
      <w:r w:rsidRPr="00A76F5C">
        <w:rPr>
          <w:rFonts w:eastAsia="Segoe UI Symbol"/>
        </w:rPr>
        <w:t>−</w:t>
      </w:r>
      <w:r w:rsidRPr="00A76F5C">
        <w:rPr>
          <w:rFonts w:eastAsia="Arial"/>
        </w:rPr>
        <w:t xml:space="preserve"> </w:t>
      </w:r>
      <w:r w:rsidRPr="00A76F5C">
        <w:t xml:space="preserve">уменьшение зависимости от использования бумажных носителей. </w:t>
      </w:r>
    </w:p>
    <w:p w:rsidR="00F757B0" w:rsidRPr="00A76F5C" w:rsidRDefault="00A239B7">
      <w:pPr>
        <w:pStyle w:val="5"/>
        <w:ind w:left="32" w:right="22"/>
      </w:pPr>
      <w:r w:rsidRPr="00A76F5C">
        <w:t xml:space="preserve">2.2 Назначение АС </w:t>
      </w:r>
    </w:p>
    <w:p w:rsidR="00F757B0" w:rsidRPr="00A76F5C" w:rsidRDefault="00A239B7">
      <w:pPr>
        <w:spacing w:line="377" w:lineRule="auto"/>
        <w:ind w:left="-15" w:right="0" w:firstLine="708"/>
      </w:pPr>
      <w:r w:rsidRPr="00A76F5C">
        <w:t xml:space="preserve">Информационная система предназначена для </w:t>
      </w:r>
      <w:r w:rsidR="006525DF">
        <w:t xml:space="preserve">анализа усвоенных знаний по языку </w:t>
      </w:r>
      <w:r w:rsidR="006525DF">
        <w:rPr>
          <w:lang w:val="en-US"/>
        </w:rPr>
        <w:t>Python</w:t>
      </w:r>
      <w:r w:rsidR="006525DF">
        <w:t xml:space="preserve"> у школьников ООО «ПИКСЕЛЬ.СТАДИ</w:t>
      </w:r>
      <w:r w:rsidRPr="00A76F5C">
        <w:t xml:space="preserve">», а также для ускорения процесса </w:t>
      </w:r>
      <w:r w:rsidR="006525DF">
        <w:t>работы</w:t>
      </w:r>
      <w:r w:rsidRPr="00A76F5C">
        <w:t xml:space="preserve">. </w:t>
      </w:r>
    </w:p>
    <w:p w:rsidR="00F757B0" w:rsidRPr="00A76F5C" w:rsidRDefault="00A239B7">
      <w:pPr>
        <w:pStyle w:val="4"/>
        <w:ind w:left="11" w:right="8"/>
      </w:pPr>
      <w:r w:rsidRPr="00A76F5C">
        <w:t xml:space="preserve">3 ХАРАКТЕРИСТИКА ОБЪЕКТОВ АВТОМАТИЗАЦИИ </w:t>
      </w:r>
    </w:p>
    <w:p w:rsidR="00F757B0" w:rsidRPr="00A76F5C" w:rsidRDefault="00A239B7">
      <w:pPr>
        <w:pStyle w:val="5"/>
        <w:spacing w:after="854"/>
        <w:ind w:left="32" w:right="22"/>
      </w:pPr>
      <w:r w:rsidRPr="00A76F5C">
        <w:t xml:space="preserve">3.1 Основные сведения об объекте автоматизации или ссылки на документы, содержащие такие сведения </w:t>
      </w:r>
    </w:p>
    <w:p w:rsidR="00F757B0" w:rsidRPr="00A76F5C" w:rsidRDefault="00A239B7">
      <w:pPr>
        <w:spacing w:line="398" w:lineRule="auto"/>
        <w:ind w:left="-15" w:right="0" w:firstLine="708"/>
      </w:pPr>
      <w:r w:rsidRPr="00A76F5C">
        <w:t xml:space="preserve">Объектом автоматизации являются процессы, связанные с </w:t>
      </w:r>
      <w:r w:rsidR="006525DF">
        <w:t xml:space="preserve">анализом усвоенных знаний по языку </w:t>
      </w:r>
      <w:r w:rsidR="006525DF">
        <w:rPr>
          <w:lang w:val="en-US"/>
        </w:rPr>
        <w:t>Python</w:t>
      </w:r>
      <w:r w:rsidRPr="00A76F5C">
        <w:t xml:space="preserve">. Процессы </w:t>
      </w:r>
      <w:r w:rsidR="006525DF">
        <w:t xml:space="preserve">анализа </w:t>
      </w:r>
      <w:r w:rsidRPr="00A76F5C">
        <w:t xml:space="preserve">включают в себя: </w:t>
      </w:r>
    </w:p>
    <w:p w:rsidR="00F757B0" w:rsidRPr="00A76F5C" w:rsidRDefault="00A239B7">
      <w:pPr>
        <w:spacing w:after="149"/>
        <w:ind w:left="718" w:right="0"/>
      </w:pPr>
      <w:r w:rsidRPr="00A76F5C">
        <w:rPr>
          <w:rFonts w:eastAsia="Segoe UI Symbol"/>
        </w:rPr>
        <w:lastRenderedPageBreak/>
        <w:t>−</w:t>
      </w:r>
      <w:r w:rsidRPr="00A76F5C">
        <w:rPr>
          <w:rFonts w:eastAsia="Arial"/>
        </w:rPr>
        <w:t xml:space="preserve"> </w:t>
      </w:r>
      <w:r w:rsidRPr="00A76F5C">
        <w:t>формиро</w:t>
      </w:r>
      <w:r w:rsidR="00ED6C4A">
        <w:t>вание тестирований</w:t>
      </w:r>
      <w:r w:rsidRPr="00A76F5C">
        <w:t xml:space="preserve">; </w:t>
      </w:r>
    </w:p>
    <w:p w:rsidR="00F757B0" w:rsidRPr="00A76F5C" w:rsidRDefault="00A239B7">
      <w:pPr>
        <w:spacing w:after="145"/>
        <w:ind w:left="718" w:right="0"/>
      </w:pPr>
      <w:r w:rsidRPr="00A76F5C">
        <w:rPr>
          <w:rFonts w:eastAsia="Segoe UI Symbol"/>
        </w:rPr>
        <w:t>−</w:t>
      </w:r>
      <w:r w:rsidRPr="00A76F5C">
        <w:rPr>
          <w:rFonts w:eastAsia="Arial"/>
        </w:rPr>
        <w:t xml:space="preserve"> </w:t>
      </w:r>
      <w:r w:rsidR="00ED6C4A">
        <w:t>добавление новых попыток тестирования</w:t>
      </w:r>
      <w:r w:rsidRPr="00A76F5C">
        <w:t xml:space="preserve">;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вывод списка </w:t>
      </w:r>
      <w:r w:rsidR="00ED6C4A">
        <w:t>результатов тестирования</w:t>
      </w:r>
      <w:r w:rsidRPr="00A76F5C">
        <w:t xml:space="preserve">; </w:t>
      </w:r>
    </w:p>
    <w:p w:rsidR="00F757B0" w:rsidRPr="00A76F5C" w:rsidRDefault="00A239B7" w:rsidP="00ED6C4A">
      <w:pPr>
        <w:spacing w:after="197"/>
        <w:ind w:left="718" w:right="0"/>
      </w:pPr>
      <w:r w:rsidRPr="00A76F5C">
        <w:t>Данные процессы осуществл</w:t>
      </w:r>
      <w:r w:rsidR="00ED6C4A">
        <w:t>яются преподавателями</w:t>
      </w:r>
      <w:r w:rsidRPr="00A76F5C">
        <w:t xml:space="preserve">; </w:t>
      </w:r>
    </w:p>
    <w:p w:rsidR="00F757B0" w:rsidRPr="00A76F5C" w:rsidRDefault="00A239B7">
      <w:pPr>
        <w:pStyle w:val="5"/>
        <w:spacing w:after="609"/>
        <w:ind w:left="32" w:right="22"/>
      </w:pPr>
      <w:r w:rsidRPr="00A76F5C">
        <w:t xml:space="preserve">3.2 Сведения об условиях эксплуатации объекта автоматизации и характеристиках окружающей среды </w:t>
      </w:r>
    </w:p>
    <w:p w:rsidR="00F757B0" w:rsidRPr="00A76F5C" w:rsidRDefault="00A239B7">
      <w:pPr>
        <w:spacing w:line="397" w:lineRule="auto"/>
        <w:ind w:left="-15" w:right="0" w:firstLine="708"/>
      </w:pPr>
      <w:r w:rsidRPr="00A76F5C">
        <w:t xml:space="preserve">Разрабатываемая информационная система должна эксплуатироваться на программно-аппаратном комплексе заказчика, который представляет современный программно-аппаратный вычислительный комплекс, который объединяет разнородные вычислительные средства при помощи локально-вычислительной сети.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A76F5C" w:rsidRDefault="00A239B7">
      <w:pPr>
        <w:spacing w:after="200"/>
        <w:ind w:left="718" w:right="0"/>
      </w:pPr>
      <w:r w:rsidRPr="00A76F5C">
        <w:t xml:space="preserve">Существующее программное обеспечение: </w:t>
      </w:r>
    </w:p>
    <w:p w:rsidR="00ED6C4A" w:rsidRDefault="00A239B7">
      <w:pPr>
        <w:spacing w:line="340" w:lineRule="auto"/>
        <w:ind w:left="718" w:right="4785"/>
      </w:pPr>
      <w:r w:rsidRPr="00A76F5C">
        <w:rPr>
          <w:rFonts w:eastAsia="Segoe UI Symbol"/>
        </w:rPr>
        <w:t>−</w:t>
      </w:r>
      <w:r w:rsidRPr="00A76F5C">
        <w:rPr>
          <w:rFonts w:eastAsia="Arial"/>
        </w:rPr>
        <w:t xml:space="preserve"> </w:t>
      </w:r>
      <w:r w:rsidRPr="00A76F5C">
        <w:t>операционная система Windows 10;</w:t>
      </w:r>
    </w:p>
    <w:p w:rsidR="00F757B0" w:rsidRPr="00A76F5C" w:rsidRDefault="00A239B7">
      <w:pPr>
        <w:spacing w:line="340" w:lineRule="auto"/>
        <w:ind w:left="718" w:right="4785"/>
      </w:pPr>
      <w:r w:rsidRPr="00A76F5C">
        <w:t xml:space="preserve"> </w:t>
      </w:r>
      <w:r w:rsidRPr="00A76F5C">
        <w:rPr>
          <w:rFonts w:eastAsia="Segoe UI Symbol"/>
        </w:rPr>
        <w:t>−</w:t>
      </w:r>
      <w:r w:rsidRPr="00A76F5C">
        <w:rPr>
          <w:rFonts w:eastAsia="Arial"/>
        </w:rPr>
        <w:t xml:space="preserve"> </w:t>
      </w:r>
      <w:r w:rsidRPr="00A76F5C">
        <w:t xml:space="preserve">офисное ПО Microsoft Office 2016. </w:t>
      </w:r>
    </w:p>
    <w:p w:rsidR="00F757B0" w:rsidRPr="00A76F5C" w:rsidRDefault="00A239B7">
      <w:pPr>
        <w:spacing w:after="199"/>
        <w:ind w:left="718" w:right="0"/>
      </w:pPr>
      <w:r w:rsidRPr="00A76F5C">
        <w:t xml:space="preserve">Существующее нормативно-правовое обеспечение: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гражданский кодекс Российской федерации; </w:t>
      </w:r>
    </w:p>
    <w:p w:rsidR="00F757B0" w:rsidRPr="00A76F5C" w:rsidRDefault="00A239B7">
      <w:pPr>
        <w:ind w:left="718" w:right="0"/>
      </w:pPr>
      <w:r w:rsidRPr="00A76F5C">
        <w:rPr>
          <w:rFonts w:eastAsia="Segoe UI Symbol"/>
        </w:rPr>
        <w:t>−</w:t>
      </w:r>
      <w:r w:rsidRPr="00A76F5C">
        <w:rPr>
          <w:rFonts w:eastAsia="Arial"/>
        </w:rPr>
        <w:t xml:space="preserve"> </w:t>
      </w:r>
      <w:r w:rsidRPr="00A76F5C">
        <w:t xml:space="preserve">конституция Российской Федерации. </w:t>
      </w:r>
    </w:p>
    <w:p w:rsidR="00F757B0" w:rsidRPr="00A76F5C" w:rsidRDefault="00A239B7">
      <w:pPr>
        <w:spacing w:after="0" w:line="259" w:lineRule="auto"/>
        <w:ind w:left="0" w:right="0" w:firstLine="0"/>
        <w:jc w:val="left"/>
      </w:pPr>
      <w:r w:rsidRPr="00A76F5C">
        <w:rPr>
          <w:sz w:val="22"/>
        </w:rPr>
        <w:t xml:space="preserve"> </w:t>
      </w:r>
      <w:r w:rsidRPr="00A76F5C">
        <w:rPr>
          <w:sz w:val="22"/>
        </w:rPr>
        <w:tab/>
        <w:t xml:space="preserve"> </w:t>
      </w:r>
    </w:p>
    <w:p w:rsidR="00F757B0" w:rsidRPr="00A76F5C" w:rsidRDefault="00F757B0">
      <w:pPr>
        <w:sectPr w:rsidR="00F757B0" w:rsidRPr="00A76F5C">
          <w:headerReference w:type="even" r:id="rId70"/>
          <w:headerReference w:type="default" r:id="rId71"/>
          <w:headerReference w:type="first" r:id="rId72"/>
          <w:pgSz w:w="11906" w:h="16838"/>
          <w:pgMar w:top="2284" w:right="565" w:bottom="1779" w:left="1133" w:header="717" w:footer="720" w:gutter="0"/>
          <w:cols w:space="720"/>
        </w:sectPr>
      </w:pPr>
    </w:p>
    <w:p w:rsidR="00F757B0" w:rsidRPr="00A76F5C" w:rsidRDefault="00A239B7">
      <w:pPr>
        <w:spacing w:after="784" w:line="265" w:lineRule="auto"/>
        <w:ind w:right="-10"/>
        <w:jc w:val="right"/>
      </w:pPr>
      <w:r w:rsidRPr="00A76F5C">
        <w:rPr>
          <w:b/>
        </w:rPr>
        <w:lastRenderedPageBreak/>
        <w:t>Продолжение приложения 2</w:t>
      </w:r>
    </w:p>
    <w:p w:rsidR="00F757B0" w:rsidRPr="00A76F5C" w:rsidRDefault="00A239B7">
      <w:pPr>
        <w:pStyle w:val="4"/>
        <w:spacing w:after="638"/>
        <w:ind w:left="11" w:right="7"/>
      </w:pPr>
      <w:r w:rsidRPr="00A76F5C">
        <w:t xml:space="preserve">4 ТРЕБОВАНИЯ К АВТОМАТИЗИРОВАННОЙ СИСТЕМЕ </w:t>
      </w:r>
    </w:p>
    <w:p w:rsidR="00F757B0" w:rsidRPr="00ED6C4A" w:rsidRDefault="00A239B7">
      <w:pPr>
        <w:pStyle w:val="5"/>
        <w:ind w:left="32" w:right="27"/>
        <w:rPr>
          <w:color w:val="000000" w:themeColor="text1"/>
        </w:rPr>
      </w:pPr>
      <w:r w:rsidRPr="00ED6C4A">
        <w:rPr>
          <w:color w:val="000000" w:themeColor="text1"/>
        </w:rPr>
        <w:t xml:space="preserve">4.1 Требования к структуре АС в целом </w:t>
      </w:r>
    </w:p>
    <w:p w:rsidR="00F757B0" w:rsidRPr="00ED6C4A" w:rsidRDefault="00A239B7">
      <w:pPr>
        <w:spacing w:after="904" w:line="389" w:lineRule="auto"/>
        <w:ind w:left="32" w:right="22"/>
        <w:jc w:val="center"/>
        <w:rPr>
          <w:color w:val="000000" w:themeColor="text1"/>
        </w:rPr>
      </w:pPr>
      <w:r w:rsidRPr="00ED6C4A">
        <w:rPr>
          <w:b/>
          <w:i/>
          <w:color w:val="000000" w:themeColor="text1"/>
        </w:rPr>
        <w:t xml:space="preserve">4.1.1 Перечень подсистем (при их наличии), их назначение и основные характеристики.  </w:t>
      </w:r>
    </w:p>
    <w:p w:rsidR="00F757B0" w:rsidRPr="00A76F5C" w:rsidRDefault="00A239B7">
      <w:pPr>
        <w:spacing w:line="395" w:lineRule="auto"/>
        <w:ind w:left="-15" w:right="0" w:firstLine="708"/>
      </w:pPr>
      <w:r w:rsidRPr="00A76F5C">
        <w:t>ИС «</w:t>
      </w:r>
      <w:r w:rsidR="00ED6C4A">
        <w:rPr>
          <w:lang w:val="en-US"/>
        </w:rPr>
        <w:t>PIXEL</w:t>
      </w:r>
      <w:r w:rsidRPr="00A76F5C">
        <w:t xml:space="preserve">» должна представлять собой систему, включающую в себя следующие подсистемы: </w:t>
      </w:r>
    </w:p>
    <w:p w:rsidR="00F757B0" w:rsidRPr="00A76F5C" w:rsidRDefault="00A239B7">
      <w:pPr>
        <w:numPr>
          <w:ilvl w:val="0"/>
          <w:numId w:val="9"/>
        </w:numPr>
        <w:spacing w:after="200"/>
        <w:ind w:right="0" w:hanging="281"/>
      </w:pPr>
      <w:r w:rsidRPr="00A76F5C">
        <w:t xml:space="preserve">Подсистема загрузки базы данных: </w:t>
      </w:r>
    </w:p>
    <w:p w:rsidR="00F757B0" w:rsidRPr="00A76F5C" w:rsidRDefault="00A239B7">
      <w:pPr>
        <w:spacing w:after="150"/>
        <w:ind w:left="718" w:right="0"/>
      </w:pPr>
      <w:r w:rsidRPr="00A76F5C">
        <w:rPr>
          <w:rFonts w:eastAsia="Segoe UI Symbol"/>
        </w:rPr>
        <w:t>−</w:t>
      </w:r>
      <w:r w:rsidRPr="00A76F5C">
        <w:rPr>
          <w:rFonts w:eastAsia="Arial"/>
        </w:rPr>
        <w:t xml:space="preserve"> </w:t>
      </w:r>
      <w:r w:rsidRPr="00A76F5C">
        <w:t xml:space="preserve">запускает Microsoft SQL Server, загружает базу данных; </w:t>
      </w:r>
    </w:p>
    <w:p w:rsidR="00F757B0" w:rsidRPr="00A76F5C" w:rsidRDefault="00A239B7">
      <w:pPr>
        <w:spacing w:after="122"/>
        <w:ind w:left="718" w:right="0"/>
      </w:pPr>
      <w:r w:rsidRPr="00A76F5C">
        <w:rPr>
          <w:rFonts w:eastAsia="Segoe UI Symbol"/>
        </w:rPr>
        <w:t>−</w:t>
      </w:r>
      <w:r w:rsidRPr="00A76F5C">
        <w:rPr>
          <w:rFonts w:eastAsia="Arial"/>
        </w:rPr>
        <w:t xml:space="preserve"> </w:t>
      </w:r>
      <w:r w:rsidRPr="00A76F5C">
        <w:t xml:space="preserve">считывает информацию о существующих объектах и связях между ними. </w:t>
      </w:r>
    </w:p>
    <w:p w:rsidR="00F757B0" w:rsidRPr="00A76F5C" w:rsidRDefault="00A239B7">
      <w:pPr>
        <w:numPr>
          <w:ilvl w:val="0"/>
          <w:numId w:val="9"/>
        </w:numPr>
        <w:spacing w:after="198"/>
        <w:ind w:right="0" w:hanging="281"/>
      </w:pPr>
      <w:r w:rsidRPr="00A76F5C">
        <w:t xml:space="preserve">Подсистема учета </w:t>
      </w:r>
      <w:r w:rsidR="00ED6C4A">
        <w:t>результатов тестирования</w:t>
      </w:r>
      <w:r w:rsidRPr="00A76F5C">
        <w:t xml:space="preserve"> выполняет следующие функции: </w:t>
      </w:r>
    </w:p>
    <w:p w:rsidR="00ED6C4A" w:rsidRDefault="00A239B7" w:rsidP="00ED6C4A">
      <w:pPr>
        <w:spacing w:after="146"/>
        <w:ind w:left="718" w:right="0"/>
      </w:pPr>
      <w:r w:rsidRPr="00A76F5C">
        <w:rPr>
          <w:rFonts w:eastAsia="Segoe UI Symbol"/>
        </w:rPr>
        <w:t>−</w:t>
      </w:r>
      <w:r w:rsidRPr="00A76F5C">
        <w:rPr>
          <w:rFonts w:eastAsia="Arial"/>
        </w:rPr>
        <w:t xml:space="preserve"> </w:t>
      </w:r>
      <w:r w:rsidRPr="00A76F5C">
        <w:t>учет</w:t>
      </w:r>
      <w:r w:rsidR="00ED6C4A">
        <w:t xml:space="preserve"> результатов анализа усвоенных знаний</w:t>
      </w:r>
      <w:r w:rsidRPr="00A76F5C">
        <w:t xml:space="preserve">;  </w:t>
      </w:r>
    </w:p>
    <w:p w:rsidR="00F757B0" w:rsidRPr="00A76F5C" w:rsidRDefault="00A239B7">
      <w:pPr>
        <w:spacing w:line="361" w:lineRule="auto"/>
        <w:ind w:left="718" w:right="3324"/>
      </w:pPr>
      <w:r w:rsidRPr="00A76F5C">
        <w:rPr>
          <w:rFonts w:eastAsia="Segoe UI Symbol"/>
        </w:rPr>
        <w:t>−</w:t>
      </w:r>
      <w:r w:rsidRPr="00A76F5C">
        <w:rPr>
          <w:rFonts w:eastAsia="Arial"/>
        </w:rPr>
        <w:t xml:space="preserve"> </w:t>
      </w:r>
      <w:r w:rsidR="00ED6C4A">
        <w:t>автоматизированная проверка результатов анализа знаний</w:t>
      </w:r>
      <w:r w:rsidRPr="00A76F5C">
        <w:t xml:space="preserve">. </w:t>
      </w:r>
    </w:p>
    <w:p w:rsidR="00F757B0" w:rsidRPr="00A76F5C" w:rsidRDefault="00A239B7">
      <w:pPr>
        <w:spacing w:after="198"/>
        <w:ind w:left="718" w:right="0"/>
      </w:pPr>
      <w:r w:rsidRPr="00A76F5C">
        <w:t xml:space="preserve">3.Подсистема учета </w:t>
      </w:r>
      <w:r w:rsidR="00ED6C4A">
        <w:t>учеников</w:t>
      </w:r>
      <w:r w:rsidRPr="00A76F5C">
        <w:t xml:space="preserve">: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определение и учет </w:t>
      </w:r>
      <w:r w:rsidR="00ED6C4A">
        <w:t>учеников</w:t>
      </w:r>
      <w:r w:rsidRPr="00A76F5C">
        <w:t xml:space="preserve">; </w:t>
      </w:r>
    </w:p>
    <w:p w:rsidR="00F757B0" w:rsidRPr="00A76F5C" w:rsidRDefault="00A239B7">
      <w:pPr>
        <w:spacing w:line="396" w:lineRule="auto"/>
        <w:ind w:left="-15" w:right="0" w:firstLine="708"/>
      </w:pPr>
      <w:r w:rsidRPr="00A76F5C">
        <w:rPr>
          <w:rFonts w:eastAsia="Segoe UI Symbol"/>
        </w:rPr>
        <w:t>−</w:t>
      </w:r>
      <w:r w:rsidRPr="00A76F5C">
        <w:rPr>
          <w:rFonts w:eastAsia="Arial"/>
        </w:rPr>
        <w:t xml:space="preserve"> </w:t>
      </w:r>
      <w:r w:rsidR="00ED6C4A">
        <w:t>вывод списков учеников</w:t>
      </w:r>
      <w:r w:rsidRPr="00A76F5C">
        <w:t xml:space="preserve"> </w:t>
      </w:r>
    </w:p>
    <w:p w:rsidR="00F757B0" w:rsidRPr="00A76F5C" w:rsidRDefault="00A239B7">
      <w:pPr>
        <w:spacing w:after="0" w:line="259" w:lineRule="auto"/>
        <w:ind w:left="0" w:right="0" w:firstLine="0"/>
        <w:jc w:val="left"/>
      </w:pPr>
      <w:r w:rsidRPr="00A76F5C">
        <w:t xml:space="preserve"> </w:t>
      </w:r>
      <w:r w:rsidRPr="00A76F5C">
        <w:tab/>
        <w:t xml:space="preserve"> </w:t>
      </w:r>
    </w:p>
    <w:p w:rsidR="00ED6C4A" w:rsidRDefault="00ED6C4A">
      <w:pPr>
        <w:spacing w:after="160" w:line="259" w:lineRule="auto"/>
        <w:ind w:left="0" w:right="0" w:firstLine="0"/>
        <w:jc w:val="left"/>
        <w:rPr>
          <w:b/>
        </w:rPr>
      </w:pPr>
      <w:r>
        <w:rPr>
          <w:b/>
        </w:rPr>
        <w:br w:type="page"/>
      </w:r>
    </w:p>
    <w:p w:rsidR="00F757B0" w:rsidRPr="00A76F5C" w:rsidRDefault="00A239B7">
      <w:pPr>
        <w:spacing w:after="727" w:line="265" w:lineRule="auto"/>
        <w:ind w:right="-10"/>
        <w:jc w:val="right"/>
      </w:pPr>
      <w:r w:rsidRPr="00A76F5C">
        <w:rPr>
          <w:b/>
        </w:rPr>
        <w:lastRenderedPageBreak/>
        <w:t>Продолжение приложения 2</w:t>
      </w:r>
    </w:p>
    <w:p w:rsidR="00F757B0" w:rsidRPr="00A76F5C" w:rsidRDefault="00A239B7">
      <w:pPr>
        <w:pStyle w:val="6"/>
        <w:ind w:left="32" w:right="22"/>
      </w:pPr>
      <w:r w:rsidRPr="00A76F5C">
        <w:t xml:space="preserve">4.1.2 Требования к способам и средствам обеспечения информационного взаимодействия компонентов АС </w:t>
      </w:r>
    </w:p>
    <w:p w:rsidR="00F757B0" w:rsidRPr="00A76F5C" w:rsidRDefault="00A239B7">
      <w:pPr>
        <w:spacing w:after="582" w:line="372" w:lineRule="auto"/>
        <w:ind w:left="-15" w:right="0" w:firstLine="708"/>
      </w:pPr>
      <w:r w:rsidRPr="00A76F5C">
        <w:t xml:space="preserve">База данных Microsoft SQL Server связанна с программой при помощи библиотеки Entity Framework. </w:t>
      </w:r>
    </w:p>
    <w:p w:rsidR="00F757B0" w:rsidRPr="00A76F5C" w:rsidRDefault="00A239B7">
      <w:pPr>
        <w:pStyle w:val="6"/>
        <w:spacing w:after="613"/>
        <w:ind w:left="32" w:right="0"/>
      </w:pPr>
      <w:r w:rsidRPr="00A76F5C">
        <w:t xml:space="preserve">4.1.3 Требования к характеристикам взаимосвязей создаваемой АС со смежными АС, требования к интероперабельности, требования к ее совместимости </w:t>
      </w:r>
    </w:p>
    <w:p w:rsidR="00F757B0" w:rsidRPr="00A76F5C" w:rsidRDefault="00A239B7">
      <w:pPr>
        <w:spacing w:line="394" w:lineRule="auto"/>
        <w:ind w:left="-15" w:right="0" w:firstLine="708"/>
      </w:pPr>
      <w:r w:rsidRPr="00A76F5C">
        <w:t xml:space="preserve">ИС должна обеспечивать взаимосвязь со смежными системами следующими способами: </w:t>
      </w:r>
    </w:p>
    <w:p w:rsidR="00F757B0" w:rsidRPr="00A76F5C" w:rsidRDefault="00A239B7">
      <w:pPr>
        <w:numPr>
          <w:ilvl w:val="0"/>
          <w:numId w:val="10"/>
        </w:numPr>
        <w:spacing w:after="174"/>
        <w:ind w:right="0" w:firstLine="708"/>
      </w:pPr>
      <w:r w:rsidRPr="00A76F5C">
        <w:t xml:space="preserve">Путем обмена достоверной информацией со смежными системами, включая: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систему базы данных Microsoft SQL Server; </w:t>
      </w:r>
    </w:p>
    <w:p w:rsidR="00F757B0" w:rsidRPr="00A76F5C" w:rsidRDefault="00A239B7">
      <w:pPr>
        <w:spacing w:after="121"/>
        <w:ind w:left="718" w:right="0"/>
      </w:pPr>
      <w:r w:rsidRPr="00A76F5C">
        <w:rPr>
          <w:rFonts w:eastAsia="Segoe UI Symbol"/>
        </w:rPr>
        <w:t>−</w:t>
      </w:r>
      <w:r w:rsidRPr="00A76F5C">
        <w:rPr>
          <w:rFonts w:eastAsia="Arial"/>
        </w:rPr>
        <w:t xml:space="preserve"> </w:t>
      </w:r>
      <w:r w:rsidRPr="00A76F5C">
        <w:t xml:space="preserve">систему программы формирования и хранения договоров. </w:t>
      </w:r>
    </w:p>
    <w:p w:rsidR="00F757B0" w:rsidRPr="00A76F5C" w:rsidRDefault="00A239B7">
      <w:pPr>
        <w:numPr>
          <w:ilvl w:val="0"/>
          <w:numId w:val="10"/>
        </w:numPr>
        <w:spacing w:line="398" w:lineRule="auto"/>
        <w:ind w:right="0" w:firstLine="708"/>
      </w:pPr>
      <w:r w:rsidRPr="00A76F5C">
        <w:t xml:space="preserve">Путем организации широко распространенных каналов связи, в состав которых могут входить беспроводные каналы связи; </w:t>
      </w:r>
    </w:p>
    <w:p w:rsidR="00F757B0" w:rsidRDefault="00A239B7">
      <w:pPr>
        <w:numPr>
          <w:ilvl w:val="0"/>
          <w:numId w:val="10"/>
        </w:numPr>
        <w:spacing w:after="635" w:line="374" w:lineRule="auto"/>
        <w:ind w:right="0" w:firstLine="708"/>
      </w:pPr>
      <w:r w:rsidRPr="00A76F5C">
        <w:t xml:space="preserve">Путем соблюдения регламента связи, который содержит сведения об инициаторах связи, временные интервалы проведения связи, скорость обмена данными и т.д. </w:t>
      </w:r>
    </w:p>
    <w:p w:rsidR="00303338" w:rsidRDefault="00303338">
      <w:pPr>
        <w:spacing w:after="160" w:line="259" w:lineRule="auto"/>
        <w:ind w:left="0" w:right="0" w:firstLine="0"/>
        <w:jc w:val="left"/>
        <w:rPr>
          <w:b/>
        </w:rPr>
      </w:pPr>
      <w:r>
        <w:rPr>
          <w:b/>
        </w:rPr>
        <w:br w:type="page"/>
      </w:r>
    </w:p>
    <w:p w:rsidR="00303338" w:rsidRPr="00A76F5C" w:rsidRDefault="00303338" w:rsidP="00303338">
      <w:pPr>
        <w:pStyle w:val="a3"/>
        <w:spacing w:after="784" w:line="265" w:lineRule="auto"/>
        <w:ind w:left="0" w:right="-10" w:firstLine="0"/>
        <w:jc w:val="right"/>
      </w:pPr>
      <w:r w:rsidRPr="00303338">
        <w:rPr>
          <w:b/>
        </w:rPr>
        <w:lastRenderedPageBreak/>
        <w:t>Продолжение приложения 2</w:t>
      </w:r>
      <w:r w:rsidRPr="00A76F5C">
        <w:t xml:space="preserve"> </w:t>
      </w:r>
    </w:p>
    <w:p w:rsidR="00F757B0" w:rsidRPr="00A76F5C" w:rsidRDefault="00A239B7">
      <w:pPr>
        <w:pStyle w:val="6"/>
        <w:spacing w:after="636"/>
        <w:ind w:left="32" w:right="25"/>
      </w:pPr>
      <w:r w:rsidRPr="00A76F5C">
        <w:t xml:space="preserve">4.1.4 Требования к режимам функционирования АС </w:t>
      </w:r>
    </w:p>
    <w:p w:rsidR="00F757B0" w:rsidRPr="00A76F5C" w:rsidRDefault="00A239B7">
      <w:pPr>
        <w:spacing w:after="25" w:line="395" w:lineRule="auto"/>
        <w:ind w:left="-15" w:right="0" w:firstLine="708"/>
      </w:pPr>
      <w:r w:rsidRPr="00A76F5C">
        <w:t xml:space="preserve">Основным режимом функционирования АС является стандартный режим. В этом режиме функционирования: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сотрудник может </w:t>
      </w:r>
      <w:r w:rsidR="00CE712E">
        <w:t>добавлять новых учеников договор в систему</w:t>
      </w:r>
      <w:r w:rsidRPr="00A76F5C">
        <w:t xml:space="preserve">; </w:t>
      </w:r>
    </w:p>
    <w:p w:rsidR="00F757B0" w:rsidRDefault="00A239B7">
      <w:pPr>
        <w:spacing w:after="147"/>
        <w:ind w:left="718" w:right="0"/>
      </w:pPr>
      <w:r w:rsidRPr="00A76F5C">
        <w:rPr>
          <w:rFonts w:eastAsia="Segoe UI Symbol"/>
        </w:rPr>
        <w:t>−</w:t>
      </w:r>
      <w:r w:rsidRPr="00A76F5C">
        <w:rPr>
          <w:rFonts w:eastAsia="Arial"/>
        </w:rPr>
        <w:t xml:space="preserve"> </w:t>
      </w:r>
      <w:r w:rsidRPr="00A76F5C">
        <w:t xml:space="preserve">сотрудник </w:t>
      </w:r>
      <w:r w:rsidR="00CE712E">
        <w:t>может создать новую группу учеников</w:t>
      </w:r>
      <w:r w:rsidRPr="00A76F5C">
        <w:t xml:space="preserve">; </w:t>
      </w:r>
    </w:p>
    <w:p w:rsidR="00CE712E" w:rsidRPr="00A76F5C" w:rsidRDefault="00CE712E" w:rsidP="00CE712E">
      <w:pPr>
        <w:spacing w:after="147"/>
        <w:ind w:left="718" w:right="0"/>
      </w:pPr>
      <w:r w:rsidRPr="00A76F5C">
        <w:rPr>
          <w:rFonts w:eastAsia="Segoe UI Symbol"/>
        </w:rPr>
        <w:t>−</w:t>
      </w:r>
      <w:r w:rsidRPr="00A76F5C">
        <w:rPr>
          <w:rFonts w:eastAsia="Arial"/>
        </w:rPr>
        <w:t xml:space="preserve"> </w:t>
      </w:r>
      <w:r w:rsidRPr="00A76F5C">
        <w:t xml:space="preserve">сотрудник </w:t>
      </w:r>
      <w:r>
        <w:t>может создать редактировать группу учеников</w:t>
      </w:r>
      <w:r w:rsidRPr="00A76F5C">
        <w:t xml:space="preserve">; </w:t>
      </w:r>
    </w:p>
    <w:p w:rsidR="00CE712E" w:rsidRDefault="00A239B7" w:rsidP="00CE712E">
      <w:pPr>
        <w:spacing w:line="362" w:lineRule="auto"/>
        <w:ind w:left="709" w:right="813"/>
      </w:pPr>
      <w:r w:rsidRPr="00A76F5C">
        <w:rPr>
          <w:rFonts w:eastAsia="Segoe UI Symbol"/>
        </w:rPr>
        <w:t>−</w:t>
      </w:r>
      <w:r w:rsidR="00CE712E">
        <w:rPr>
          <w:rFonts w:eastAsia="Segoe UI Symbol"/>
        </w:rPr>
        <w:t xml:space="preserve"> </w:t>
      </w:r>
      <w:r w:rsidRPr="00A76F5C">
        <w:t>сотрудник</w:t>
      </w:r>
      <w:r w:rsidR="00CE712E">
        <w:t xml:space="preserve"> и директор</w:t>
      </w:r>
      <w:r w:rsidRPr="00A76F5C">
        <w:t xml:space="preserve"> может просматривать</w:t>
      </w:r>
      <w:r w:rsidR="00CE712E">
        <w:t xml:space="preserve"> результаты анализа усвоенных знаний</w:t>
      </w:r>
      <w:r w:rsidRPr="00A76F5C">
        <w:t xml:space="preserve">; </w:t>
      </w:r>
    </w:p>
    <w:p w:rsidR="00F757B0" w:rsidRPr="00A76F5C" w:rsidRDefault="00A239B7">
      <w:pPr>
        <w:spacing w:line="362" w:lineRule="auto"/>
        <w:ind w:left="718" w:right="813"/>
      </w:pPr>
      <w:r w:rsidRPr="00A76F5C">
        <w:rPr>
          <w:rFonts w:eastAsia="Segoe UI Symbol"/>
        </w:rPr>
        <w:t>−</w:t>
      </w:r>
      <w:r w:rsidRPr="00A76F5C">
        <w:rPr>
          <w:rFonts w:eastAsia="Arial"/>
        </w:rPr>
        <w:t xml:space="preserve"> </w:t>
      </w:r>
      <w:r w:rsidRPr="00A76F5C">
        <w:t xml:space="preserve">сотрудник может просматривать и редактировать </w:t>
      </w:r>
      <w:r w:rsidR="00CE712E">
        <w:t>личные данные учеников</w:t>
      </w:r>
      <w:r w:rsidRPr="00A76F5C">
        <w:t xml:space="preserve">. </w:t>
      </w:r>
    </w:p>
    <w:p w:rsidR="00F757B0" w:rsidRDefault="00A239B7">
      <w:pPr>
        <w:spacing w:after="147"/>
        <w:ind w:left="718" w:right="0"/>
      </w:pPr>
      <w:r w:rsidRPr="00A76F5C">
        <w:rPr>
          <w:rFonts w:eastAsia="Segoe UI Symbol"/>
        </w:rPr>
        <w:t>−</w:t>
      </w:r>
      <w:r w:rsidRPr="00A76F5C">
        <w:rPr>
          <w:rFonts w:eastAsia="Arial"/>
        </w:rPr>
        <w:t xml:space="preserve"> </w:t>
      </w:r>
      <w:r w:rsidR="00CE712E">
        <w:t xml:space="preserve">сотрудник может </w:t>
      </w:r>
      <w:r w:rsidRPr="00A76F5C">
        <w:t xml:space="preserve">удалять </w:t>
      </w:r>
      <w:r w:rsidR="00CE712E">
        <w:t>учеников</w:t>
      </w:r>
      <w:r w:rsidRPr="00A76F5C">
        <w:t xml:space="preserve">; </w:t>
      </w:r>
    </w:p>
    <w:p w:rsidR="00CE712E" w:rsidRDefault="00CE712E" w:rsidP="00CE712E">
      <w:pPr>
        <w:spacing w:line="362" w:lineRule="auto"/>
        <w:ind w:left="718" w:right="813"/>
        <w:rPr>
          <w:rFonts w:eastAsia="Segoe UI Symbol"/>
        </w:rPr>
      </w:pPr>
      <w:r w:rsidRPr="00A76F5C">
        <w:rPr>
          <w:rFonts w:eastAsia="Segoe UI Symbol"/>
        </w:rPr>
        <w:t>−</w:t>
      </w:r>
      <w:r w:rsidRPr="00CE712E">
        <w:rPr>
          <w:rFonts w:eastAsia="Segoe UI Symbol"/>
        </w:rPr>
        <w:t xml:space="preserve"> директор может добавлять новых преподавателей, а также редактировать данные существующих; </w:t>
      </w:r>
    </w:p>
    <w:p w:rsidR="00CE712E" w:rsidRDefault="00CE712E" w:rsidP="00CE712E">
      <w:pPr>
        <w:spacing w:line="362" w:lineRule="auto"/>
        <w:ind w:left="718" w:right="813"/>
        <w:rPr>
          <w:rFonts w:eastAsia="Segoe UI Symbol"/>
        </w:rPr>
      </w:pPr>
      <w:r w:rsidRPr="00A76F5C">
        <w:rPr>
          <w:rFonts w:eastAsia="Segoe UI Symbol"/>
        </w:rPr>
        <w:t>−</w:t>
      </w:r>
      <w:r w:rsidRPr="00CE712E">
        <w:rPr>
          <w:rFonts w:eastAsia="Segoe UI Symbol"/>
        </w:rPr>
        <w:t xml:space="preserve"> </w:t>
      </w:r>
      <w:r>
        <w:rPr>
          <w:rFonts w:eastAsia="Segoe UI Symbol"/>
        </w:rPr>
        <w:t>ученик может просматривать результаты своих проверок знаний</w:t>
      </w:r>
      <w:r w:rsidRPr="00CE712E">
        <w:rPr>
          <w:rFonts w:eastAsia="Segoe UI Symbol"/>
        </w:rPr>
        <w:t xml:space="preserve">; </w:t>
      </w:r>
    </w:p>
    <w:p w:rsidR="00CE712E" w:rsidRPr="00CE712E" w:rsidRDefault="00CE712E" w:rsidP="00CE712E">
      <w:pPr>
        <w:spacing w:line="362" w:lineRule="auto"/>
        <w:ind w:left="718" w:right="813"/>
        <w:rPr>
          <w:rFonts w:eastAsia="Segoe UI Symbol"/>
        </w:rPr>
      </w:pPr>
      <w:r w:rsidRPr="00A76F5C">
        <w:rPr>
          <w:rFonts w:eastAsia="Segoe UI Symbol"/>
        </w:rPr>
        <w:t>−</w:t>
      </w:r>
      <w:r w:rsidRPr="00CE712E">
        <w:rPr>
          <w:rFonts w:eastAsia="Segoe UI Symbol"/>
        </w:rPr>
        <w:t xml:space="preserve"> </w:t>
      </w:r>
      <w:r>
        <w:rPr>
          <w:rFonts w:eastAsia="Segoe UI Symbol"/>
        </w:rPr>
        <w:t>ученик может отправлять новые результаты для анализа усвоенных знаний</w:t>
      </w:r>
      <w:r w:rsidRPr="00CE712E">
        <w:rPr>
          <w:rFonts w:eastAsia="Segoe UI Symbol"/>
        </w:rPr>
        <w:t xml:space="preserve">; </w:t>
      </w:r>
    </w:p>
    <w:p w:rsidR="00F757B0" w:rsidRPr="00A76F5C" w:rsidRDefault="00A239B7">
      <w:pPr>
        <w:pStyle w:val="6"/>
        <w:ind w:left="32" w:right="27"/>
      </w:pPr>
      <w:r w:rsidRPr="00A76F5C">
        <w:t xml:space="preserve">4.1.5 Требования по диагностированию АС </w:t>
      </w:r>
    </w:p>
    <w:p w:rsidR="00F757B0" w:rsidRPr="00A76F5C" w:rsidRDefault="00A239B7">
      <w:pPr>
        <w:spacing w:after="26" w:line="377" w:lineRule="auto"/>
        <w:ind w:left="-15" w:right="0" w:firstLine="708"/>
      </w:pPr>
      <w:r w:rsidRPr="00A76F5C">
        <w:t xml:space="preserve">Техническое обслуживание должно включать в себя обслуживание всех используемых средств, включая рабочие станции, сервер, кабельные системы и сетевое оборудование, устройства бесперебойного питания. </w:t>
      </w:r>
    </w:p>
    <w:p w:rsidR="00F757B0" w:rsidRPr="00A76F5C" w:rsidRDefault="00A239B7">
      <w:pPr>
        <w:spacing w:after="156"/>
        <w:ind w:left="718" w:right="0"/>
      </w:pPr>
      <w:r w:rsidRPr="00A76F5C">
        <w:t xml:space="preserve">Техническое обслуживание должно проводиться не реже одного раза в год.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A76F5C" w:rsidRDefault="00A239B7">
      <w:pPr>
        <w:pStyle w:val="5"/>
        <w:spacing w:after="0" w:line="844" w:lineRule="auto"/>
        <w:ind w:left="2124" w:right="0" w:firstLine="4499"/>
        <w:jc w:val="left"/>
      </w:pPr>
      <w:r w:rsidRPr="00A76F5C">
        <w:rPr>
          <w:i w:val="0"/>
        </w:rPr>
        <w:lastRenderedPageBreak/>
        <w:t>Продолжение приложения 2</w:t>
      </w:r>
      <w:r w:rsidRPr="00A76F5C">
        <w:rPr>
          <w:b w:val="0"/>
          <w:i w:val="0"/>
        </w:rPr>
        <w:t xml:space="preserve"> </w:t>
      </w:r>
      <w:r w:rsidRPr="00A76F5C">
        <w:t xml:space="preserve">4.1.6 Перспективы развития, модернизации АС </w:t>
      </w:r>
    </w:p>
    <w:p w:rsidR="00F757B0" w:rsidRPr="00A76F5C" w:rsidRDefault="00CE712E">
      <w:pPr>
        <w:spacing w:after="56" w:line="376" w:lineRule="auto"/>
        <w:ind w:left="-15" w:right="0" w:firstLine="708"/>
      </w:pPr>
      <w:r>
        <w:t>Для приведения ИСП</w:t>
      </w:r>
      <w:r w:rsidR="00A239B7" w:rsidRPr="00A76F5C">
        <w:t xml:space="preserve"> к готовности для промышленной эксплуатации по результатам опытной эксплуатации могут быть проведены работы в следующих направлениях: </w:t>
      </w:r>
    </w:p>
    <w:p w:rsidR="00F757B0" w:rsidRPr="00A76F5C" w:rsidRDefault="00A239B7">
      <w:pPr>
        <w:spacing w:after="29" w:line="395" w:lineRule="auto"/>
        <w:ind w:left="-15" w:right="0" w:firstLine="708"/>
      </w:pPr>
      <w:r w:rsidRPr="00A76F5C">
        <w:rPr>
          <w:rFonts w:eastAsia="Segoe UI Symbol"/>
        </w:rPr>
        <w:t>−</w:t>
      </w:r>
      <w:r w:rsidRPr="00A76F5C">
        <w:rPr>
          <w:rFonts w:eastAsia="Arial"/>
        </w:rPr>
        <w:t xml:space="preserve"> </w:t>
      </w:r>
      <w:r w:rsidRPr="00A76F5C">
        <w:t xml:space="preserve">масштабируемости системы посредством добавления новых </w:t>
      </w:r>
      <w:r w:rsidR="00CE712E">
        <w:t>направлений для проверки усвоенных знаний</w:t>
      </w:r>
      <w:r w:rsidRPr="00A76F5C">
        <w:t xml:space="preserve">; </w:t>
      </w:r>
    </w:p>
    <w:p w:rsidR="00F757B0" w:rsidRPr="00946B9E" w:rsidRDefault="00A239B7">
      <w:pPr>
        <w:spacing w:after="27" w:line="395" w:lineRule="auto"/>
        <w:ind w:left="-15" w:right="0" w:firstLine="708"/>
      </w:pPr>
      <w:r w:rsidRPr="00EB34B1">
        <w:t xml:space="preserve">− </w:t>
      </w:r>
      <w:r w:rsidRPr="00A76F5C">
        <w:t xml:space="preserve">создание возможности </w:t>
      </w:r>
      <w:r w:rsidR="00946B9E">
        <w:t>добавление методических материалов в систему</w:t>
      </w:r>
      <w:r w:rsidR="00946B9E" w:rsidRPr="00946B9E">
        <w:t>.</w:t>
      </w:r>
    </w:p>
    <w:p w:rsidR="00F757B0" w:rsidRPr="00A76F5C" w:rsidRDefault="00A239B7">
      <w:pPr>
        <w:pStyle w:val="5"/>
        <w:spacing w:after="635"/>
        <w:ind w:left="32" w:right="27"/>
      </w:pPr>
      <w:r w:rsidRPr="00A76F5C">
        <w:t xml:space="preserve">4.2 Требования к функциям (задачам), выполняемым АС </w:t>
      </w:r>
    </w:p>
    <w:p w:rsidR="00F757B0" w:rsidRPr="00A76F5C" w:rsidRDefault="00A239B7">
      <w:pPr>
        <w:spacing w:after="203"/>
        <w:ind w:left="718" w:right="0"/>
      </w:pPr>
      <w:r w:rsidRPr="00A76F5C">
        <w:t xml:space="preserve">По режимам работы функции делятся на: </w:t>
      </w:r>
    </w:p>
    <w:p w:rsidR="00F757B0" w:rsidRPr="00A76F5C" w:rsidRDefault="00A239B7">
      <w:pPr>
        <w:spacing w:after="27" w:line="395" w:lineRule="auto"/>
        <w:ind w:left="-15" w:right="0" w:firstLine="708"/>
      </w:pPr>
      <w:r w:rsidRPr="00A76F5C">
        <w:rPr>
          <w:rFonts w:eastAsia="Segoe UI Symbol"/>
        </w:rPr>
        <w:t>−</w:t>
      </w:r>
      <w:r w:rsidRPr="00A76F5C">
        <w:rPr>
          <w:rFonts w:eastAsia="Arial"/>
        </w:rPr>
        <w:t xml:space="preserve"> </w:t>
      </w:r>
      <w:r w:rsidRPr="00A76F5C">
        <w:t xml:space="preserve">основные функции, которые связаны с текущим управлением, авторизация, просмотр списков, добавление в списки, редактирование в списках, удаление; </w:t>
      </w:r>
    </w:p>
    <w:p w:rsidR="00F757B0" w:rsidRPr="00A76F5C" w:rsidRDefault="00A239B7">
      <w:pPr>
        <w:spacing w:after="604" w:line="397" w:lineRule="auto"/>
        <w:ind w:left="-15" w:right="0" w:firstLine="708"/>
      </w:pPr>
      <w:r w:rsidRPr="00A76F5C">
        <w:rPr>
          <w:rFonts w:eastAsia="Segoe UI Symbol"/>
        </w:rPr>
        <w:t>−</w:t>
      </w:r>
      <w:r w:rsidRPr="00A76F5C">
        <w:rPr>
          <w:rFonts w:eastAsia="Arial"/>
        </w:rPr>
        <w:t xml:space="preserve"> </w:t>
      </w:r>
      <w:r w:rsidRPr="00A76F5C">
        <w:t>неосновные функции, кот</w:t>
      </w:r>
      <w:r w:rsidR="00AA215A">
        <w:t>орые связаны с обработкой, хранением, передачей</w:t>
      </w:r>
      <w:r w:rsidRPr="00A76F5C">
        <w:t xml:space="preserve"> и представление</w:t>
      </w:r>
      <w:r w:rsidR="00AA215A">
        <w:t>м</w:t>
      </w:r>
      <w:r w:rsidRPr="00A76F5C">
        <w:t xml:space="preserve"> информации. </w:t>
      </w:r>
      <w:r w:rsidR="00EB34B1">
        <w:t xml:space="preserve"> </w:t>
      </w:r>
    </w:p>
    <w:p w:rsidR="00F757B0" w:rsidRPr="00A76F5C" w:rsidRDefault="00A239B7">
      <w:pPr>
        <w:pStyle w:val="6"/>
        <w:ind w:left="32" w:right="23"/>
      </w:pPr>
      <w:r w:rsidRPr="00A76F5C">
        <w:t xml:space="preserve">4.2.1 Временной регламент реализации каждой функции (задачи) </w:t>
      </w:r>
    </w:p>
    <w:p w:rsidR="00F757B0" w:rsidRPr="00A76F5C" w:rsidRDefault="00A239B7">
      <w:pPr>
        <w:spacing w:line="392" w:lineRule="auto"/>
        <w:ind w:left="-15" w:right="0" w:firstLine="708"/>
      </w:pPr>
      <w:r w:rsidRPr="00A76F5C">
        <w:t xml:space="preserve">Визуальное представление временного регламента реализации каждой </w:t>
      </w:r>
      <w:r w:rsidR="00EB34B1">
        <w:t>задачи предоставлен в таблице 21</w:t>
      </w:r>
      <w:r w:rsidRPr="00A76F5C">
        <w:t xml:space="preserve">.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A76F5C" w:rsidRDefault="00F757B0">
      <w:pPr>
        <w:sectPr w:rsidR="00F757B0" w:rsidRPr="00A76F5C">
          <w:headerReference w:type="even" r:id="rId73"/>
          <w:headerReference w:type="default" r:id="rId74"/>
          <w:headerReference w:type="first" r:id="rId75"/>
          <w:pgSz w:w="11906" w:h="16838"/>
          <w:pgMar w:top="1203" w:right="564" w:bottom="1555" w:left="1133" w:header="717" w:footer="720" w:gutter="0"/>
          <w:cols w:space="720"/>
          <w:titlePg/>
        </w:sectPr>
      </w:pPr>
    </w:p>
    <w:p w:rsidR="00F757B0" w:rsidRPr="00A76F5C" w:rsidRDefault="00EB34B1">
      <w:pPr>
        <w:ind w:left="-5" w:right="0"/>
      </w:pPr>
      <w:r>
        <w:lastRenderedPageBreak/>
        <w:t>Таблица 21</w:t>
      </w:r>
      <w:r w:rsidR="00A239B7" w:rsidRPr="00A76F5C">
        <w:t xml:space="preserve"> – Временный регламент реализации каждой задачи </w:t>
      </w:r>
    </w:p>
    <w:tbl>
      <w:tblPr>
        <w:tblStyle w:val="TableGrid"/>
        <w:tblW w:w="10205" w:type="dxa"/>
        <w:tblInd w:w="5" w:type="dxa"/>
        <w:tblCellMar>
          <w:top w:w="58" w:type="dxa"/>
          <w:left w:w="110" w:type="dxa"/>
          <w:right w:w="47" w:type="dxa"/>
        </w:tblCellMar>
        <w:tblLook w:val="04A0" w:firstRow="1" w:lastRow="0" w:firstColumn="1" w:lastColumn="0" w:noHBand="0" w:noVBand="1"/>
      </w:tblPr>
      <w:tblGrid>
        <w:gridCol w:w="4815"/>
        <w:gridCol w:w="5390"/>
      </w:tblGrid>
      <w:tr w:rsidR="00F757B0" w:rsidRPr="00A76F5C">
        <w:trPr>
          <w:trHeight w:val="425"/>
        </w:trPr>
        <w:tc>
          <w:tcPr>
            <w:tcW w:w="481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jc w:val="center"/>
            </w:pPr>
            <w:r w:rsidRPr="00A76F5C">
              <w:rPr>
                <w:sz w:val="24"/>
              </w:rPr>
              <w:t xml:space="preserve">Задача </w:t>
            </w:r>
          </w:p>
        </w:tc>
        <w:tc>
          <w:tcPr>
            <w:tcW w:w="538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7" w:firstLine="0"/>
              <w:jc w:val="center"/>
            </w:pPr>
            <w:r w:rsidRPr="00A76F5C">
              <w:rPr>
                <w:sz w:val="24"/>
              </w:rPr>
              <w:t xml:space="preserve">Требования к временному регламенту </w:t>
            </w:r>
          </w:p>
        </w:tc>
      </w:tr>
      <w:tr w:rsidR="00F757B0" w:rsidRPr="00A76F5C">
        <w:trPr>
          <w:trHeight w:val="838"/>
        </w:trPr>
        <w:tc>
          <w:tcPr>
            <w:tcW w:w="4815" w:type="dxa"/>
            <w:tcBorders>
              <w:top w:val="single" w:sz="4" w:space="0" w:color="000000"/>
              <w:left w:val="single" w:sz="4" w:space="0" w:color="000000"/>
              <w:bottom w:val="single" w:sz="4" w:space="0" w:color="000000"/>
              <w:right w:val="single" w:sz="4" w:space="0" w:color="000000"/>
            </w:tcBorders>
          </w:tcPr>
          <w:p w:rsidR="00F757B0" w:rsidRPr="00A76F5C" w:rsidRDefault="00EB34B1" w:rsidP="00EB34B1">
            <w:pPr>
              <w:spacing w:after="0" w:line="259" w:lineRule="auto"/>
              <w:ind w:left="0" w:right="0" w:firstLine="0"/>
              <w:jc w:val="left"/>
            </w:pPr>
            <w:r>
              <w:rPr>
                <w:sz w:val="24"/>
              </w:rPr>
              <w:t xml:space="preserve">Формирование, просмотр результатов анализа усвоенных знаний по языку </w:t>
            </w:r>
            <w:r>
              <w:rPr>
                <w:sz w:val="24"/>
                <w:lang w:val="en-US"/>
              </w:rPr>
              <w:t>Python</w:t>
            </w:r>
            <w:r w:rsidR="00A239B7" w:rsidRPr="00A76F5C">
              <w:rPr>
                <w:sz w:val="24"/>
              </w:rPr>
              <w:t xml:space="preserve"> </w:t>
            </w:r>
          </w:p>
        </w:tc>
        <w:tc>
          <w:tcPr>
            <w:tcW w:w="5389" w:type="dxa"/>
            <w:tcBorders>
              <w:top w:val="single" w:sz="4" w:space="0" w:color="000000"/>
              <w:left w:val="single" w:sz="4" w:space="0" w:color="000000"/>
              <w:bottom w:val="single" w:sz="4" w:space="0" w:color="000000"/>
              <w:right w:val="single" w:sz="4" w:space="0" w:color="000000"/>
            </w:tcBorders>
          </w:tcPr>
          <w:p w:rsidR="00F757B0" w:rsidRPr="00A76F5C" w:rsidRDefault="00A239B7" w:rsidP="00EB34B1">
            <w:pPr>
              <w:spacing w:after="0" w:line="259" w:lineRule="auto"/>
              <w:ind w:left="0" w:right="65" w:firstLine="0"/>
            </w:pPr>
            <w:r w:rsidRPr="00A76F5C">
              <w:rPr>
                <w:sz w:val="24"/>
              </w:rPr>
              <w:t>Весь период функционирования системы, при возникно</w:t>
            </w:r>
            <w:r w:rsidR="00EB34B1">
              <w:rPr>
                <w:sz w:val="24"/>
              </w:rPr>
              <w:t>вении необходимости</w:t>
            </w:r>
            <w:r w:rsidRPr="00A76F5C">
              <w:rPr>
                <w:sz w:val="24"/>
              </w:rPr>
              <w:t xml:space="preserve"> просмотра содержимого </w:t>
            </w:r>
            <w:r w:rsidR="00EB34B1">
              <w:rPr>
                <w:sz w:val="24"/>
              </w:rPr>
              <w:t>результатов</w:t>
            </w:r>
            <w:r w:rsidRPr="00A76F5C">
              <w:rPr>
                <w:sz w:val="24"/>
              </w:rPr>
              <w:t xml:space="preserve"> </w:t>
            </w:r>
          </w:p>
        </w:tc>
      </w:tr>
      <w:tr w:rsidR="00F757B0" w:rsidRPr="00A76F5C">
        <w:trPr>
          <w:trHeight w:val="838"/>
        </w:trPr>
        <w:tc>
          <w:tcPr>
            <w:tcW w:w="4815" w:type="dxa"/>
            <w:tcBorders>
              <w:top w:val="single" w:sz="4" w:space="0" w:color="000000"/>
              <w:left w:val="single" w:sz="4" w:space="0" w:color="000000"/>
              <w:bottom w:val="single" w:sz="4" w:space="0" w:color="000000"/>
              <w:right w:val="single" w:sz="4" w:space="0" w:color="000000"/>
            </w:tcBorders>
          </w:tcPr>
          <w:p w:rsidR="00F757B0" w:rsidRPr="00A76F5C" w:rsidRDefault="00A239B7" w:rsidP="00EB34B1">
            <w:pPr>
              <w:tabs>
                <w:tab w:val="right" w:pos="4658"/>
              </w:tabs>
              <w:spacing w:after="29" w:line="259" w:lineRule="auto"/>
              <w:ind w:left="0" w:right="0" w:firstLine="0"/>
              <w:jc w:val="left"/>
            </w:pPr>
            <w:r w:rsidRPr="00A76F5C">
              <w:rPr>
                <w:sz w:val="24"/>
              </w:rPr>
              <w:t xml:space="preserve">Формирование </w:t>
            </w:r>
            <w:r w:rsidRPr="00A76F5C">
              <w:rPr>
                <w:sz w:val="24"/>
              </w:rPr>
              <w:tab/>
            </w:r>
            <w:r w:rsidR="00EB34B1">
              <w:rPr>
                <w:sz w:val="24"/>
              </w:rPr>
              <w:t>списка с данными учеников которые находятся в системе</w:t>
            </w:r>
          </w:p>
        </w:tc>
        <w:tc>
          <w:tcPr>
            <w:tcW w:w="5389" w:type="dxa"/>
            <w:tcBorders>
              <w:top w:val="single" w:sz="4" w:space="0" w:color="000000"/>
              <w:left w:val="single" w:sz="4" w:space="0" w:color="000000"/>
              <w:bottom w:val="single" w:sz="4" w:space="0" w:color="000000"/>
              <w:right w:val="single" w:sz="4" w:space="0" w:color="000000"/>
            </w:tcBorders>
          </w:tcPr>
          <w:p w:rsidR="00F757B0" w:rsidRPr="00A76F5C" w:rsidRDefault="00EB34B1" w:rsidP="00EB34B1">
            <w:pPr>
              <w:spacing w:after="0" w:line="259" w:lineRule="auto"/>
              <w:ind w:left="0" w:right="0" w:firstLine="0"/>
              <w:jc w:val="left"/>
            </w:pPr>
            <w:r w:rsidRPr="00A76F5C">
              <w:rPr>
                <w:sz w:val="24"/>
              </w:rPr>
              <w:t>Весь период функционирования системы, при возникно</w:t>
            </w:r>
            <w:r>
              <w:rPr>
                <w:sz w:val="24"/>
              </w:rPr>
              <w:t>вении необходимости</w:t>
            </w:r>
            <w:r w:rsidRPr="00A76F5C">
              <w:rPr>
                <w:sz w:val="24"/>
              </w:rPr>
              <w:t xml:space="preserve"> просмотра содержимого </w:t>
            </w:r>
            <w:r>
              <w:rPr>
                <w:sz w:val="24"/>
              </w:rPr>
              <w:t>списков</w:t>
            </w:r>
          </w:p>
        </w:tc>
      </w:tr>
      <w:tr w:rsidR="00F757B0" w:rsidRPr="00A76F5C">
        <w:trPr>
          <w:trHeight w:val="838"/>
        </w:trPr>
        <w:tc>
          <w:tcPr>
            <w:tcW w:w="481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pPr>
            <w:r w:rsidRPr="00A76F5C">
              <w:rPr>
                <w:sz w:val="24"/>
              </w:rPr>
              <w:t xml:space="preserve">Оперативное извещение пользователей ИС обо всех нештатных ситуациях в процессе функционирования подсистемы </w:t>
            </w:r>
          </w:p>
        </w:tc>
        <w:tc>
          <w:tcPr>
            <w:tcW w:w="538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pPr>
            <w:r w:rsidRPr="00A76F5C">
              <w:rPr>
                <w:sz w:val="24"/>
              </w:rPr>
              <w:t xml:space="preserve">При возникновении нештатной ситуации в процессе функционирования подсистемы </w:t>
            </w:r>
          </w:p>
        </w:tc>
      </w:tr>
    </w:tbl>
    <w:p w:rsidR="00F757B0" w:rsidRPr="00A76F5C" w:rsidRDefault="00A239B7" w:rsidP="00EB34B1">
      <w:pPr>
        <w:pStyle w:val="6"/>
        <w:ind w:left="32" w:right="23"/>
      </w:pPr>
      <w:r w:rsidRPr="00EB34B1">
        <w:t>4.2.2 Требования к реализации каждой функции (задачи), к форме представления выходной информации, характеристики необходимой точности и времени выполнения, требования одновременности выполнения группы функций, достоверности выдачи результатов</w:t>
      </w:r>
      <w:r w:rsidRPr="00A76F5C">
        <w:t xml:space="preserve"> </w:t>
      </w:r>
    </w:p>
    <w:p w:rsidR="00F757B0" w:rsidRPr="00A76F5C" w:rsidRDefault="00A239B7">
      <w:pPr>
        <w:spacing w:after="606" w:line="392" w:lineRule="auto"/>
        <w:ind w:left="-15" w:right="0" w:firstLine="708"/>
      </w:pPr>
      <w:r w:rsidRPr="00A76F5C">
        <w:t>Визуальное представление требований к реализации каждой функции (задачи) предоставлен в</w:t>
      </w:r>
      <w:r w:rsidR="00EB34B1">
        <w:t xml:space="preserve"> таблице 22</w:t>
      </w:r>
      <w:r w:rsidRPr="00A76F5C">
        <w:t xml:space="preserve">. </w:t>
      </w:r>
    </w:p>
    <w:p w:rsidR="00F757B0" w:rsidRPr="00A76F5C" w:rsidRDefault="00EB34B1">
      <w:pPr>
        <w:ind w:left="-5" w:right="0"/>
      </w:pPr>
      <w:r>
        <w:t>Таблица 22</w:t>
      </w:r>
      <w:r w:rsidR="00A239B7" w:rsidRPr="00A76F5C">
        <w:t xml:space="preserve"> – Требования к реализации каждой функции (задачи) </w:t>
      </w:r>
    </w:p>
    <w:tbl>
      <w:tblPr>
        <w:tblStyle w:val="TableGrid"/>
        <w:tblW w:w="10207" w:type="dxa"/>
        <w:tblInd w:w="5" w:type="dxa"/>
        <w:tblCellMar>
          <w:top w:w="60" w:type="dxa"/>
          <w:left w:w="108" w:type="dxa"/>
          <w:right w:w="46" w:type="dxa"/>
        </w:tblCellMar>
        <w:tblLook w:val="04A0" w:firstRow="1" w:lastRow="0" w:firstColumn="1" w:lastColumn="0" w:noHBand="0" w:noVBand="1"/>
      </w:tblPr>
      <w:tblGrid>
        <w:gridCol w:w="3116"/>
        <w:gridCol w:w="3401"/>
        <w:gridCol w:w="3690"/>
      </w:tblGrid>
      <w:tr w:rsidR="00F757B0" w:rsidRPr="00A76F5C">
        <w:trPr>
          <w:trHeight w:val="562"/>
        </w:trPr>
        <w:tc>
          <w:tcPr>
            <w:tcW w:w="311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8" w:firstLine="0"/>
              <w:jc w:val="center"/>
            </w:pPr>
            <w:r w:rsidRPr="00A76F5C">
              <w:rPr>
                <w:sz w:val="24"/>
              </w:rPr>
              <w:t xml:space="preserve">Задача </w:t>
            </w:r>
          </w:p>
        </w:tc>
        <w:tc>
          <w:tcPr>
            <w:tcW w:w="340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Форма представления выходной информации </w:t>
            </w:r>
          </w:p>
        </w:tc>
        <w:tc>
          <w:tcPr>
            <w:tcW w:w="369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Характеристики точности и времени выполнения </w:t>
            </w:r>
          </w:p>
        </w:tc>
      </w:tr>
      <w:tr w:rsidR="00F757B0" w:rsidRPr="00A76F5C">
        <w:trPr>
          <w:trHeight w:val="562"/>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EB34B1" w:rsidP="00EB34B1">
            <w:pPr>
              <w:tabs>
                <w:tab w:val="center" w:pos="1990"/>
                <w:tab w:val="right" w:pos="2962"/>
              </w:tabs>
              <w:spacing w:after="26" w:line="259" w:lineRule="auto"/>
              <w:ind w:left="0" w:right="0" w:firstLine="0"/>
              <w:jc w:val="left"/>
            </w:pPr>
            <w:r>
              <w:rPr>
                <w:sz w:val="24"/>
              </w:rPr>
              <w:t xml:space="preserve">Заполнение </w:t>
            </w:r>
            <w:r>
              <w:rPr>
                <w:sz w:val="24"/>
              </w:rPr>
              <w:tab/>
              <w:t xml:space="preserve">данных </w:t>
            </w:r>
            <w:r>
              <w:rPr>
                <w:sz w:val="24"/>
              </w:rPr>
              <w:tab/>
              <w:t>об ученике</w:t>
            </w:r>
          </w:p>
        </w:tc>
        <w:tc>
          <w:tcPr>
            <w:tcW w:w="3401" w:type="dxa"/>
            <w:tcBorders>
              <w:top w:val="single" w:sz="4" w:space="0" w:color="000000"/>
              <w:left w:val="single" w:sz="4" w:space="0" w:color="000000"/>
              <w:bottom w:val="single" w:sz="4" w:space="0" w:color="000000"/>
              <w:right w:val="single" w:sz="4" w:space="0" w:color="000000"/>
            </w:tcBorders>
          </w:tcPr>
          <w:p w:rsidR="00F757B0" w:rsidRPr="00A76F5C" w:rsidRDefault="00EB34B1">
            <w:pPr>
              <w:spacing w:after="0" w:line="259" w:lineRule="auto"/>
              <w:ind w:left="0" w:right="0" w:firstLine="0"/>
              <w:jc w:val="left"/>
            </w:pPr>
            <w:r>
              <w:rPr>
                <w:sz w:val="24"/>
              </w:rPr>
              <w:t xml:space="preserve">Данные </w:t>
            </w:r>
            <w:r>
              <w:rPr>
                <w:sz w:val="24"/>
              </w:rPr>
              <w:tab/>
              <w:t xml:space="preserve">в </w:t>
            </w:r>
            <w:r>
              <w:rPr>
                <w:sz w:val="24"/>
              </w:rPr>
              <w:tab/>
              <w:t xml:space="preserve">структуре </w:t>
            </w:r>
            <w:r w:rsidR="00A239B7" w:rsidRPr="00A76F5C">
              <w:rPr>
                <w:sz w:val="24"/>
              </w:rPr>
              <w:t xml:space="preserve">базы данных </w:t>
            </w:r>
          </w:p>
        </w:tc>
        <w:tc>
          <w:tcPr>
            <w:tcW w:w="3690" w:type="dxa"/>
            <w:tcBorders>
              <w:top w:val="single" w:sz="4" w:space="0" w:color="000000"/>
              <w:left w:val="single" w:sz="4" w:space="0" w:color="000000"/>
              <w:bottom w:val="single" w:sz="4" w:space="0" w:color="000000"/>
              <w:right w:val="single" w:sz="4" w:space="0" w:color="000000"/>
            </w:tcBorders>
          </w:tcPr>
          <w:p w:rsidR="00F757B0" w:rsidRPr="00A76F5C" w:rsidRDefault="00A239B7" w:rsidP="00EB34B1">
            <w:pPr>
              <w:spacing w:after="0" w:line="259" w:lineRule="auto"/>
              <w:ind w:left="2" w:right="0" w:firstLine="0"/>
            </w:pPr>
            <w:r w:rsidRPr="00A76F5C">
              <w:rPr>
                <w:sz w:val="24"/>
              </w:rPr>
              <w:t xml:space="preserve">В момент </w:t>
            </w:r>
            <w:r w:rsidR="00EB34B1">
              <w:rPr>
                <w:sz w:val="24"/>
              </w:rPr>
              <w:t>открытия окна связанное с личными данными ученика</w:t>
            </w:r>
            <w:r w:rsidRPr="00A76F5C">
              <w:rPr>
                <w:sz w:val="24"/>
              </w:rPr>
              <w:t xml:space="preserve"> </w:t>
            </w:r>
          </w:p>
        </w:tc>
      </w:tr>
      <w:tr w:rsidR="00F757B0" w:rsidRPr="00A76F5C">
        <w:trPr>
          <w:trHeight w:val="562"/>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rsidP="00EB34B1">
            <w:pPr>
              <w:spacing w:after="0" w:line="259" w:lineRule="auto"/>
              <w:ind w:left="3" w:right="0" w:firstLine="0"/>
              <w:jc w:val="left"/>
            </w:pPr>
            <w:r w:rsidRPr="00A76F5C">
              <w:rPr>
                <w:sz w:val="24"/>
              </w:rPr>
              <w:t xml:space="preserve">Формирование </w:t>
            </w:r>
            <w:r w:rsidR="00EB34B1">
              <w:rPr>
                <w:sz w:val="24"/>
              </w:rPr>
              <w:t>результатов анализа усвоенных знаний</w:t>
            </w:r>
            <w:r w:rsidRPr="00A76F5C">
              <w:rPr>
                <w:sz w:val="24"/>
              </w:rPr>
              <w:t xml:space="preserve"> </w:t>
            </w:r>
          </w:p>
        </w:tc>
        <w:tc>
          <w:tcPr>
            <w:tcW w:w="3401" w:type="dxa"/>
            <w:tcBorders>
              <w:top w:val="single" w:sz="4" w:space="0" w:color="000000"/>
              <w:left w:val="single" w:sz="4" w:space="0" w:color="000000"/>
              <w:bottom w:val="single" w:sz="4" w:space="0" w:color="000000"/>
              <w:right w:val="single" w:sz="4" w:space="0" w:color="000000"/>
            </w:tcBorders>
          </w:tcPr>
          <w:p w:rsidR="00F757B0" w:rsidRPr="00A76F5C" w:rsidRDefault="00EB34B1">
            <w:pPr>
              <w:spacing w:after="0" w:line="259" w:lineRule="auto"/>
              <w:ind w:left="0" w:right="0" w:firstLine="0"/>
              <w:jc w:val="left"/>
            </w:pPr>
            <w:r>
              <w:rPr>
                <w:sz w:val="24"/>
              </w:rPr>
              <w:t>Электронный список в структуре базе данных</w:t>
            </w:r>
            <w:r w:rsidR="00A239B7" w:rsidRPr="00A76F5C">
              <w:rPr>
                <w:sz w:val="24"/>
              </w:rPr>
              <w:t xml:space="preserve"> </w:t>
            </w:r>
          </w:p>
        </w:tc>
        <w:tc>
          <w:tcPr>
            <w:tcW w:w="3690" w:type="dxa"/>
            <w:tcBorders>
              <w:top w:val="single" w:sz="4" w:space="0" w:color="000000"/>
              <w:left w:val="single" w:sz="4" w:space="0" w:color="000000"/>
              <w:bottom w:val="single" w:sz="4" w:space="0" w:color="000000"/>
              <w:right w:val="single" w:sz="4" w:space="0" w:color="000000"/>
            </w:tcBorders>
          </w:tcPr>
          <w:p w:rsidR="00F757B0" w:rsidRPr="00A76F5C" w:rsidRDefault="00984EFD">
            <w:pPr>
              <w:spacing w:after="0" w:line="259" w:lineRule="auto"/>
              <w:ind w:left="2" w:right="0" w:firstLine="0"/>
            </w:pPr>
            <w:r w:rsidRPr="00A76F5C">
              <w:rPr>
                <w:sz w:val="24"/>
              </w:rPr>
              <w:t xml:space="preserve">В момент </w:t>
            </w:r>
            <w:r>
              <w:rPr>
                <w:sz w:val="24"/>
              </w:rPr>
              <w:t>открытия окна связанное с списком результатов усвоенных знаний</w:t>
            </w:r>
          </w:p>
        </w:tc>
      </w:tr>
    </w:tbl>
    <w:p w:rsidR="00F757B0" w:rsidRPr="00A76F5C" w:rsidRDefault="00A239B7">
      <w:pPr>
        <w:spacing w:after="731" w:line="259" w:lineRule="auto"/>
        <w:ind w:left="0" w:right="0" w:firstLine="0"/>
        <w:jc w:val="right"/>
      </w:pPr>
      <w:r w:rsidRPr="00A76F5C">
        <w:rPr>
          <w:b/>
        </w:rPr>
        <w:t xml:space="preserve"> </w:t>
      </w:r>
    </w:p>
    <w:p w:rsidR="00F757B0" w:rsidRPr="00A76F5C" w:rsidRDefault="00A239B7">
      <w:pPr>
        <w:spacing w:after="0" w:line="259" w:lineRule="auto"/>
        <w:ind w:left="0" w:right="0" w:firstLine="0"/>
        <w:jc w:val="left"/>
      </w:pPr>
      <w:r w:rsidRPr="00A76F5C">
        <w:rPr>
          <w:b/>
        </w:rPr>
        <w:t xml:space="preserve"> </w:t>
      </w:r>
      <w:r w:rsidRPr="00A76F5C">
        <w:rPr>
          <w:b/>
        </w:rPr>
        <w:tab/>
        <w:t xml:space="preserve"> </w:t>
      </w:r>
    </w:p>
    <w:p w:rsidR="00F757B0" w:rsidRPr="00A76F5C" w:rsidRDefault="00A239B7">
      <w:pPr>
        <w:pStyle w:val="6"/>
        <w:spacing w:after="606"/>
        <w:ind w:left="32" w:right="22"/>
      </w:pPr>
      <w:r w:rsidRPr="00A76F5C">
        <w:lastRenderedPageBreak/>
        <w:t xml:space="preserve">4.2.3 Перечень и критерии отказов для каждой функции, по которой задаются требования по надежности </w:t>
      </w:r>
    </w:p>
    <w:p w:rsidR="00F757B0" w:rsidRPr="00A76F5C" w:rsidRDefault="00A239B7">
      <w:pPr>
        <w:spacing w:after="774" w:line="265" w:lineRule="auto"/>
        <w:ind w:left="157" w:right="152"/>
        <w:jc w:val="center"/>
      </w:pPr>
      <w:r w:rsidRPr="00A76F5C">
        <w:t>Перечень критериев отказа каждой фу</w:t>
      </w:r>
      <w:r w:rsidR="00401C6A">
        <w:t>нкции предоставлены в таблице 23</w:t>
      </w:r>
      <w:r w:rsidRPr="00A76F5C">
        <w:t xml:space="preserve">. </w:t>
      </w:r>
    </w:p>
    <w:p w:rsidR="00F757B0" w:rsidRPr="00A76F5C" w:rsidRDefault="00984EFD">
      <w:pPr>
        <w:ind w:left="-5" w:right="0"/>
      </w:pPr>
      <w:r>
        <w:t>Таблица 23</w:t>
      </w:r>
      <w:r w:rsidR="00A239B7" w:rsidRPr="00A76F5C">
        <w:t xml:space="preserve"> – Перечень критериев отказа </w:t>
      </w:r>
    </w:p>
    <w:tbl>
      <w:tblPr>
        <w:tblStyle w:val="TableGrid"/>
        <w:tblW w:w="10200" w:type="dxa"/>
        <w:tblInd w:w="5" w:type="dxa"/>
        <w:tblCellMar>
          <w:top w:w="59" w:type="dxa"/>
          <w:left w:w="108" w:type="dxa"/>
          <w:right w:w="47" w:type="dxa"/>
        </w:tblCellMar>
        <w:tblLook w:val="04A0" w:firstRow="1" w:lastRow="0" w:firstColumn="1" w:lastColumn="0" w:noHBand="0" w:noVBand="1"/>
      </w:tblPr>
      <w:tblGrid>
        <w:gridCol w:w="3116"/>
        <w:gridCol w:w="3968"/>
        <w:gridCol w:w="3116"/>
      </w:tblGrid>
      <w:tr w:rsidR="00F757B0" w:rsidRPr="00A76F5C">
        <w:trPr>
          <w:trHeight w:val="286"/>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5" w:firstLine="0"/>
              <w:jc w:val="center"/>
            </w:pPr>
            <w:r w:rsidRPr="00A76F5C">
              <w:rPr>
                <w:sz w:val="24"/>
              </w:rPr>
              <w:t xml:space="preserve">Функция </w:t>
            </w:r>
          </w:p>
        </w:tc>
        <w:tc>
          <w:tcPr>
            <w:tcW w:w="396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Критерии отказа </w:t>
            </w:r>
          </w:p>
        </w:tc>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9" w:firstLine="0"/>
              <w:jc w:val="center"/>
            </w:pPr>
            <w:r w:rsidRPr="00A76F5C">
              <w:rPr>
                <w:sz w:val="24"/>
              </w:rPr>
              <w:t xml:space="preserve">Время восстановления </w:t>
            </w:r>
          </w:p>
        </w:tc>
      </w:tr>
      <w:tr w:rsidR="00F757B0" w:rsidRPr="00A76F5C">
        <w:trPr>
          <w:trHeight w:val="838"/>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3" w:right="0" w:firstLine="0"/>
              <w:jc w:val="left"/>
            </w:pPr>
            <w:r w:rsidRPr="00A76F5C">
              <w:rPr>
                <w:sz w:val="24"/>
              </w:rPr>
              <w:t xml:space="preserve">Управление </w:t>
            </w:r>
            <w:r w:rsidRPr="00A76F5C">
              <w:rPr>
                <w:sz w:val="24"/>
              </w:rPr>
              <w:tab/>
              <w:t xml:space="preserve">процессами сбора, обработки и загрузки данных </w:t>
            </w:r>
          </w:p>
        </w:tc>
        <w:tc>
          <w:tcPr>
            <w:tcW w:w="396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46" w:line="238" w:lineRule="auto"/>
              <w:ind w:left="0" w:right="0" w:firstLine="0"/>
            </w:pPr>
            <w:r w:rsidRPr="00A76F5C">
              <w:rPr>
                <w:sz w:val="24"/>
              </w:rPr>
              <w:t xml:space="preserve">Не выполняется одна из задач: добавление, редактирование, </w:t>
            </w:r>
          </w:p>
          <w:p w:rsidR="00F757B0" w:rsidRPr="00A76F5C" w:rsidRDefault="00A239B7">
            <w:pPr>
              <w:spacing w:after="0" w:line="259" w:lineRule="auto"/>
              <w:ind w:left="0" w:right="0" w:firstLine="0"/>
              <w:jc w:val="left"/>
            </w:pPr>
            <w:r w:rsidRPr="00A76F5C">
              <w:rPr>
                <w:sz w:val="24"/>
              </w:rPr>
              <w:t xml:space="preserve">удаление данных </w:t>
            </w:r>
          </w:p>
        </w:tc>
        <w:tc>
          <w:tcPr>
            <w:tcW w:w="311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1" w:firstLine="0"/>
              <w:jc w:val="center"/>
            </w:pPr>
            <w:r w:rsidRPr="00A76F5C">
              <w:rPr>
                <w:sz w:val="24"/>
              </w:rPr>
              <w:t xml:space="preserve">7 часов </w:t>
            </w:r>
          </w:p>
        </w:tc>
      </w:tr>
      <w:tr w:rsidR="00F757B0" w:rsidRPr="00A76F5C">
        <w:trPr>
          <w:trHeight w:val="1114"/>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21" w:line="258" w:lineRule="auto"/>
              <w:ind w:left="3" w:right="59" w:firstLine="0"/>
            </w:pPr>
            <w:r w:rsidRPr="00A76F5C">
              <w:rPr>
                <w:sz w:val="24"/>
              </w:rPr>
              <w:t xml:space="preserve">Выполнение процессов сбора и обработки данных из источников в базу </w:t>
            </w:r>
          </w:p>
          <w:p w:rsidR="00F757B0" w:rsidRPr="00A76F5C" w:rsidRDefault="00A239B7">
            <w:pPr>
              <w:spacing w:after="0" w:line="259" w:lineRule="auto"/>
              <w:ind w:left="3" w:right="0" w:firstLine="0"/>
              <w:jc w:val="left"/>
            </w:pPr>
            <w:r w:rsidRPr="00A76F5C">
              <w:rPr>
                <w:sz w:val="24"/>
              </w:rPr>
              <w:t xml:space="preserve">данных </w:t>
            </w:r>
          </w:p>
        </w:tc>
        <w:tc>
          <w:tcPr>
            <w:tcW w:w="396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46" w:line="238" w:lineRule="auto"/>
              <w:ind w:left="0" w:right="0" w:firstLine="0"/>
            </w:pPr>
            <w:r w:rsidRPr="00A76F5C">
              <w:rPr>
                <w:sz w:val="24"/>
              </w:rPr>
              <w:t xml:space="preserve">Не выполняется одна из задач: добавление, редактирование, </w:t>
            </w:r>
          </w:p>
          <w:p w:rsidR="00F757B0" w:rsidRPr="00A76F5C" w:rsidRDefault="00A239B7">
            <w:pPr>
              <w:spacing w:after="0" w:line="259" w:lineRule="auto"/>
              <w:ind w:left="0" w:right="0" w:firstLine="0"/>
              <w:jc w:val="left"/>
            </w:pPr>
            <w:r w:rsidRPr="00A76F5C">
              <w:rPr>
                <w:sz w:val="24"/>
              </w:rPr>
              <w:t xml:space="preserve">удаление данных </w:t>
            </w:r>
          </w:p>
        </w:tc>
        <w:tc>
          <w:tcPr>
            <w:tcW w:w="311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1" w:firstLine="0"/>
              <w:jc w:val="center"/>
            </w:pPr>
            <w:r w:rsidRPr="00A76F5C">
              <w:rPr>
                <w:sz w:val="24"/>
              </w:rPr>
              <w:t xml:space="preserve">9 часов </w:t>
            </w:r>
          </w:p>
        </w:tc>
      </w:tr>
      <w:tr w:rsidR="00F757B0" w:rsidRPr="00A76F5C">
        <w:trPr>
          <w:trHeight w:val="1114"/>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3" w:right="0" w:firstLine="0"/>
              <w:jc w:val="left"/>
            </w:pPr>
            <w:r w:rsidRPr="00A76F5C">
              <w:rPr>
                <w:sz w:val="24"/>
              </w:rPr>
              <w:t xml:space="preserve">Протоколирование </w:t>
            </w:r>
          </w:p>
          <w:p w:rsidR="00F757B0" w:rsidRPr="00A76F5C" w:rsidRDefault="00A239B7">
            <w:pPr>
              <w:spacing w:after="44" w:line="238" w:lineRule="auto"/>
              <w:ind w:left="3" w:right="0" w:firstLine="0"/>
            </w:pPr>
            <w:r w:rsidRPr="00A76F5C">
              <w:rPr>
                <w:sz w:val="24"/>
              </w:rPr>
              <w:t xml:space="preserve">результатов сбора, обработки и загрузки </w:t>
            </w:r>
          </w:p>
          <w:p w:rsidR="00F757B0" w:rsidRPr="00A76F5C" w:rsidRDefault="00A239B7">
            <w:pPr>
              <w:spacing w:after="0" w:line="259" w:lineRule="auto"/>
              <w:ind w:left="3" w:right="0" w:firstLine="0"/>
              <w:jc w:val="left"/>
            </w:pPr>
            <w:r w:rsidRPr="00A76F5C">
              <w:rPr>
                <w:sz w:val="24"/>
              </w:rPr>
              <w:t xml:space="preserve">данных </w:t>
            </w:r>
          </w:p>
        </w:tc>
        <w:tc>
          <w:tcPr>
            <w:tcW w:w="396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46" w:line="238" w:lineRule="auto"/>
              <w:ind w:left="0" w:right="0" w:firstLine="0"/>
            </w:pPr>
            <w:r w:rsidRPr="00A76F5C">
              <w:rPr>
                <w:sz w:val="24"/>
              </w:rPr>
              <w:t xml:space="preserve">Не выполняется одна из задач: добавление, редактирование, </w:t>
            </w:r>
          </w:p>
          <w:p w:rsidR="00F757B0" w:rsidRPr="00A76F5C" w:rsidRDefault="00A239B7">
            <w:pPr>
              <w:spacing w:after="0" w:line="259" w:lineRule="auto"/>
              <w:ind w:left="0" w:right="0" w:firstLine="0"/>
              <w:jc w:val="left"/>
            </w:pPr>
            <w:r w:rsidRPr="00A76F5C">
              <w:rPr>
                <w:sz w:val="24"/>
              </w:rPr>
              <w:t xml:space="preserve">удаление данных </w:t>
            </w:r>
          </w:p>
        </w:tc>
        <w:tc>
          <w:tcPr>
            <w:tcW w:w="311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1" w:firstLine="0"/>
              <w:jc w:val="center"/>
            </w:pPr>
            <w:r w:rsidRPr="00A76F5C">
              <w:rPr>
                <w:sz w:val="24"/>
              </w:rPr>
              <w:t xml:space="preserve">12 часов </w:t>
            </w:r>
          </w:p>
        </w:tc>
      </w:tr>
    </w:tbl>
    <w:p w:rsidR="00F757B0" w:rsidRPr="00A76F5C" w:rsidRDefault="00A239B7">
      <w:pPr>
        <w:pStyle w:val="5"/>
        <w:spacing w:after="641"/>
        <w:ind w:left="32" w:right="94"/>
      </w:pPr>
      <w:r w:rsidRPr="00A76F5C">
        <w:t xml:space="preserve">4.3 Требования к видам обеспечения АС </w:t>
      </w:r>
    </w:p>
    <w:p w:rsidR="00F757B0" w:rsidRPr="00A76F5C" w:rsidRDefault="00A239B7">
      <w:pPr>
        <w:pStyle w:val="6"/>
        <w:spacing w:after="933"/>
        <w:ind w:left="32" w:right="94"/>
      </w:pPr>
      <w:r w:rsidRPr="00A76F5C">
        <w:t xml:space="preserve">4.3.1 Требования к математическому обеспечению </w:t>
      </w:r>
    </w:p>
    <w:p w:rsidR="00F757B0" w:rsidRPr="00A76F5C" w:rsidRDefault="00A239B7">
      <w:pPr>
        <w:spacing w:line="396" w:lineRule="auto"/>
        <w:ind w:left="-15" w:right="0" w:firstLine="708"/>
      </w:pPr>
      <w:r w:rsidRPr="00A76F5C">
        <w:t xml:space="preserve">Структура математического обеспечения системы обязана гарантировать осуществление функций абсолютно всех ее частей, которые реализуются вместе с поддержкой программируемых технических средств.  </w:t>
      </w:r>
    </w:p>
    <w:p w:rsidR="00F757B0" w:rsidRPr="00A76F5C" w:rsidRDefault="00A239B7">
      <w:pPr>
        <w:spacing w:line="395" w:lineRule="auto"/>
        <w:ind w:left="-15" w:right="0" w:firstLine="708"/>
      </w:pPr>
      <w:r w:rsidRPr="00A76F5C">
        <w:t xml:space="preserve">Алгоритмы обязаны быть работоспособны при ввод любых значениях входных, а также обрабатываемых данных.  </w:t>
      </w:r>
    </w:p>
    <w:p w:rsidR="00F757B0" w:rsidRPr="00A76F5C" w:rsidRDefault="00A239B7">
      <w:pPr>
        <w:pStyle w:val="6"/>
        <w:ind w:left="32" w:right="92"/>
      </w:pPr>
      <w:r w:rsidRPr="00A76F5C">
        <w:lastRenderedPageBreak/>
        <w:t xml:space="preserve">4.3.2 Требования к информационному обеспечению </w:t>
      </w:r>
    </w:p>
    <w:p w:rsidR="00F757B0" w:rsidRPr="00A76F5C" w:rsidRDefault="00A239B7">
      <w:pPr>
        <w:spacing w:line="366" w:lineRule="auto"/>
        <w:ind w:left="-15" w:right="0" w:firstLine="708"/>
      </w:pPr>
      <w:r w:rsidRPr="00A76F5C">
        <w:t xml:space="preserve">Состав, структура и способы организации данных в системе должны быть определены на этапе технического проектирования. Уровень хранения данных в системе должен быть построен на основе современных реляционных или СУБД. Для обеспечения целостности данных должны использоваться встроенные механизмы СУБД. </w:t>
      </w:r>
    </w:p>
    <w:p w:rsidR="00F757B0" w:rsidRPr="00A76F5C" w:rsidRDefault="00A239B7">
      <w:pPr>
        <w:spacing w:line="396" w:lineRule="auto"/>
        <w:ind w:left="-15" w:right="0" w:firstLine="708"/>
      </w:pPr>
      <w:r w:rsidRPr="00A76F5C">
        <w:t xml:space="preserve">Средства СУБД, а также средства используемых операционных систем должны обеспечивать документирование обрабатываемой в системе информации. </w:t>
      </w:r>
    </w:p>
    <w:p w:rsidR="00F757B0" w:rsidRPr="00A76F5C" w:rsidRDefault="00A239B7">
      <w:pPr>
        <w:spacing w:line="376" w:lineRule="auto"/>
        <w:ind w:left="-15" w:right="0" w:firstLine="708"/>
      </w:pPr>
      <w:r w:rsidRPr="00A76F5C">
        <w:t xml:space="preserve">Доступ к данным должен быть предоставлен только авторизованным пользователям с учетом их служебных полномочий, а также с учетом категории запрашиваемой информации. </w:t>
      </w:r>
    </w:p>
    <w:p w:rsidR="00F757B0" w:rsidRPr="00A76F5C" w:rsidRDefault="00A239B7">
      <w:pPr>
        <w:spacing w:line="397" w:lineRule="auto"/>
        <w:ind w:left="-15" w:right="0" w:firstLine="708"/>
      </w:pPr>
      <w:r w:rsidRPr="00A76F5C">
        <w:t xml:space="preserve">Структура базы данных должна быть организована рациональным способом, которая исключает единовременную полную выгрузку информации, содержащейся в базе данных системы. </w:t>
      </w:r>
    </w:p>
    <w:p w:rsidR="00F757B0" w:rsidRPr="00A76F5C" w:rsidRDefault="00A239B7">
      <w:pPr>
        <w:spacing w:line="396" w:lineRule="auto"/>
        <w:ind w:left="-15" w:right="0" w:firstLine="708"/>
      </w:pPr>
      <w:r w:rsidRPr="00A76F5C">
        <w:t xml:space="preserve">Технические средства, которые обеспечивают хранение информации, должны использовать современные технологии, которые позволят обеспечить надежность хранения данных. </w:t>
      </w:r>
    </w:p>
    <w:p w:rsidR="00401C6A" w:rsidRDefault="00A239B7">
      <w:pPr>
        <w:spacing w:line="376" w:lineRule="auto"/>
        <w:ind w:left="-15" w:right="78" w:firstLine="708"/>
      </w:pPr>
      <w:r w:rsidRPr="00A76F5C">
        <w:t xml:space="preserve">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 </w:t>
      </w:r>
    </w:p>
    <w:p w:rsidR="00F757B0" w:rsidRPr="00A76F5C" w:rsidRDefault="00401C6A" w:rsidP="00401C6A">
      <w:pPr>
        <w:spacing w:after="160" w:line="259" w:lineRule="auto"/>
        <w:ind w:left="0" w:right="0" w:firstLine="0"/>
        <w:jc w:val="left"/>
      </w:pPr>
      <w:r>
        <w:br w:type="page"/>
      </w:r>
    </w:p>
    <w:p w:rsidR="00F757B0" w:rsidRPr="00A76F5C" w:rsidRDefault="00A239B7">
      <w:pPr>
        <w:spacing w:after="0" w:line="259" w:lineRule="auto"/>
        <w:ind w:left="0" w:right="0" w:firstLine="0"/>
        <w:jc w:val="left"/>
      </w:pPr>
      <w:r w:rsidRPr="00A76F5C">
        <w:rPr>
          <w:rFonts w:eastAsia="Calibri"/>
          <w:sz w:val="22"/>
        </w:rPr>
        <w:lastRenderedPageBreak/>
        <w:t xml:space="preserve"> </w:t>
      </w:r>
      <w:r w:rsidRPr="00A76F5C">
        <w:rPr>
          <w:rFonts w:eastAsia="Calibri"/>
          <w:sz w:val="22"/>
        </w:rPr>
        <w:tab/>
      </w:r>
      <w:r w:rsidRPr="00A76F5C">
        <w:t xml:space="preserve"> </w:t>
      </w:r>
    </w:p>
    <w:p w:rsidR="00F757B0" w:rsidRPr="00A76F5C" w:rsidRDefault="00A239B7">
      <w:pPr>
        <w:pStyle w:val="7"/>
        <w:spacing w:after="724" w:line="265" w:lineRule="auto"/>
        <w:ind w:left="238" w:right="0"/>
        <w:jc w:val="left"/>
      </w:pPr>
      <w:r w:rsidRPr="00A76F5C">
        <w:t xml:space="preserve">4.3.2.1 Требования к составу, структуре и способам организации данных в АС </w:t>
      </w:r>
    </w:p>
    <w:p w:rsidR="00F757B0" w:rsidRPr="00A76F5C" w:rsidRDefault="00A239B7">
      <w:pPr>
        <w:spacing w:after="27" w:line="394" w:lineRule="auto"/>
        <w:ind w:left="-15" w:right="0" w:firstLine="708"/>
      </w:pPr>
      <w:r w:rsidRPr="00A76F5C">
        <w:t xml:space="preserve">Структура хранения данных должна состоять из следующих основных областей: </w:t>
      </w:r>
    </w:p>
    <w:p w:rsidR="00401C6A" w:rsidRDefault="00A239B7">
      <w:pPr>
        <w:spacing w:after="9" w:line="386" w:lineRule="auto"/>
        <w:ind w:left="703" w:right="4508"/>
        <w:jc w:val="left"/>
      </w:pPr>
      <w:r w:rsidRPr="00A76F5C">
        <w:rPr>
          <w:rFonts w:eastAsia="Segoe UI Symbol"/>
        </w:rPr>
        <w:t>−</w:t>
      </w:r>
      <w:r w:rsidRPr="00A76F5C">
        <w:rPr>
          <w:rFonts w:eastAsia="Arial"/>
        </w:rPr>
        <w:t xml:space="preserve"> </w:t>
      </w:r>
      <w:r w:rsidRPr="00A76F5C">
        <w:t xml:space="preserve">область временного хранения данных; </w:t>
      </w:r>
    </w:p>
    <w:p w:rsidR="00F757B0" w:rsidRPr="00A76F5C" w:rsidRDefault="00A239B7">
      <w:pPr>
        <w:spacing w:after="9" w:line="386" w:lineRule="auto"/>
        <w:ind w:left="703" w:right="4508"/>
        <w:jc w:val="left"/>
      </w:pPr>
      <w:r w:rsidRPr="00A76F5C">
        <w:rPr>
          <w:rFonts w:eastAsia="Segoe UI Symbol"/>
        </w:rPr>
        <w:t>−</w:t>
      </w:r>
      <w:r w:rsidRPr="00A76F5C">
        <w:rPr>
          <w:rFonts w:eastAsia="Arial"/>
        </w:rPr>
        <w:t xml:space="preserve"> </w:t>
      </w:r>
      <w:r w:rsidRPr="00A76F5C">
        <w:t xml:space="preserve">область постоянного хранения данных; </w:t>
      </w:r>
      <w:r w:rsidRPr="00A76F5C">
        <w:rPr>
          <w:rFonts w:eastAsia="Segoe UI Symbol"/>
        </w:rPr>
        <w:t>−</w:t>
      </w:r>
      <w:r w:rsidRPr="00A76F5C">
        <w:rPr>
          <w:rFonts w:eastAsia="Arial"/>
        </w:rPr>
        <w:t xml:space="preserve"> </w:t>
      </w:r>
      <w:r w:rsidRPr="00A76F5C">
        <w:t xml:space="preserve">область витрин данных. </w:t>
      </w:r>
    </w:p>
    <w:p w:rsidR="00F757B0" w:rsidRPr="00A76F5C" w:rsidRDefault="00A239B7">
      <w:pPr>
        <w:spacing w:line="377" w:lineRule="auto"/>
        <w:ind w:left="-15" w:right="0" w:firstLine="708"/>
      </w:pPr>
      <w:r w:rsidRPr="00A76F5C">
        <w:t xml:space="preserve">Области постоянного хранения и витрин данных должны строиться на основе многомерной модели данных, которая будет подразумевать выделение отдельных измерений и фактов с их анализом по выбранным измерениям. </w:t>
      </w:r>
    </w:p>
    <w:p w:rsidR="00F757B0" w:rsidRPr="00A76F5C" w:rsidRDefault="00A239B7">
      <w:pPr>
        <w:spacing w:after="546" w:line="396" w:lineRule="auto"/>
        <w:ind w:left="-15" w:right="0" w:firstLine="708"/>
      </w:pPr>
      <w:r w:rsidRPr="00A76F5C">
        <w:t xml:space="preserve">Многомерная модель данных физически должна быть реализована в реляционной СУБД. </w:t>
      </w:r>
    </w:p>
    <w:p w:rsidR="00F757B0" w:rsidRPr="00A76F5C" w:rsidRDefault="00A239B7">
      <w:pPr>
        <w:pStyle w:val="7"/>
        <w:spacing w:after="553"/>
        <w:ind w:left="32" w:right="22"/>
      </w:pPr>
      <w:r w:rsidRPr="00A76F5C">
        <w:t xml:space="preserve">4.3.2.2 Требования к информационному обмену между компонентами АС и со смежными АС </w:t>
      </w:r>
    </w:p>
    <w:p w:rsidR="00F757B0" w:rsidRPr="00A76F5C" w:rsidRDefault="00A239B7">
      <w:pPr>
        <w:spacing w:after="605" w:line="396" w:lineRule="auto"/>
        <w:ind w:left="-15" w:right="0" w:firstLine="708"/>
      </w:pPr>
      <w:r w:rsidRPr="00A76F5C">
        <w:t xml:space="preserve">Обмен информацией между подсистемами должен осуществляется путем совместного доступа подсистем к базе данных. </w:t>
      </w:r>
    </w:p>
    <w:p w:rsidR="00F757B0" w:rsidRPr="00A76F5C" w:rsidRDefault="00A239B7">
      <w:pPr>
        <w:pStyle w:val="7"/>
        <w:ind w:left="32" w:right="96"/>
      </w:pPr>
      <w:r w:rsidRPr="00A76F5C">
        <w:t xml:space="preserve">4.3.2.3 Требования к информационной совместимости со смежными АС </w:t>
      </w:r>
    </w:p>
    <w:p w:rsidR="00F757B0" w:rsidRPr="00A76F5C" w:rsidRDefault="00A239B7">
      <w:pPr>
        <w:spacing w:line="396" w:lineRule="auto"/>
        <w:ind w:left="-15" w:right="0" w:firstLine="708"/>
      </w:pPr>
      <w:r w:rsidRPr="00A76F5C">
        <w:t xml:space="preserve">Связи между системой и смежными системами должны осуществляться путем совместного доступа систем к базе данных. </w:t>
      </w:r>
    </w:p>
    <w:p w:rsidR="00F757B0" w:rsidRPr="00A76F5C" w:rsidRDefault="00A239B7">
      <w:pPr>
        <w:spacing w:line="396" w:lineRule="auto"/>
        <w:ind w:left="-15" w:right="0" w:firstLine="708"/>
      </w:pPr>
      <w:r w:rsidRPr="00A76F5C">
        <w:t xml:space="preserve">При проектировании модели «сущность-связь» должны использоваться унифицированные справочники информации, действующие в компании.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A76F5C" w:rsidRDefault="00A239B7">
      <w:pPr>
        <w:pStyle w:val="7"/>
        <w:spacing w:after="608"/>
        <w:ind w:left="32" w:right="22"/>
      </w:pPr>
      <w:r w:rsidRPr="00A76F5C">
        <w:lastRenderedPageBreak/>
        <w:t xml:space="preserve">4.3.2.4 Требования по использованию действующих и по разработке новых классификаторов, справочников, форм документов </w:t>
      </w:r>
    </w:p>
    <w:p w:rsidR="00F757B0" w:rsidRPr="00A76F5C" w:rsidRDefault="00A239B7">
      <w:pPr>
        <w:spacing w:line="396" w:lineRule="auto"/>
        <w:ind w:left="-15" w:right="0" w:firstLine="708"/>
      </w:pPr>
      <w:r w:rsidRPr="00A76F5C">
        <w:t xml:space="preserve">Система, по возможности, должна использовать классификаторы и справочники, которые ведутся в системах-источниках данных. </w:t>
      </w:r>
    </w:p>
    <w:p w:rsidR="00F757B0" w:rsidRPr="00A76F5C" w:rsidRDefault="00A239B7">
      <w:pPr>
        <w:spacing w:after="176"/>
        <w:ind w:left="718" w:right="0"/>
      </w:pPr>
      <w:r w:rsidRPr="00A76F5C">
        <w:t xml:space="preserve">Основные классификаторы и справочники в системе должны быть едиными. </w:t>
      </w:r>
    </w:p>
    <w:p w:rsidR="00F757B0" w:rsidRPr="00A76F5C" w:rsidRDefault="00A239B7">
      <w:pPr>
        <w:spacing w:after="607" w:line="396" w:lineRule="auto"/>
        <w:ind w:left="-15" w:right="0" w:firstLine="708"/>
      </w:pPr>
      <w:r w:rsidRPr="00A76F5C">
        <w:t xml:space="preserve">Значения классификаторов и справочников, которые отсутствуют в </w:t>
      </w:r>
      <w:r w:rsidR="00401C6A" w:rsidRPr="00A76F5C">
        <w:t>системах источниках</w:t>
      </w:r>
      <w:r w:rsidRPr="00A76F5C">
        <w:t xml:space="preserve">, но необходимы для анализа данных, должны поддерживаться в репозитории базы данных. </w:t>
      </w:r>
    </w:p>
    <w:p w:rsidR="00F757B0" w:rsidRPr="00A76F5C" w:rsidRDefault="00A239B7">
      <w:pPr>
        <w:pStyle w:val="7"/>
        <w:ind w:left="32" w:right="98"/>
      </w:pPr>
      <w:r w:rsidRPr="00A76F5C">
        <w:t xml:space="preserve">4.3.2.5 Требования по применению систем управления базами данных </w:t>
      </w:r>
    </w:p>
    <w:p w:rsidR="00F757B0" w:rsidRPr="00A76F5C" w:rsidRDefault="00A239B7">
      <w:pPr>
        <w:spacing w:after="32" w:line="373" w:lineRule="auto"/>
        <w:ind w:left="-15" w:right="0" w:firstLine="708"/>
      </w:pPr>
      <w:r w:rsidRPr="00A76F5C">
        <w:t xml:space="preserve">Для хранения данных системы должна использоваться система управления базами данных Microsoft SQL Server.  </w:t>
      </w:r>
    </w:p>
    <w:p w:rsidR="00F757B0" w:rsidRPr="00A76F5C" w:rsidRDefault="00A239B7">
      <w:pPr>
        <w:spacing w:after="629" w:line="378" w:lineRule="auto"/>
        <w:ind w:left="-15" w:right="0" w:firstLine="708"/>
      </w:pPr>
      <w:r w:rsidRPr="00A76F5C">
        <w:t xml:space="preserve">Проектирование структуры базы данных должно производиться с использованием программного обеспечения Microsoft SQL Server Management Studio. </w:t>
      </w:r>
    </w:p>
    <w:p w:rsidR="00F757B0" w:rsidRPr="00A76F5C" w:rsidRDefault="00A239B7">
      <w:pPr>
        <w:pStyle w:val="7"/>
        <w:spacing w:after="634"/>
        <w:ind w:left="32" w:right="94"/>
      </w:pPr>
      <w:r w:rsidRPr="00A76F5C">
        <w:t xml:space="preserve">4.3.2.6 Требования к представлению данных в АС </w:t>
      </w:r>
    </w:p>
    <w:p w:rsidR="00FD3D77" w:rsidRDefault="00A239B7" w:rsidP="00FD3D77">
      <w:pPr>
        <w:spacing w:after="721"/>
        <w:ind w:left="718" w:right="0"/>
      </w:pPr>
      <w:r w:rsidRPr="00A76F5C">
        <w:t xml:space="preserve">Данные должны быть представлены в виде блочных или карточных списков. </w:t>
      </w:r>
    </w:p>
    <w:p w:rsidR="00F757B0" w:rsidRPr="00A76F5C" w:rsidRDefault="00FD3D77" w:rsidP="00FD3D77">
      <w:pPr>
        <w:spacing w:after="160" w:line="259" w:lineRule="auto"/>
        <w:ind w:left="0" w:right="0" w:firstLine="0"/>
        <w:jc w:val="left"/>
      </w:pPr>
      <w:r>
        <w:br w:type="page"/>
      </w:r>
    </w:p>
    <w:p w:rsidR="00F757B0" w:rsidRPr="00A76F5C" w:rsidRDefault="00A239B7">
      <w:pPr>
        <w:spacing w:after="556" w:line="389" w:lineRule="auto"/>
        <w:ind w:left="32" w:right="27"/>
        <w:jc w:val="center"/>
      </w:pPr>
      <w:r w:rsidRPr="00A76F5C">
        <w:rPr>
          <w:b/>
          <w:i/>
        </w:rPr>
        <w:lastRenderedPageBreak/>
        <w:t xml:space="preserve">4.3.2.7 Требования к контролю, хранению, обновлению и восстановлению данных. </w:t>
      </w:r>
    </w:p>
    <w:p w:rsidR="00F757B0" w:rsidRPr="00A76F5C" w:rsidRDefault="00A239B7">
      <w:pPr>
        <w:spacing w:line="396" w:lineRule="auto"/>
        <w:ind w:left="-15" w:right="0" w:firstLine="708"/>
      </w:pPr>
      <w:r w:rsidRPr="00A76F5C">
        <w:t xml:space="preserve">Контроль, хранение, обновление и восстановление данных должно производится средствами СУБД Microsoft SQL Server. </w:t>
      </w:r>
    </w:p>
    <w:p w:rsidR="00F757B0" w:rsidRPr="00A76F5C" w:rsidRDefault="00A239B7">
      <w:pPr>
        <w:pStyle w:val="6"/>
        <w:spacing w:after="633"/>
        <w:ind w:left="32" w:right="92"/>
      </w:pPr>
      <w:r w:rsidRPr="00A76F5C">
        <w:t xml:space="preserve">4.3.3 Требования к лингвистическому обеспечению </w:t>
      </w:r>
    </w:p>
    <w:p w:rsidR="00F757B0" w:rsidRPr="00A76F5C" w:rsidRDefault="00A239B7">
      <w:pPr>
        <w:spacing w:line="396" w:lineRule="auto"/>
        <w:ind w:left="-15" w:right="0" w:firstLine="708"/>
      </w:pPr>
      <w:r w:rsidRPr="00A76F5C">
        <w:t xml:space="preserve">Шрифт ввода-вывода данных – кириллица. Пользовательский интерфейс должен соответствовать следующим требованиям: </w:t>
      </w:r>
    </w:p>
    <w:p w:rsidR="00F757B0" w:rsidRPr="00A76F5C" w:rsidRDefault="00A239B7">
      <w:pPr>
        <w:numPr>
          <w:ilvl w:val="0"/>
          <w:numId w:val="11"/>
        </w:numPr>
        <w:spacing w:line="397" w:lineRule="auto"/>
        <w:ind w:right="0" w:firstLine="708"/>
      </w:pPr>
      <w:r w:rsidRPr="00A76F5C">
        <w:t xml:space="preserve">Эффективные интерфейсы должны быть очевидными и внушать своему пользователю чувство контроля. Необходимо, чтобы пользователь мог одним взглядом понять, как достичь своих целей и выполнить поставленную работу. </w:t>
      </w:r>
    </w:p>
    <w:p w:rsidR="00F757B0" w:rsidRPr="00A76F5C" w:rsidRDefault="00A239B7">
      <w:pPr>
        <w:numPr>
          <w:ilvl w:val="0"/>
          <w:numId w:val="11"/>
        </w:numPr>
        <w:spacing w:after="632" w:line="376" w:lineRule="auto"/>
        <w:ind w:right="0" w:firstLine="708"/>
      </w:pPr>
      <w:r w:rsidRPr="00A76F5C">
        <w:t xml:space="preserve">Эффективные интерфейсы не должны отвлекать пользователя внутренним взаимодействием с системой. Необходимо бережное и непрерывное сохранение работы. </w:t>
      </w:r>
    </w:p>
    <w:p w:rsidR="00F757B0" w:rsidRPr="00A76F5C" w:rsidRDefault="00A239B7">
      <w:pPr>
        <w:pStyle w:val="6"/>
        <w:ind w:left="32" w:right="92"/>
      </w:pPr>
      <w:r w:rsidRPr="00A76F5C">
        <w:t xml:space="preserve">4.3.4 Требования к программному обеспечению </w:t>
      </w:r>
    </w:p>
    <w:p w:rsidR="00F757B0" w:rsidRPr="00A76F5C" w:rsidRDefault="00A239B7">
      <w:pPr>
        <w:spacing w:line="396" w:lineRule="auto"/>
        <w:ind w:left="-15" w:right="0" w:firstLine="708"/>
      </w:pPr>
      <w:r w:rsidRPr="00A76F5C">
        <w:t xml:space="preserve">Разрабатываемая информационная система требует для своей работы установки определенного программного обеспечения. </w:t>
      </w:r>
    </w:p>
    <w:p w:rsidR="00F757B0" w:rsidRPr="00A76F5C" w:rsidRDefault="00A239B7">
      <w:pPr>
        <w:spacing w:after="166"/>
        <w:ind w:left="718" w:right="0"/>
      </w:pPr>
      <w:r w:rsidRPr="00A76F5C">
        <w:t xml:space="preserve">На сервере ИСД должны быть установлены: </w:t>
      </w:r>
    </w:p>
    <w:p w:rsidR="00F757B0" w:rsidRPr="00A76F5C" w:rsidRDefault="00A239B7">
      <w:pPr>
        <w:spacing w:after="128"/>
        <w:ind w:left="718" w:right="0"/>
      </w:pPr>
      <w:r w:rsidRPr="00A76F5C">
        <w:rPr>
          <w:rFonts w:eastAsia="Segoe UI Symbol"/>
        </w:rPr>
        <w:t>−</w:t>
      </w:r>
      <w:r w:rsidRPr="00A76F5C">
        <w:rPr>
          <w:rFonts w:eastAsia="Arial"/>
        </w:rPr>
        <w:t xml:space="preserve"> </w:t>
      </w:r>
      <w:r w:rsidRPr="00A76F5C">
        <w:t xml:space="preserve">операционная система: Microsoft Windows Server 2016/2019/2022; </w:t>
      </w:r>
    </w:p>
    <w:p w:rsidR="00F757B0" w:rsidRPr="00A76F5C" w:rsidRDefault="00A239B7">
      <w:pPr>
        <w:spacing w:line="395" w:lineRule="auto"/>
        <w:ind w:left="-15" w:right="0" w:firstLine="708"/>
      </w:pPr>
      <w:r w:rsidRPr="00A76F5C">
        <w:rPr>
          <w:rFonts w:eastAsia="Segoe UI Symbol"/>
        </w:rPr>
        <w:t>−</w:t>
      </w:r>
      <w:r w:rsidRPr="00A76F5C">
        <w:rPr>
          <w:rFonts w:eastAsia="Arial"/>
        </w:rPr>
        <w:t xml:space="preserve"> </w:t>
      </w:r>
      <w:r w:rsidRPr="00A76F5C">
        <w:t xml:space="preserve">СУБД Microsoft SQL Server 2019 для хранения базы данных информационной системы. </w:t>
      </w:r>
    </w:p>
    <w:p w:rsidR="00F757B0" w:rsidRPr="00A76F5C" w:rsidRDefault="00A239B7">
      <w:pPr>
        <w:spacing w:after="173"/>
        <w:ind w:left="718" w:right="0"/>
      </w:pPr>
      <w:r w:rsidRPr="00A76F5C">
        <w:t xml:space="preserve">На рабочей станции сотрудников должны быть установлены: </w:t>
      </w:r>
    </w:p>
    <w:p w:rsidR="00F757B0" w:rsidRPr="00A76F5C" w:rsidRDefault="00A239B7">
      <w:pPr>
        <w:spacing w:after="135"/>
        <w:ind w:left="718" w:right="0"/>
      </w:pPr>
      <w:r w:rsidRPr="00A76F5C">
        <w:rPr>
          <w:rFonts w:eastAsia="Segoe UI Symbol"/>
        </w:rPr>
        <w:t>−</w:t>
      </w:r>
      <w:r w:rsidRPr="00A76F5C">
        <w:rPr>
          <w:rFonts w:eastAsia="Arial"/>
        </w:rPr>
        <w:t xml:space="preserve"> </w:t>
      </w:r>
      <w:r w:rsidRPr="00A76F5C">
        <w:t xml:space="preserve">операционная система: Microsoft Windows 10/11; </w:t>
      </w:r>
    </w:p>
    <w:p w:rsidR="00F757B0" w:rsidRPr="00A76F5C" w:rsidRDefault="00A239B7">
      <w:pPr>
        <w:spacing w:after="116"/>
        <w:ind w:left="718" w:right="0"/>
      </w:pPr>
      <w:r w:rsidRPr="00A76F5C">
        <w:rPr>
          <w:rFonts w:eastAsia="Segoe UI Symbol"/>
        </w:rPr>
        <w:lastRenderedPageBreak/>
        <w:t>−</w:t>
      </w:r>
      <w:r w:rsidRPr="00A76F5C">
        <w:rPr>
          <w:rFonts w:eastAsia="Arial"/>
        </w:rPr>
        <w:t xml:space="preserve"> </w:t>
      </w:r>
      <w:r w:rsidRPr="00A76F5C">
        <w:t>информационная система «</w:t>
      </w:r>
      <w:r w:rsidR="00F73562">
        <w:rPr>
          <w:lang w:val="en-US"/>
        </w:rPr>
        <w:t>PIXEL</w:t>
      </w:r>
      <w:r w:rsidRPr="00A76F5C">
        <w:t xml:space="preserve">»; </w:t>
      </w:r>
    </w:p>
    <w:p w:rsidR="00F757B0" w:rsidRPr="00A76F5C" w:rsidRDefault="00A239B7">
      <w:pPr>
        <w:spacing w:after="67"/>
        <w:ind w:left="718" w:right="0"/>
      </w:pPr>
      <w:r w:rsidRPr="00A76F5C">
        <w:rPr>
          <w:rFonts w:eastAsia="Segoe UI Symbol"/>
        </w:rPr>
        <w:t>−</w:t>
      </w:r>
      <w:r w:rsidRPr="00A76F5C">
        <w:rPr>
          <w:rFonts w:eastAsia="Arial"/>
        </w:rPr>
        <w:t xml:space="preserve"> </w:t>
      </w:r>
      <w:r w:rsidRPr="00A76F5C">
        <w:t xml:space="preserve">офисный пакет: Microsoft Office 2016-2021. </w:t>
      </w:r>
    </w:p>
    <w:p w:rsidR="00F757B0" w:rsidRPr="00A76F5C" w:rsidRDefault="00A239B7">
      <w:pPr>
        <w:spacing w:line="394" w:lineRule="auto"/>
        <w:ind w:left="-15" w:right="0" w:firstLine="708"/>
      </w:pPr>
      <w:r w:rsidRPr="00A76F5C">
        <w:t xml:space="preserve">Визуальное представление программной архитектуры предприятия на момент создания технического задания находится на рисунке 58. </w:t>
      </w:r>
    </w:p>
    <w:p w:rsidR="00F757B0" w:rsidRPr="00A76F5C" w:rsidRDefault="00A239B7">
      <w:pPr>
        <w:spacing w:after="0" w:line="259" w:lineRule="auto"/>
        <w:ind w:left="0" w:right="0" w:firstLine="0"/>
        <w:jc w:val="left"/>
      </w:pPr>
      <w:r w:rsidRPr="00A76F5C">
        <w:t xml:space="preserve"> </w:t>
      </w:r>
      <w:r w:rsidRPr="00A76F5C">
        <w:tab/>
        <w:t xml:space="preserve"> </w:t>
      </w:r>
    </w:p>
    <w:p w:rsidR="00F757B0" w:rsidRPr="00A76F5C" w:rsidRDefault="00A239B7">
      <w:pPr>
        <w:spacing w:after="150" w:line="259" w:lineRule="auto"/>
        <w:ind w:left="1359" w:right="0" w:firstLine="0"/>
        <w:jc w:val="left"/>
      </w:pPr>
      <w:r w:rsidRPr="00A76F5C">
        <w:rPr>
          <w:rFonts w:eastAsia="Calibri"/>
          <w:noProof/>
          <w:sz w:val="22"/>
        </w:rPr>
        <mc:AlternateContent>
          <mc:Choice Requires="wpg">
            <w:drawing>
              <wp:inline distT="0" distB="0" distL="0" distR="0">
                <wp:extent cx="4812045" cy="4143412"/>
                <wp:effectExtent l="0" t="0" r="0" b="0"/>
                <wp:docPr id="141288" name="Group 141288"/>
                <wp:cNvGraphicFramePr/>
                <a:graphic xmlns:a="http://schemas.openxmlformats.org/drawingml/2006/main">
                  <a:graphicData uri="http://schemas.microsoft.com/office/word/2010/wordprocessingGroup">
                    <wpg:wgp>
                      <wpg:cNvGrpSpPr/>
                      <wpg:grpSpPr>
                        <a:xfrm>
                          <a:off x="0" y="0"/>
                          <a:ext cx="4812045" cy="4143412"/>
                          <a:chOff x="0" y="0"/>
                          <a:chExt cx="4812045" cy="4143412"/>
                        </a:xfrm>
                      </wpg:grpSpPr>
                      <wps:wsp>
                        <wps:cNvPr id="12166" name="Shape 12166"/>
                        <wps:cNvSpPr/>
                        <wps:spPr>
                          <a:xfrm>
                            <a:off x="125052" y="0"/>
                            <a:ext cx="3016788" cy="1830554"/>
                          </a:xfrm>
                          <a:custGeom>
                            <a:avLst/>
                            <a:gdLst/>
                            <a:ahLst/>
                            <a:cxnLst/>
                            <a:rect l="0" t="0" r="0" b="0"/>
                            <a:pathLst>
                              <a:path w="3016788" h="1830554">
                                <a:moveTo>
                                  <a:pt x="0" y="0"/>
                                </a:moveTo>
                                <a:lnTo>
                                  <a:pt x="3016788" y="0"/>
                                </a:lnTo>
                                <a:lnTo>
                                  <a:pt x="3016788" y="1830554"/>
                                </a:lnTo>
                                <a:lnTo>
                                  <a:pt x="0" y="1830554"/>
                                </a:lnTo>
                                <a:lnTo>
                                  <a:pt x="0" y="0"/>
                                </a:lnTo>
                                <a:close/>
                              </a:path>
                            </a:pathLst>
                          </a:custGeom>
                          <a:ln w="0" cap="flat">
                            <a:miter lim="127000"/>
                          </a:ln>
                        </wps:spPr>
                        <wps:style>
                          <a:lnRef idx="0">
                            <a:srgbClr val="000000">
                              <a:alpha val="0"/>
                            </a:srgbClr>
                          </a:lnRef>
                          <a:fillRef idx="1">
                            <a:srgbClr val="92CDDC"/>
                          </a:fillRef>
                          <a:effectRef idx="0">
                            <a:scrgbClr r="0" g="0" b="0"/>
                          </a:effectRef>
                          <a:fontRef idx="none"/>
                        </wps:style>
                        <wps:bodyPr/>
                      </wps:wsp>
                      <wps:wsp>
                        <wps:cNvPr id="12167" name="Shape 12167"/>
                        <wps:cNvSpPr/>
                        <wps:spPr>
                          <a:xfrm>
                            <a:off x="125052" y="0"/>
                            <a:ext cx="3016788" cy="1830554"/>
                          </a:xfrm>
                          <a:custGeom>
                            <a:avLst/>
                            <a:gdLst/>
                            <a:ahLst/>
                            <a:cxnLst/>
                            <a:rect l="0" t="0" r="0" b="0"/>
                            <a:pathLst>
                              <a:path w="3016788" h="1830554">
                                <a:moveTo>
                                  <a:pt x="0" y="1830554"/>
                                </a:moveTo>
                                <a:lnTo>
                                  <a:pt x="3016788" y="1830554"/>
                                </a:lnTo>
                                <a:lnTo>
                                  <a:pt x="3016788"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68" name="Rectangle 12168"/>
                        <wps:cNvSpPr/>
                        <wps:spPr>
                          <a:xfrm>
                            <a:off x="165571" y="59362"/>
                            <a:ext cx="450353" cy="145800"/>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7"/>
                                </w:rPr>
                                <w:t>Сервер</w:t>
                              </w:r>
                            </w:p>
                          </w:txbxContent>
                        </wps:txbx>
                        <wps:bodyPr horzOverflow="overflow" vert="horz" lIns="0" tIns="0" rIns="0" bIns="0" rtlCol="0">
                          <a:noAutofit/>
                        </wps:bodyPr>
                      </wps:wsp>
                      <wps:wsp>
                        <wps:cNvPr id="12170" name="Shape 12170"/>
                        <wps:cNvSpPr/>
                        <wps:spPr>
                          <a:xfrm>
                            <a:off x="4126635" y="1885969"/>
                            <a:ext cx="437729" cy="233249"/>
                          </a:xfrm>
                          <a:custGeom>
                            <a:avLst/>
                            <a:gdLst/>
                            <a:ahLst/>
                            <a:cxnLst/>
                            <a:rect l="0" t="0" r="0" b="0"/>
                            <a:pathLst>
                              <a:path w="437729" h="233249">
                                <a:moveTo>
                                  <a:pt x="377622" y="63583"/>
                                </a:moveTo>
                                <a:cubicBezTo>
                                  <a:pt x="375306" y="44376"/>
                                  <a:pt x="356447" y="29363"/>
                                  <a:pt x="333397" y="29363"/>
                                </a:cubicBezTo>
                                <a:cubicBezTo>
                                  <a:pt x="326780" y="29363"/>
                                  <a:pt x="320604" y="30577"/>
                                  <a:pt x="314979" y="32785"/>
                                </a:cubicBezTo>
                                <a:cubicBezTo>
                                  <a:pt x="304171" y="13909"/>
                                  <a:pt x="281673" y="0"/>
                                  <a:pt x="239433" y="1104"/>
                                </a:cubicBezTo>
                                <a:cubicBezTo>
                                  <a:pt x="184620" y="2539"/>
                                  <a:pt x="119661" y="25499"/>
                                  <a:pt x="106647" y="66232"/>
                                </a:cubicBezTo>
                                <a:cubicBezTo>
                                  <a:pt x="90987" y="68992"/>
                                  <a:pt x="80950" y="76940"/>
                                  <a:pt x="74885" y="87427"/>
                                </a:cubicBezTo>
                                <a:cubicBezTo>
                                  <a:pt x="72458" y="87095"/>
                                  <a:pt x="70032" y="86985"/>
                                  <a:pt x="67495" y="86985"/>
                                </a:cubicBezTo>
                                <a:cubicBezTo>
                                  <a:pt x="31321" y="86985"/>
                                  <a:pt x="3640" y="111491"/>
                                  <a:pt x="2095" y="141627"/>
                                </a:cubicBezTo>
                                <a:cubicBezTo>
                                  <a:pt x="0" y="180704"/>
                                  <a:pt x="31321" y="196269"/>
                                  <a:pt x="67495" y="196269"/>
                                </a:cubicBezTo>
                                <a:cubicBezTo>
                                  <a:pt x="72679" y="196269"/>
                                  <a:pt x="77642" y="195717"/>
                                  <a:pt x="82495" y="194834"/>
                                </a:cubicBezTo>
                                <a:cubicBezTo>
                                  <a:pt x="89994" y="199360"/>
                                  <a:pt x="99699" y="202119"/>
                                  <a:pt x="110507" y="202119"/>
                                </a:cubicBezTo>
                                <a:cubicBezTo>
                                  <a:pt x="120433" y="202119"/>
                                  <a:pt x="129477" y="199801"/>
                                  <a:pt x="136756" y="195827"/>
                                </a:cubicBezTo>
                                <a:cubicBezTo>
                                  <a:pt x="150652" y="217794"/>
                                  <a:pt x="179216" y="233249"/>
                                  <a:pt x="212192" y="231372"/>
                                </a:cubicBezTo>
                                <a:cubicBezTo>
                                  <a:pt x="246932" y="229606"/>
                                  <a:pt x="267666" y="222652"/>
                                  <a:pt x="280019" y="212055"/>
                                </a:cubicBezTo>
                                <a:cubicBezTo>
                                  <a:pt x="280790" y="212055"/>
                                  <a:pt x="281452" y="212055"/>
                                  <a:pt x="282224" y="211944"/>
                                </a:cubicBezTo>
                                <a:cubicBezTo>
                                  <a:pt x="321045" y="207308"/>
                                  <a:pt x="338029" y="197925"/>
                                  <a:pt x="343543" y="182581"/>
                                </a:cubicBezTo>
                                <a:cubicBezTo>
                                  <a:pt x="344536" y="182581"/>
                                  <a:pt x="345639" y="182581"/>
                                  <a:pt x="346632" y="182581"/>
                                </a:cubicBezTo>
                                <a:cubicBezTo>
                                  <a:pt x="396922" y="182581"/>
                                  <a:pt x="437729" y="169003"/>
                                  <a:pt x="437729" y="121205"/>
                                </a:cubicBezTo>
                                <a:cubicBezTo>
                                  <a:pt x="437729" y="94602"/>
                                  <a:pt x="412583" y="72193"/>
                                  <a:pt x="377622" y="63583"/>
                                </a:cubicBezTo>
                                <a:close/>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171" name="Rectangle 12171"/>
                        <wps:cNvSpPr/>
                        <wps:spPr>
                          <a:xfrm>
                            <a:off x="3987233" y="2269440"/>
                            <a:ext cx="957500" cy="146175"/>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color w:val="4D1E1A"/>
                                  <w:sz w:val="17"/>
                                </w:rPr>
                                <w:t>Локальная сеть</w:t>
                              </w:r>
                            </w:p>
                          </w:txbxContent>
                        </wps:txbx>
                        <wps:bodyPr horzOverflow="overflow" vert="horz" lIns="0" tIns="0" rIns="0" bIns="0" rtlCol="0">
                          <a:noAutofit/>
                        </wps:bodyPr>
                      </wps:wsp>
                      <wps:wsp>
                        <wps:cNvPr id="12173" name="Shape 12173"/>
                        <wps:cNvSpPr/>
                        <wps:spPr>
                          <a:xfrm>
                            <a:off x="4126635" y="1135003"/>
                            <a:ext cx="437729" cy="233249"/>
                          </a:xfrm>
                          <a:custGeom>
                            <a:avLst/>
                            <a:gdLst/>
                            <a:ahLst/>
                            <a:cxnLst/>
                            <a:rect l="0" t="0" r="0" b="0"/>
                            <a:pathLst>
                              <a:path w="437729" h="233249">
                                <a:moveTo>
                                  <a:pt x="377622" y="63583"/>
                                </a:moveTo>
                                <a:cubicBezTo>
                                  <a:pt x="375306" y="44265"/>
                                  <a:pt x="356447" y="29253"/>
                                  <a:pt x="333397" y="29253"/>
                                </a:cubicBezTo>
                                <a:cubicBezTo>
                                  <a:pt x="326780" y="29253"/>
                                  <a:pt x="320604" y="30577"/>
                                  <a:pt x="314979" y="32675"/>
                                </a:cubicBezTo>
                                <a:cubicBezTo>
                                  <a:pt x="304171" y="13798"/>
                                  <a:pt x="281673" y="0"/>
                                  <a:pt x="239433" y="1104"/>
                                </a:cubicBezTo>
                                <a:cubicBezTo>
                                  <a:pt x="184620" y="2539"/>
                                  <a:pt x="119661" y="25500"/>
                                  <a:pt x="106647" y="66232"/>
                                </a:cubicBezTo>
                                <a:cubicBezTo>
                                  <a:pt x="90987" y="68992"/>
                                  <a:pt x="80950" y="76830"/>
                                  <a:pt x="74885" y="87316"/>
                                </a:cubicBezTo>
                                <a:cubicBezTo>
                                  <a:pt x="72458" y="87095"/>
                                  <a:pt x="70032" y="86985"/>
                                  <a:pt x="67495" y="86985"/>
                                </a:cubicBezTo>
                                <a:cubicBezTo>
                                  <a:pt x="31321" y="86985"/>
                                  <a:pt x="3640" y="111491"/>
                                  <a:pt x="2095" y="141627"/>
                                </a:cubicBezTo>
                                <a:cubicBezTo>
                                  <a:pt x="0" y="180704"/>
                                  <a:pt x="31321" y="196269"/>
                                  <a:pt x="67495" y="196269"/>
                                </a:cubicBezTo>
                                <a:cubicBezTo>
                                  <a:pt x="72679" y="196269"/>
                                  <a:pt x="77642" y="195717"/>
                                  <a:pt x="82495" y="194834"/>
                                </a:cubicBezTo>
                                <a:cubicBezTo>
                                  <a:pt x="89994" y="199360"/>
                                  <a:pt x="99699" y="202119"/>
                                  <a:pt x="110507" y="202119"/>
                                </a:cubicBezTo>
                                <a:cubicBezTo>
                                  <a:pt x="120433" y="202119"/>
                                  <a:pt x="129477" y="199691"/>
                                  <a:pt x="136756" y="195717"/>
                                </a:cubicBezTo>
                                <a:cubicBezTo>
                                  <a:pt x="150652" y="217794"/>
                                  <a:pt x="179216" y="233249"/>
                                  <a:pt x="212192" y="231372"/>
                                </a:cubicBezTo>
                                <a:cubicBezTo>
                                  <a:pt x="246932" y="229495"/>
                                  <a:pt x="267666" y="222651"/>
                                  <a:pt x="280019" y="212054"/>
                                </a:cubicBezTo>
                                <a:cubicBezTo>
                                  <a:pt x="280790" y="211944"/>
                                  <a:pt x="281452" y="211944"/>
                                  <a:pt x="282224" y="211944"/>
                                </a:cubicBezTo>
                                <a:cubicBezTo>
                                  <a:pt x="321045" y="207307"/>
                                  <a:pt x="338029" y="197925"/>
                                  <a:pt x="343543" y="182581"/>
                                </a:cubicBezTo>
                                <a:cubicBezTo>
                                  <a:pt x="344536" y="182581"/>
                                  <a:pt x="345639" y="182581"/>
                                  <a:pt x="346632" y="182581"/>
                                </a:cubicBezTo>
                                <a:cubicBezTo>
                                  <a:pt x="396922" y="182581"/>
                                  <a:pt x="437729" y="169003"/>
                                  <a:pt x="437729" y="121095"/>
                                </a:cubicBezTo>
                                <a:cubicBezTo>
                                  <a:pt x="437729" y="94602"/>
                                  <a:pt x="412583" y="72083"/>
                                  <a:pt x="377622" y="63583"/>
                                </a:cubicBezTo>
                                <a:close/>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174" name="Rectangle 12174"/>
                        <wps:cNvSpPr/>
                        <wps:spPr>
                          <a:xfrm>
                            <a:off x="4063662" y="1517358"/>
                            <a:ext cx="763125" cy="145801"/>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color w:val="4D1E1A"/>
                                  <w:sz w:val="17"/>
                                </w:rPr>
                                <w:t>Телефонная</w:t>
                              </w:r>
                            </w:p>
                          </w:txbxContent>
                        </wps:txbx>
                        <wps:bodyPr horzOverflow="overflow" vert="horz" lIns="0" tIns="0" rIns="0" bIns="0" rtlCol="0">
                          <a:noAutofit/>
                        </wps:bodyPr>
                      </wps:wsp>
                      <wps:wsp>
                        <wps:cNvPr id="12175" name="Rectangle 12175"/>
                        <wps:cNvSpPr/>
                        <wps:spPr>
                          <a:xfrm>
                            <a:off x="4223909" y="1650043"/>
                            <a:ext cx="331221" cy="145800"/>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color w:val="4D1E1A"/>
                                  <w:sz w:val="17"/>
                                </w:rPr>
                                <w:t>связь</w:t>
                              </w:r>
                            </w:p>
                          </w:txbxContent>
                        </wps:txbx>
                        <wps:bodyPr horzOverflow="overflow" vert="horz" lIns="0" tIns="0" rIns="0" bIns="0" rtlCol="0">
                          <a:noAutofit/>
                        </wps:bodyPr>
                      </wps:wsp>
                      <wps:wsp>
                        <wps:cNvPr id="12176" name="Shape 12176"/>
                        <wps:cNvSpPr/>
                        <wps:spPr>
                          <a:xfrm>
                            <a:off x="1250464" y="344188"/>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177" name="Shape 12177"/>
                        <wps:cNvSpPr/>
                        <wps:spPr>
                          <a:xfrm>
                            <a:off x="1250464" y="344188"/>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78" name="Rectangle 12178"/>
                        <wps:cNvSpPr/>
                        <wps:spPr>
                          <a:xfrm>
                            <a:off x="1284432" y="481110"/>
                            <a:ext cx="141704"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ОС</w:t>
                              </w:r>
                            </w:p>
                          </w:txbxContent>
                        </wps:txbx>
                        <wps:bodyPr horzOverflow="overflow" vert="horz" lIns="0" tIns="0" rIns="0" bIns="0" rtlCol="0">
                          <a:noAutofit/>
                        </wps:bodyPr>
                      </wps:wsp>
                      <wps:wsp>
                        <wps:cNvPr id="12179" name="Rectangle 12179"/>
                        <wps:cNvSpPr/>
                        <wps:spPr>
                          <a:xfrm>
                            <a:off x="1390087" y="481110"/>
                            <a:ext cx="27432"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 </w:t>
                              </w:r>
                            </w:p>
                          </w:txbxContent>
                        </wps:txbx>
                        <wps:bodyPr horzOverflow="overflow" vert="horz" lIns="0" tIns="0" rIns="0" bIns="0" rtlCol="0">
                          <a:noAutofit/>
                        </wps:bodyPr>
                      </wps:wsp>
                      <wps:wsp>
                        <wps:cNvPr id="12180" name="Rectangle 12180"/>
                        <wps:cNvSpPr/>
                        <wps:spPr>
                          <a:xfrm>
                            <a:off x="1409938" y="481110"/>
                            <a:ext cx="812754"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Windows Server </w:t>
                              </w:r>
                            </w:p>
                          </w:txbxContent>
                        </wps:txbx>
                        <wps:bodyPr horzOverflow="overflow" vert="horz" lIns="0" tIns="0" rIns="0" bIns="0" rtlCol="0">
                          <a:noAutofit/>
                        </wps:bodyPr>
                      </wps:wsp>
                      <wps:wsp>
                        <wps:cNvPr id="12181" name="Rectangle 12181"/>
                        <wps:cNvSpPr/>
                        <wps:spPr>
                          <a:xfrm>
                            <a:off x="1550775" y="587413"/>
                            <a:ext cx="182433"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201</w:t>
                              </w:r>
                            </w:p>
                          </w:txbxContent>
                        </wps:txbx>
                        <wps:bodyPr horzOverflow="overflow" vert="horz" lIns="0" tIns="0" rIns="0" bIns="0" rtlCol="0">
                          <a:noAutofit/>
                        </wps:bodyPr>
                      </wps:wsp>
                      <wps:wsp>
                        <wps:cNvPr id="12182" name="Rectangle 12182"/>
                        <wps:cNvSpPr/>
                        <wps:spPr>
                          <a:xfrm>
                            <a:off x="1685104" y="587413"/>
                            <a:ext cx="61539"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6</w:t>
                              </w:r>
                            </w:p>
                          </w:txbxContent>
                        </wps:txbx>
                        <wps:bodyPr horzOverflow="overflow" vert="horz" lIns="0" tIns="0" rIns="0" bIns="0" rtlCol="0">
                          <a:noAutofit/>
                        </wps:bodyPr>
                      </wps:wsp>
                      <wps:wsp>
                        <wps:cNvPr id="12183" name="Shape 12183"/>
                        <wps:cNvSpPr/>
                        <wps:spPr>
                          <a:xfrm>
                            <a:off x="171946" y="2268537"/>
                            <a:ext cx="3016788" cy="1830554"/>
                          </a:xfrm>
                          <a:custGeom>
                            <a:avLst/>
                            <a:gdLst/>
                            <a:ahLst/>
                            <a:cxnLst/>
                            <a:rect l="0" t="0" r="0" b="0"/>
                            <a:pathLst>
                              <a:path w="3016788" h="1830554">
                                <a:moveTo>
                                  <a:pt x="0" y="0"/>
                                </a:moveTo>
                                <a:lnTo>
                                  <a:pt x="3016788" y="0"/>
                                </a:lnTo>
                                <a:lnTo>
                                  <a:pt x="3016788" y="1830554"/>
                                </a:lnTo>
                                <a:lnTo>
                                  <a:pt x="0" y="1830554"/>
                                </a:lnTo>
                                <a:lnTo>
                                  <a:pt x="0" y="0"/>
                                </a:lnTo>
                                <a:close/>
                              </a:path>
                            </a:pathLst>
                          </a:custGeom>
                          <a:ln w="0" cap="rnd">
                            <a:round/>
                          </a:ln>
                        </wps:spPr>
                        <wps:style>
                          <a:lnRef idx="0">
                            <a:srgbClr val="000000">
                              <a:alpha val="0"/>
                            </a:srgbClr>
                          </a:lnRef>
                          <a:fillRef idx="1">
                            <a:srgbClr val="92CDDC"/>
                          </a:fillRef>
                          <a:effectRef idx="0">
                            <a:scrgbClr r="0" g="0" b="0"/>
                          </a:effectRef>
                          <a:fontRef idx="none"/>
                        </wps:style>
                        <wps:bodyPr/>
                      </wps:wsp>
                      <wps:wsp>
                        <wps:cNvPr id="12184" name="Shape 12184"/>
                        <wps:cNvSpPr/>
                        <wps:spPr>
                          <a:xfrm>
                            <a:off x="171946" y="2268537"/>
                            <a:ext cx="3016788" cy="1830554"/>
                          </a:xfrm>
                          <a:custGeom>
                            <a:avLst/>
                            <a:gdLst/>
                            <a:ahLst/>
                            <a:cxnLst/>
                            <a:rect l="0" t="0" r="0" b="0"/>
                            <a:pathLst>
                              <a:path w="3016788" h="1830554">
                                <a:moveTo>
                                  <a:pt x="0" y="1830554"/>
                                </a:moveTo>
                                <a:lnTo>
                                  <a:pt x="3016788" y="1830554"/>
                                </a:lnTo>
                                <a:lnTo>
                                  <a:pt x="3016788"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85" name="Rectangle 12185"/>
                        <wps:cNvSpPr/>
                        <wps:spPr>
                          <a:xfrm>
                            <a:off x="212719" y="2332030"/>
                            <a:ext cx="1859511" cy="146175"/>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7"/>
                                </w:rPr>
                                <w:t>Рабочая станция сотрудников</w:t>
                              </w:r>
                            </w:p>
                          </w:txbxContent>
                        </wps:txbx>
                        <wps:bodyPr horzOverflow="overflow" vert="horz" lIns="0" tIns="0" rIns="0" bIns="0" rtlCol="0">
                          <a:noAutofit/>
                        </wps:bodyPr>
                      </wps:wsp>
                      <wps:wsp>
                        <wps:cNvPr id="12186" name="Shape 12186"/>
                        <wps:cNvSpPr/>
                        <wps:spPr>
                          <a:xfrm>
                            <a:off x="1500594" y="2644065"/>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187" name="Shape 12187"/>
                        <wps:cNvSpPr/>
                        <wps:spPr>
                          <a:xfrm>
                            <a:off x="1500594" y="2644065"/>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88" name="Rectangle 12188"/>
                        <wps:cNvSpPr/>
                        <wps:spPr>
                          <a:xfrm>
                            <a:off x="1731866" y="2785985"/>
                            <a:ext cx="181881" cy="123369"/>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ПО </w:t>
                              </w:r>
                            </w:p>
                          </w:txbxContent>
                        </wps:txbx>
                        <wps:bodyPr horzOverflow="overflow" vert="horz" lIns="0" tIns="0" rIns="0" bIns="0" rtlCol="0">
                          <a:noAutofit/>
                        </wps:bodyPr>
                      </wps:wsp>
                      <wps:wsp>
                        <wps:cNvPr id="12189" name="Rectangle 12189"/>
                        <wps:cNvSpPr/>
                        <wps:spPr>
                          <a:xfrm>
                            <a:off x="1865313" y="2785985"/>
                            <a:ext cx="116359" cy="123369"/>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1</w:t>
                              </w:r>
                            </w:p>
                          </w:txbxContent>
                        </wps:txbx>
                        <wps:bodyPr horzOverflow="overflow" vert="horz" lIns="0" tIns="0" rIns="0" bIns="0" rtlCol="0">
                          <a:noAutofit/>
                        </wps:bodyPr>
                      </wps:wsp>
                      <wps:wsp>
                        <wps:cNvPr id="12190" name="Rectangle 12190"/>
                        <wps:cNvSpPr/>
                        <wps:spPr>
                          <a:xfrm>
                            <a:off x="1955528" y="2785985"/>
                            <a:ext cx="93359" cy="123370"/>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С </w:t>
                              </w:r>
                            </w:p>
                          </w:txbxContent>
                        </wps:txbx>
                        <wps:bodyPr horzOverflow="overflow" vert="horz" lIns="0" tIns="0" rIns="0" bIns="0" rtlCol="0">
                          <a:noAutofit/>
                        </wps:bodyPr>
                      </wps:wsp>
                      <wps:wsp>
                        <wps:cNvPr id="12191" name="Rectangle 12191"/>
                        <wps:cNvSpPr/>
                        <wps:spPr>
                          <a:xfrm>
                            <a:off x="2022472" y="2785985"/>
                            <a:ext cx="37030" cy="123369"/>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192" name="Rectangle 12192"/>
                        <wps:cNvSpPr/>
                        <wps:spPr>
                          <a:xfrm>
                            <a:off x="2049602" y="2785985"/>
                            <a:ext cx="27349" cy="123369"/>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 </w:t>
                              </w:r>
                            </w:p>
                          </w:txbxContent>
                        </wps:txbx>
                        <wps:bodyPr horzOverflow="overflow" vert="horz" lIns="0" tIns="0" rIns="0" bIns="0" rtlCol="0">
                          <a:noAutofit/>
                        </wps:bodyPr>
                      </wps:wsp>
                      <wps:wsp>
                        <wps:cNvPr id="12193" name="Rectangle 12193"/>
                        <wps:cNvSpPr/>
                        <wps:spPr>
                          <a:xfrm>
                            <a:off x="1621359" y="2891750"/>
                            <a:ext cx="653990" cy="123745"/>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предприятие</w:t>
                              </w:r>
                            </w:p>
                          </w:txbxContent>
                        </wps:txbx>
                        <wps:bodyPr horzOverflow="overflow" vert="horz" lIns="0" tIns="0" rIns="0" bIns="0" rtlCol="0">
                          <a:noAutofit/>
                        </wps:bodyPr>
                      </wps:wsp>
                      <wps:wsp>
                        <wps:cNvPr id="12194" name="Rectangle 12194"/>
                        <wps:cNvSpPr/>
                        <wps:spPr>
                          <a:xfrm>
                            <a:off x="2115113" y="2891750"/>
                            <a:ext cx="62146" cy="123745"/>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63131" name="Shape 163131"/>
                        <wps:cNvSpPr/>
                        <wps:spPr>
                          <a:xfrm>
                            <a:off x="2407152" y="3238589"/>
                            <a:ext cx="781559" cy="469367"/>
                          </a:xfrm>
                          <a:custGeom>
                            <a:avLst/>
                            <a:gdLst/>
                            <a:ahLst/>
                            <a:cxnLst/>
                            <a:rect l="0" t="0" r="0" b="0"/>
                            <a:pathLst>
                              <a:path w="781559" h="469367">
                                <a:moveTo>
                                  <a:pt x="0" y="0"/>
                                </a:moveTo>
                                <a:lnTo>
                                  <a:pt x="781559" y="0"/>
                                </a:lnTo>
                                <a:lnTo>
                                  <a:pt x="781559" y="469367"/>
                                </a:lnTo>
                                <a:lnTo>
                                  <a:pt x="0" y="46936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2196" name="Shape 12196"/>
                        <wps:cNvSpPr/>
                        <wps:spPr>
                          <a:xfrm>
                            <a:off x="2407152" y="3238589"/>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97" name="Rectangle 12197"/>
                        <wps:cNvSpPr/>
                        <wps:spPr>
                          <a:xfrm>
                            <a:off x="2591662" y="3381263"/>
                            <a:ext cx="551789" cy="123744"/>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Телефония</w:t>
                              </w:r>
                            </w:p>
                          </w:txbxContent>
                        </wps:txbx>
                        <wps:bodyPr horzOverflow="overflow" vert="horz" lIns="0" tIns="0" rIns="0" bIns="0" rtlCol="0">
                          <a:noAutofit/>
                        </wps:bodyPr>
                      </wps:wsp>
                      <wps:wsp>
                        <wps:cNvPr id="12198" name="Rectangle 12198"/>
                        <wps:cNvSpPr/>
                        <wps:spPr>
                          <a:xfrm>
                            <a:off x="2629381" y="3487511"/>
                            <a:ext cx="62146" cy="123744"/>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199" name="Rectangle 12199"/>
                        <wps:cNvSpPr/>
                        <wps:spPr>
                          <a:xfrm>
                            <a:off x="2674598" y="3487511"/>
                            <a:ext cx="328209" cy="123744"/>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Asterix</w:t>
                              </w:r>
                            </w:p>
                          </w:txbxContent>
                        </wps:txbx>
                        <wps:bodyPr horzOverflow="overflow" vert="horz" lIns="0" tIns="0" rIns="0" bIns="0" rtlCol="0">
                          <a:noAutofit/>
                        </wps:bodyPr>
                      </wps:wsp>
                      <wps:wsp>
                        <wps:cNvPr id="12200" name="Rectangle 12200"/>
                        <wps:cNvSpPr/>
                        <wps:spPr>
                          <a:xfrm>
                            <a:off x="2923295" y="3487511"/>
                            <a:ext cx="62146" cy="123744"/>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63132" name="Shape 163132"/>
                        <wps:cNvSpPr/>
                        <wps:spPr>
                          <a:xfrm>
                            <a:off x="2360280" y="2644065"/>
                            <a:ext cx="781559" cy="469367"/>
                          </a:xfrm>
                          <a:custGeom>
                            <a:avLst/>
                            <a:gdLst/>
                            <a:ahLst/>
                            <a:cxnLst/>
                            <a:rect l="0" t="0" r="0" b="0"/>
                            <a:pathLst>
                              <a:path w="781559" h="469367">
                                <a:moveTo>
                                  <a:pt x="0" y="0"/>
                                </a:moveTo>
                                <a:lnTo>
                                  <a:pt x="781559" y="0"/>
                                </a:lnTo>
                                <a:lnTo>
                                  <a:pt x="781559" y="469367"/>
                                </a:lnTo>
                                <a:lnTo>
                                  <a:pt x="0" y="46936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2202" name="Shape 12202"/>
                        <wps:cNvSpPr/>
                        <wps:spPr>
                          <a:xfrm>
                            <a:off x="2360280" y="2644065"/>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03" name="Rectangle 12203"/>
                        <wps:cNvSpPr/>
                        <wps:spPr>
                          <a:xfrm>
                            <a:off x="2460862" y="2785985"/>
                            <a:ext cx="797229" cy="123369"/>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Microsoft Office </w:t>
                              </w:r>
                            </w:p>
                          </w:txbxContent>
                        </wps:txbx>
                        <wps:bodyPr horzOverflow="overflow" vert="horz" lIns="0" tIns="0" rIns="0" bIns="0" rtlCol="0">
                          <a:noAutofit/>
                        </wps:bodyPr>
                      </wps:wsp>
                      <wps:wsp>
                        <wps:cNvPr id="12204" name="Rectangle 12204"/>
                        <wps:cNvSpPr/>
                        <wps:spPr>
                          <a:xfrm>
                            <a:off x="2662467" y="2891750"/>
                            <a:ext cx="237417" cy="123745"/>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2021</w:t>
                              </w:r>
                            </w:p>
                          </w:txbxContent>
                        </wps:txbx>
                        <wps:bodyPr horzOverflow="overflow" vert="horz" lIns="0" tIns="0" rIns="0" bIns="0" rtlCol="0">
                          <a:noAutofit/>
                        </wps:bodyPr>
                      </wps:wsp>
                      <wps:wsp>
                        <wps:cNvPr id="12205" name="Shape 12205"/>
                        <wps:cNvSpPr/>
                        <wps:spPr>
                          <a:xfrm>
                            <a:off x="625247" y="3332463"/>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06" name="Shape 12206"/>
                        <wps:cNvSpPr/>
                        <wps:spPr>
                          <a:xfrm>
                            <a:off x="625247" y="3332463"/>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07" name="Rectangle 12207"/>
                        <wps:cNvSpPr/>
                        <wps:spPr>
                          <a:xfrm>
                            <a:off x="707080" y="3475367"/>
                            <a:ext cx="821736" cy="123744"/>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Сетевая (общая)</w:t>
                              </w:r>
                            </w:p>
                          </w:txbxContent>
                        </wps:txbx>
                        <wps:bodyPr horzOverflow="overflow" vert="horz" lIns="0" tIns="0" rIns="0" bIns="0" rtlCol="0">
                          <a:noAutofit/>
                        </wps:bodyPr>
                      </wps:wsp>
                      <wps:wsp>
                        <wps:cNvPr id="12208" name="Rectangle 12208"/>
                        <wps:cNvSpPr/>
                        <wps:spPr>
                          <a:xfrm>
                            <a:off x="905045" y="3581616"/>
                            <a:ext cx="290460"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папка</w:t>
                              </w:r>
                            </w:p>
                          </w:txbxContent>
                        </wps:txbx>
                        <wps:bodyPr horzOverflow="overflow" vert="horz" lIns="0" tIns="0" rIns="0" bIns="0" rtlCol="0">
                          <a:noAutofit/>
                        </wps:bodyPr>
                      </wps:wsp>
                      <wps:wsp>
                        <wps:cNvPr id="12209" name="Shape 12209"/>
                        <wps:cNvSpPr/>
                        <wps:spPr>
                          <a:xfrm>
                            <a:off x="0" y="1976486"/>
                            <a:ext cx="4136672" cy="1590660"/>
                          </a:xfrm>
                          <a:custGeom>
                            <a:avLst/>
                            <a:gdLst/>
                            <a:ahLst/>
                            <a:cxnLst/>
                            <a:rect l="0" t="0" r="0" b="0"/>
                            <a:pathLst>
                              <a:path w="4136672" h="1590660">
                                <a:moveTo>
                                  <a:pt x="625247" y="1590660"/>
                                </a:moveTo>
                                <a:lnTo>
                                  <a:pt x="0" y="1590660"/>
                                </a:lnTo>
                                <a:lnTo>
                                  <a:pt x="0" y="26162"/>
                                </a:lnTo>
                                <a:lnTo>
                                  <a:pt x="1865313" y="26162"/>
                                </a:lnTo>
                                <a:cubicBezTo>
                                  <a:pt x="1865313" y="11701"/>
                                  <a:pt x="1877003" y="0"/>
                                  <a:pt x="1891341" y="0"/>
                                </a:cubicBezTo>
                                <a:cubicBezTo>
                                  <a:pt x="1905788" y="0"/>
                                  <a:pt x="1917479" y="11701"/>
                                  <a:pt x="1917479" y="26162"/>
                                </a:cubicBezTo>
                                <a:lnTo>
                                  <a:pt x="3537814" y="26162"/>
                                </a:lnTo>
                                <a:cubicBezTo>
                                  <a:pt x="3537814" y="11701"/>
                                  <a:pt x="3549504" y="0"/>
                                  <a:pt x="3563952" y="0"/>
                                </a:cubicBezTo>
                                <a:cubicBezTo>
                                  <a:pt x="3578289" y="0"/>
                                  <a:pt x="3589979" y="11701"/>
                                  <a:pt x="3589979" y="26162"/>
                                </a:cubicBezTo>
                                <a:lnTo>
                                  <a:pt x="4136672" y="26162"/>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10" name="Shape 12210"/>
                        <wps:cNvSpPr/>
                        <wps:spPr>
                          <a:xfrm>
                            <a:off x="3188755" y="1251572"/>
                            <a:ext cx="947916" cy="2221701"/>
                          </a:xfrm>
                          <a:custGeom>
                            <a:avLst/>
                            <a:gdLst/>
                            <a:ahLst/>
                            <a:cxnLst/>
                            <a:rect l="0" t="0" r="0" b="0"/>
                            <a:pathLst>
                              <a:path w="947916" h="2221701">
                                <a:moveTo>
                                  <a:pt x="0" y="2221701"/>
                                </a:moveTo>
                                <a:lnTo>
                                  <a:pt x="375196" y="2221701"/>
                                </a:lnTo>
                                <a:lnTo>
                                  <a:pt x="375196" y="0"/>
                                </a:lnTo>
                                <a:lnTo>
                                  <a:pt x="947916" y="0"/>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11" name="Shape 12211"/>
                        <wps:cNvSpPr/>
                        <wps:spPr>
                          <a:xfrm>
                            <a:off x="640875" y="2644065"/>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12" name="Shape 12212"/>
                        <wps:cNvSpPr/>
                        <wps:spPr>
                          <a:xfrm>
                            <a:off x="640875" y="2644065"/>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13" name="Rectangle 12213"/>
                        <wps:cNvSpPr/>
                        <wps:spPr>
                          <a:xfrm>
                            <a:off x="744026" y="2838764"/>
                            <a:ext cx="170295" cy="123744"/>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ОС </w:t>
                              </w:r>
                            </w:p>
                          </w:txbxContent>
                        </wps:txbx>
                        <wps:bodyPr horzOverflow="overflow" vert="horz" lIns="0" tIns="0" rIns="0" bIns="0" rtlCol="0">
                          <a:noAutofit/>
                        </wps:bodyPr>
                      </wps:wsp>
                      <wps:wsp>
                        <wps:cNvPr id="12214" name="Rectangle 12214"/>
                        <wps:cNvSpPr/>
                        <wps:spPr>
                          <a:xfrm>
                            <a:off x="869478" y="2838764"/>
                            <a:ext cx="592329" cy="123744"/>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Windows 11</w:t>
                              </w:r>
                            </w:p>
                          </w:txbxContent>
                        </wps:txbx>
                        <wps:bodyPr horzOverflow="overflow" vert="horz" lIns="0" tIns="0" rIns="0" bIns="0" rtlCol="0">
                          <a:noAutofit/>
                        </wps:bodyPr>
                      </wps:wsp>
                      <wps:wsp>
                        <wps:cNvPr id="12215" name="Shape 12215"/>
                        <wps:cNvSpPr/>
                        <wps:spPr>
                          <a:xfrm>
                            <a:off x="531459" y="1173418"/>
                            <a:ext cx="969135" cy="469367"/>
                          </a:xfrm>
                          <a:custGeom>
                            <a:avLst/>
                            <a:gdLst/>
                            <a:ahLst/>
                            <a:cxnLst/>
                            <a:rect l="0" t="0" r="0" b="0"/>
                            <a:pathLst>
                              <a:path w="969135" h="469367">
                                <a:moveTo>
                                  <a:pt x="0" y="0"/>
                                </a:moveTo>
                                <a:lnTo>
                                  <a:pt x="969135" y="0"/>
                                </a:lnTo>
                                <a:lnTo>
                                  <a:pt x="969135"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16" name="Shape 12216"/>
                        <wps:cNvSpPr/>
                        <wps:spPr>
                          <a:xfrm>
                            <a:off x="531459" y="1173418"/>
                            <a:ext cx="969135" cy="469367"/>
                          </a:xfrm>
                          <a:custGeom>
                            <a:avLst/>
                            <a:gdLst/>
                            <a:ahLst/>
                            <a:cxnLst/>
                            <a:rect l="0" t="0" r="0" b="0"/>
                            <a:pathLst>
                              <a:path w="969135" h="469367">
                                <a:moveTo>
                                  <a:pt x="0" y="469367"/>
                                </a:moveTo>
                                <a:lnTo>
                                  <a:pt x="969135" y="469367"/>
                                </a:lnTo>
                                <a:lnTo>
                                  <a:pt x="969135"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17" name="Rectangle 12217"/>
                        <wps:cNvSpPr/>
                        <wps:spPr>
                          <a:xfrm>
                            <a:off x="641184" y="1312106"/>
                            <a:ext cx="741868"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Серверное ПО </w:t>
                              </w:r>
                            </w:p>
                          </w:txbxContent>
                        </wps:txbx>
                        <wps:bodyPr horzOverflow="overflow" vert="horz" lIns="0" tIns="0" rIns="0" bIns="0" rtlCol="0">
                          <a:noAutofit/>
                        </wps:bodyPr>
                      </wps:wsp>
                      <wps:wsp>
                        <wps:cNvPr id="12218" name="Rectangle 12218"/>
                        <wps:cNvSpPr/>
                        <wps:spPr>
                          <a:xfrm>
                            <a:off x="1202489" y="1312106"/>
                            <a:ext cx="116909"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1</w:t>
                              </w:r>
                            </w:p>
                          </w:txbxContent>
                        </wps:txbx>
                        <wps:bodyPr horzOverflow="overflow" vert="horz" lIns="0" tIns="0" rIns="0" bIns="0" rtlCol="0">
                          <a:noAutofit/>
                        </wps:bodyPr>
                      </wps:wsp>
                      <wps:wsp>
                        <wps:cNvPr id="12219" name="Rectangle 12219"/>
                        <wps:cNvSpPr/>
                        <wps:spPr>
                          <a:xfrm>
                            <a:off x="1292703" y="1312106"/>
                            <a:ext cx="93438"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С </w:t>
                              </w:r>
                            </w:p>
                          </w:txbxContent>
                        </wps:txbx>
                        <wps:bodyPr horzOverflow="overflow" vert="horz" lIns="0" tIns="0" rIns="0" bIns="0" rtlCol="0">
                          <a:noAutofit/>
                        </wps:bodyPr>
                      </wps:wsp>
                      <wps:wsp>
                        <wps:cNvPr id="12220" name="Rectangle 12220"/>
                        <wps:cNvSpPr/>
                        <wps:spPr>
                          <a:xfrm>
                            <a:off x="1359758" y="1312107"/>
                            <a:ext cx="37142"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221" name="Rectangle 12221"/>
                        <wps:cNvSpPr/>
                        <wps:spPr>
                          <a:xfrm>
                            <a:off x="1386668" y="1312107"/>
                            <a:ext cx="27432"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 </w:t>
                              </w:r>
                            </w:p>
                          </w:txbxContent>
                        </wps:txbx>
                        <wps:bodyPr horzOverflow="overflow" vert="horz" lIns="0" tIns="0" rIns="0" bIns="0" rtlCol="0">
                          <a:noAutofit/>
                        </wps:bodyPr>
                      </wps:wsp>
                      <wps:wsp>
                        <wps:cNvPr id="12222" name="Rectangle 12222"/>
                        <wps:cNvSpPr/>
                        <wps:spPr>
                          <a:xfrm>
                            <a:off x="744302" y="1418506"/>
                            <a:ext cx="657581" cy="123370"/>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предприятие</w:t>
                              </w:r>
                            </w:p>
                          </w:txbxContent>
                        </wps:txbx>
                        <wps:bodyPr horzOverflow="overflow" vert="horz" lIns="0" tIns="0" rIns="0" bIns="0" rtlCol="0">
                          <a:noAutofit/>
                        </wps:bodyPr>
                      </wps:wsp>
                      <wps:wsp>
                        <wps:cNvPr id="12223" name="Rectangle 12223"/>
                        <wps:cNvSpPr/>
                        <wps:spPr>
                          <a:xfrm>
                            <a:off x="1238111" y="1418506"/>
                            <a:ext cx="61958" cy="123370"/>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224" name="Shape 12224"/>
                        <wps:cNvSpPr/>
                        <wps:spPr>
                          <a:xfrm>
                            <a:off x="1016027" y="1642785"/>
                            <a:ext cx="875314" cy="1001324"/>
                          </a:xfrm>
                          <a:custGeom>
                            <a:avLst/>
                            <a:gdLst/>
                            <a:ahLst/>
                            <a:cxnLst/>
                            <a:rect l="0" t="0" r="0" b="0"/>
                            <a:pathLst>
                              <a:path w="875314" h="1001324">
                                <a:moveTo>
                                  <a:pt x="875314" y="1001324"/>
                                </a:moveTo>
                                <a:lnTo>
                                  <a:pt x="875314" y="117342"/>
                                </a:lnTo>
                                <a:lnTo>
                                  <a:pt x="0" y="117342"/>
                                </a:lnTo>
                                <a:lnTo>
                                  <a:pt x="0" y="0"/>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25" name="Shape 12225"/>
                        <wps:cNvSpPr/>
                        <wps:spPr>
                          <a:xfrm>
                            <a:off x="230564" y="344188"/>
                            <a:ext cx="879284" cy="469367"/>
                          </a:xfrm>
                          <a:custGeom>
                            <a:avLst/>
                            <a:gdLst/>
                            <a:ahLst/>
                            <a:cxnLst/>
                            <a:rect l="0" t="0" r="0" b="0"/>
                            <a:pathLst>
                              <a:path w="879284" h="469367">
                                <a:moveTo>
                                  <a:pt x="78149" y="0"/>
                                </a:moveTo>
                                <a:lnTo>
                                  <a:pt x="801091" y="0"/>
                                </a:lnTo>
                                <a:cubicBezTo>
                                  <a:pt x="879284" y="146705"/>
                                  <a:pt x="879284" y="322662"/>
                                  <a:pt x="801091" y="469367"/>
                                </a:cubicBezTo>
                                <a:lnTo>
                                  <a:pt x="78149" y="469367"/>
                                </a:lnTo>
                                <a:cubicBezTo>
                                  <a:pt x="0" y="322662"/>
                                  <a:pt x="0" y="146705"/>
                                  <a:pt x="7814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26" name="Shape 12226"/>
                        <wps:cNvSpPr/>
                        <wps:spPr>
                          <a:xfrm>
                            <a:off x="230564" y="344188"/>
                            <a:ext cx="879284" cy="469367"/>
                          </a:xfrm>
                          <a:custGeom>
                            <a:avLst/>
                            <a:gdLst/>
                            <a:ahLst/>
                            <a:cxnLst/>
                            <a:rect l="0" t="0" r="0" b="0"/>
                            <a:pathLst>
                              <a:path w="879284" h="469367">
                                <a:moveTo>
                                  <a:pt x="78149" y="0"/>
                                </a:moveTo>
                                <a:lnTo>
                                  <a:pt x="801091" y="0"/>
                                </a:lnTo>
                                <a:cubicBezTo>
                                  <a:pt x="879284" y="146705"/>
                                  <a:pt x="879284" y="322662"/>
                                  <a:pt x="801091" y="469367"/>
                                </a:cubicBezTo>
                                <a:lnTo>
                                  <a:pt x="78149" y="469367"/>
                                </a:lnTo>
                                <a:cubicBezTo>
                                  <a:pt x="0" y="322662"/>
                                  <a:pt x="0" y="146705"/>
                                  <a:pt x="78149" y="0"/>
                                </a:cubicBez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27" name="Shape 12227"/>
                        <wps:cNvSpPr/>
                        <wps:spPr>
                          <a:xfrm>
                            <a:off x="953505" y="344188"/>
                            <a:ext cx="78149" cy="469367"/>
                          </a:xfrm>
                          <a:custGeom>
                            <a:avLst/>
                            <a:gdLst/>
                            <a:ahLst/>
                            <a:cxnLst/>
                            <a:rect l="0" t="0" r="0" b="0"/>
                            <a:pathLst>
                              <a:path w="78149" h="469367">
                                <a:moveTo>
                                  <a:pt x="78149" y="0"/>
                                </a:moveTo>
                                <a:cubicBezTo>
                                  <a:pt x="0" y="146705"/>
                                  <a:pt x="0" y="322662"/>
                                  <a:pt x="78149" y="469367"/>
                                </a:cubicBezTo>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28" name="Rectangle 12228"/>
                        <wps:cNvSpPr/>
                        <wps:spPr>
                          <a:xfrm>
                            <a:off x="402688" y="534096"/>
                            <a:ext cx="291188"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СУБД </w:t>
                              </w:r>
                            </w:p>
                          </w:txbxContent>
                        </wps:txbx>
                        <wps:bodyPr horzOverflow="overflow" vert="horz" lIns="0" tIns="0" rIns="0" bIns="0" rtlCol="0">
                          <a:noAutofit/>
                        </wps:bodyPr>
                      </wps:wsp>
                      <wps:wsp>
                        <wps:cNvPr id="12229" name="Rectangle 12229"/>
                        <wps:cNvSpPr/>
                        <wps:spPr>
                          <a:xfrm>
                            <a:off x="620781" y="534096"/>
                            <a:ext cx="337676"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MySQL</w:t>
                              </w:r>
                            </w:p>
                          </w:txbxContent>
                        </wps:txbx>
                        <wps:bodyPr horzOverflow="overflow" vert="horz" lIns="0" tIns="0" rIns="0" bIns="0" rtlCol="0">
                          <a:noAutofit/>
                        </wps:bodyPr>
                      </wps:wsp>
                      <wps:wsp>
                        <wps:cNvPr id="12230" name="Shape 12230"/>
                        <wps:cNvSpPr/>
                        <wps:spPr>
                          <a:xfrm>
                            <a:off x="640875" y="813555"/>
                            <a:ext cx="375152" cy="359863"/>
                          </a:xfrm>
                          <a:custGeom>
                            <a:avLst/>
                            <a:gdLst/>
                            <a:ahLst/>
                            <a:cxnLst/>
                            <a:rect l="0" t="0" r="0" b="0"/>
                            <a:pathLst>
                              <a:path w="375152" h="359863">
                                <a:moveTo>
                                  <a:pt x="375152" y="359863"/>
                                </a:moveTo>
                                <a:lnTo>
                                  <a:pt x="375152" y="242521"/>
                                </a:lnTo>
                                <a:lnTo>
                                  <a:pt x="0" y="242521"/>
                                </a:lnTo>
                                <a:lnTo>
                                  <a:pt x="0" y="0"/>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31" name="Shape 12231"/>
                        <wps:cNvSpPr/>
                        <wps:spPr>
                          <a:xfrm>
                            <a:off x="2250876" y="344188"/>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32" name="Shape 12232"/>
                        <wps:cNvSpPr/>
                        <wps:spPr>
                          <a:xfrm>
                            <a:off x="2250876" y="344188"/>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33" name="Rectangle 12233"/>
                        <wps:cNvSpPr/>
                        <wps:spPr>
                          <a:xfrm>
                            <a:off x="2309549" y="481110"/>
                            <a:ext cx="911435" cy="123743"/>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 xml:space="preserve">Антивирусное ПО </w:t>
                              </w:r>
                            </w:p>
                          </w:txbxContent>
                        </wps:txbx>
                        <wps:bodyPr horzOverflow="overflow" vert="horz" lIns="0" tIns="0" rIns="0" bIns="0" rtlCol="0">
                          <a:noAutofit/>
                        </wps:bodyPr>
                      </wps:wsp>
                      <wps:wsp>
                        <wps:cNvPr id="12234" name="Rectangle 12234"/>
                        <wps:cNvSpPr/>
                        <wps:spPr>
                          <a:xfrm>
                            <a:off x="2463068" y="587413"/>
                            <a:ext cx="472771" cy="123744"/>
                          </a:xfrm>
                          <a:prstGeom prst="rect">
                            <a:avLst/>
                          </a:prstGeom>
                          <a:ln>
                            <a:noFill/>
                          </a:ln>
                        </wps:spPr>
                        <wps:txbx>
                          <w:txbxContent>
                            <w:p w:rsidR="00395CBB" w:rsidRDefault="00395CBB">
                              <w:pPr>
                                <w:spacing w:after="160" w:line="259" w:lineRule="auto"/>
                                <w:ind w:left="0" w:right="0" w:firstLine="0"/>
                                <w:jc w:val="left"/>
                              </w:pPr>
                              <w:r>
                                <w:rPr>
                                  <w:rFonts w:ascii="Calibri" w:eastAsia="Calibri" w:hAnsi="Calibri" w:cs="Calibri"/>
                                  <w:sz w:val="14"/>
                                </w:rPr>
                                <w:t>Kaspersky</w:t>
                              </w:r>
                            </w:p>
                          </w:txbxContent>
                        </wps:txbx>
                        <wps:bodyPr horzOverflow="overflow" vert="horz" lIns="0" tIns="0" rIns="0" bIns="0" rtlCol="0">
                          <a:noAutofit/>
                        </wps:bodyPr>
                      </wps:wsp>
                      <wps:wsp>
                        <wps:cNvPr id="12235" name="Rectangle 12235"/>
                        <wps:cNvSpPr/>
                        <wps:spPr>
                          <a:xfrm>
                            <a:off x="4776993" y="3988202"/>
                            <a:ext cx="46619" cy="206430"/>
                          </a:xfrm>
                          <a:prstGeom prst="rect">
                            <a:avLst/>
                          </a:prstGeom>
                          <a:ln>
                            <a:noFill/>
                          </a:ln>
                        </wps:spPr>
                        <wps:txbx>
                          <w:txbxContent>
                            <w:p w:rsidR="00395CBB" w:rsidRDefault="00395CBB">
                              <w:pPr>
                                <w:spacing w:after="160" w:line="259" w:lineRule="auto"/>
                                <w:ind w:left="0" w:right="0" w:firstLine="0"/>
                                <w:jc w:val="left"/>
                              </w:pPr>
                              <w:r>
                                <w:rPr>
                                  <w:sz w:val="22"/>
                                </w:rPr>
                                <w:t xml:space="preserve"> </w:t>
                              </w:r>
                            </w:p>
                          </w:txbxContent>
                        </wps:txbx>
                        <wps:bodyPr horzOverflow="overflow" vert="horz" lIns="0" tIns="0" rIns="0" bIns="0" rtlCol="0">
                          <a:noAutofit/>
                        </wps:bodyPr>
                      </wps:wsp>
                    </wpg:wgp>
                  </a:graphicData>
                </a:graphic>
              </wp:inline>
            </w:drawing>
          </mc:Choice>
          <mc:Fallback>
            <w:pict>
              <v:group id="Group 141288" o:spid="_x0000_s1026" style="width:378.9pt;height:326.25pt;mso-position-horizontal-relative:char;mso-position-vertical-relative:line" coordsize="48120,41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518URMAAKLDAAAOAAAAZHJzL2Uyb0RvYy54bWzsXVtv2zgWfl9g/4OR952IF92CaQe77c5g&#10;gcHMYGb2B7iOnQRwbMN2m3Z+/X6H5KFESc5SbSOnkfpQORIlXg6/w3Pj4fc/fLxfzz4s94e77ebV&#10;hfguuZgtN4vt9d3m5tXFf//88R/FxexwnG+u5+vtZvnq4tPycPHD67//7fuH3dVSbm+36+vlfoaP&#10;bA5XD7tXF7fH4+7q8vKwuF3ezw/fbXfLDR6utvv7+RF/7m8ur/fzB3z9fn0pkyS7fNjur3f77WJ5&#10;OODuW/vw4rX5/mq1XBx/Xa0Oy+Ns/eoCbTua//fm/3f0/+Xr7+dXN/v57vZu4Zox/4xW3M/vNqjU&#10;f+rt/Difvd/ftT51f7fYbw/b1fG7xfb+crta3S2Wpg/ojUgavflpv32/M325uXq42flhwtA2xumz&#10;P7v45cNv+9ndNWinhSxArc38HnQyVc/cPQzSw+7mCmV/2u/+2P22dzdu7F/U74+r/T1d0aPZRzO8&#10;n/zwLj8eZwvc1IWQiU4vZgs800Ir1GgJsLgFlVrvLW7//X/evOSKL6l9vjkPO0ymQzVehy8brz9u&#10;57ulIcOBxoDHS4os4+EyRWbC3DKDY0r6oTpcHTBqHeMkZJqk8mLWHiyViCwnetBgiUIlaappsHyX&#10;51eL94fjT8utGff5h58PRzzGDLzmX/Nb/rX4uOGfe0DiUTDs5kd6jz5FP2cPry58W26rptDz++2H&#10;5Z9bU/LYoB6aWT1db+ql/Ne40yjLJfi6M9+rlwyHgMvx1ZYHwFuDxSX4Wi9p4F+rfbHeHpZ2jKnr&#10;ZrD9cKBcfcDXGxoZ1LiYg22t1vOjwf/93RH8bH13j5GSeZJUVeBrNC/tRDC/jp/WSxq89eb35QoY&#10;NLihG4f9zbs36/3sw5y4lvlnPj5f727n7q6bC66oaar5Dr2/uluv/SeFeTX4ZCnfvH37xn3BFab3&#10;loZh+jcT++bCtcZyTfAedJp5JwbFv2Rq3m6O/v0NOL6ppNZb+vlue/3J8BAzIAAqsZeBEJu3EZtT&#10;G6kBwPY4ERtiKwa34RuMLb620VvBwHKCsKTFbbNMfzTKTIO+BpD7zbWZvVhBN9cW0utNFAQ78OIg&#10;yJ/BBG+hzGHl84A7Lgh6GeN3LEXzzc16aRbOoh8MszTNheH3aakyJ0d4SSNNVKrc2qnTwrNhFlN2&#10;e7t0zujHqwtaFC2Hdcso+BoXIVLT1JlfbbY/grHyLGhNpuPHdx8dJ7Ecbna73f/1K4Tj1XqLtQKL&#10;pfl1QfIyKqWnF7P1fzYQT4CAI//Y8493/GN/XL/ZGgHWNuOf74/b1R0t94aD2trcH4Oy0xzttvKi&#10;F4Bwyw1CFDuFCJhlCjKhWbiLtMxKeh/LCot+Ks9laUkplZLaPAd9mJT1RflJpSDtWgIhyDWE2llx&#10;S8f18jyTVqJDvwpFvUFrq2KL9+/uFv9a/hWIRHmqEgiTGASNajI7BO6DaaaJreGZxEw3H8TstAKS&#10;UqpsPENlYRXhX+5FCeHSst32R2WSJdpUCKkzN8ujr1DoMgc10Bgl8yJ1vQurCP9yFSZaOLwKVSaO&#10;yPaZLCDqAq34qJk8XJlUpVb2vhBokR3J8OvhX/Z7otCZdJ1LVVCVEGWWWbYhU12Gz5LMrB9oRpZJ&#10;ZVhK1GCiO4UlQlaUpWNFtilFUqa2JXlW6qB3uS4wftTpItfSjHJUbbkEQ3Pv4ev1qQJ5E802n8xK&#10;SxweyyzXKBs8iqpNCSXteBXNT6oMHaIvCoFZIeoNkdQw80iLrEff3PeKJLfk5tZXrQD9JLMIO8RV&#10;z6pnUV3LgQE7lasXuUKAWNuRFCXWmQADBXiQ612pCxU/LzE5SosrUQLJwWwowfhsY2QiMUvro4nJ&#10;nyYO5f5hVBdJ33YI6visLDXQbchUlkUSUFCoLE8tR8IIFD1oKNIkcyqtFHmOHht+7qCZl9CRTZ0V&#10;M+dBl9CfAR9qkATF83gESp2VbuZLWWZgpbU6QeaMNHX6rJTUtvpDyAYYbfMQo5XGczSJWVo6LuPf&#10;9F0phPaDwJ+tHqIddiIQqXX8DAIWjQGFupLkKjEyE39WqSKhlZIQCSYtA9agtEq146WFTAtD7Kg5&#10;pLROlZsJ/k1fp04zcFhTZ8dDLO0ORf5hXJ1Ag1tEhX+T6+R1mPqZlWB5dXrWH2I+JfH0rL1Z6iwJ&#10;ZgmkFFrKqZs55mhQI6SCrgU/XJj66zKAHIZu0mWetTmBJBor/wa6DG6DxUSbFBTEB3BDy4SwumkW&#10;FFgGxhKUQoWxpkCdiZxnNcvArKt8bXXGGoa5M6PRakCKplZjIB9N0UCrEQrEcyyDKcrMhoy71UII&#10;3sgUfXFaDRbeOp9Wda1GQlevrclQaiqtxj2LWzbqWk3zo7FaDeQeakxchXWtJi+D5fhcWg1xitpg&#10;iifWauCZqFdX12oUJL3YkZy0mkmriZ0rPbSaLNRLQ63G6XVRSD+/VkNKZw3XTa0m0N6gmwRaTbyG&#10;EWg1rJuw5A2WVmk17YdfS6sJtO1JqyHPuTM9ksoDFdDOhKh5W3vzca0msaZKJvWk1bAX1ogCo/LQ&#10;5LBNdGk1hovEy8BJpmBHtbaBVOQwhlv+xTJwnimo1azVwEnDNgmWgZ9UqzH6PXVmNFoNhrqLqmZV&#10;iaeqhFUe5ntj8ckga8KoZFYlpqoCUclibMJWhnS9GV3Vq2mjoSosc01d1Ujd0RSlECSdOX+P1gIx&#10;RwFB80KkKQhugrZgZs3YVcEwHUxV5ZbAAUf2XjSkywFnTbJGKcEKWfndwpAD/hZWVC7KBfhqLda1&#10;gq5SK6ZyKb7a0rby6ILNqvubCckqRAFInx/v8EWRC9EhRz+afzSzQJRxraZwsTQRaiA0coQGIImA&#10;aVCeUcfXFlabyAoLhjyCn/VH3xRwhAiI1TOP+cu7A45wG9yoBwgLhGZYcRaBzPDJhsskQqXJaW3l&#10;HqlyKxeB2fEy+aTSrBfNRyP3QCLpkmaN4zyeqJBlExe70UVUCTKSF87o3UPT1AvmY6EpBSR10BS3&#10;ewFVJ4iusBEyXTTFJoQcofRnIqqXzUdD1G4XqQ1AiAdqiggYOGZI7UwRLyUaWieiBEygy3mQ6sW5&#10;0RAVTLELqd6oEhX7KbIipbi+U0TNBEXvnQmoXjoYDU3bXm9rEo4HaQ6fAAdagbbKGfK9aWja0lRt&#10;pSKRItjVxVoIX+sGhfiSTb2nv07zrVgUxruJqQDLbFgUcKuXjPRikRoi5ZRZoe/Gwnr5JsK68Nos&#10;0x+Fk2XhG7AsUPx+lxjkNbcoMQhhqoCjkYIoFCzhgBpeNgV2xaTCu1SGDv/zGvVoBKG2S6XwalsU&#10;RREskqQu1B9A1giID41F7FSYfCoRVl1rrI0u+OW891uRgMbrUyGTXVMC8kr4mCEaoOSU9MPcBypI&#10;UJ4lGb5OTpVe6RdG5dWsMsUEOx9s8EAPi4ESBe/NwnZSv2mxkn0Qj8CiD6QjGyQ7lFfF+nioN6OR&#10;fbrdKoUXAuOYa5Gl2MBnRdpOsgrsja5Me0OT1W/PGQtZaZ9ih6KC272sBmWaptJ6VmjzdwutpQqo&#10;alMBDAZWb3weDVW7XSs25D2aB2NjsNS01xDiQCdVVU4qKZvhh8bq6CL6aAd0F1b99I5iwdj4jX3Q&#10;j1BV5gqpNM5FVW+uHA1WvXclkJfsVuJorCKZAnYTOltRUWIjqOHgVbYUrLslMXvvBzWGh8FYsDd8&#10;jYas3hQfktXP7ziwCgEDn5OXOskqBTnWzkRVb/waB1WxLUH5ldXlNbL3+ghLUie5cCkglFRFamXo&#10;CqqshU82wAgjBFhanLXCFgxtgGB/PdM5TtHUJhvlM0zgWLaN87g1ATO05E2WvyDf6ZS/0STT7pUk&#10;+mTSY8o316Wf9LO/y7RE+mSrn2CLL7IANiL6UmwZxJJZyTxGpBpMkvW9GYfMg6RG3VHyNqdFtIIi&#10;M6QTJIMtVmuli5z81mDOldQDBSaQZIel6uiC+iinXBdY+9lzkWtAw9p3mqpKFkj5dzaw+t6MBKw4&#10;+KCLrHS7lyRUIsulS2X4/MCKDJ6uM+OgKqmY3vRXUzt72v2QVxI5PKw1dwo9wcpz0ps9qZ3rvdmO&#10;O23i5eNjTgm98JEww3XIlHSrF7N9mcAMQDSpnZPa+URn7SAslhFYt7TT7V4oRGbXwqmdnc7OvMyR&#10;QdhLsgN7O5E4ZVQyD7hopwOFbvciK0wJGvlAjA+7y4FCG7KRxbuyJgzqF0Mq47GR1UfGV+uldw5G&#10;+cQymSIswaqcdOxD0z40uU9MVp4+XpFgrWaxmK/17Wah+wTnSXz2uViTI+WZOlKQDZfX0wqh/Rwp&#10;LxOhAUgmgXYSaJ9MoO30o+BYB5YVopbJHEelOHOP0jhFyGZnq+ztBc7goNMbfOjIoAZ36aXzcdjw&#10;IM92ulHodh95tsSBL3RQKnlRcFZHZhNpV1SVJVL2wcjnqWrGeSjnGM4uGZs4690o1WLpnQ5ROLUW&#10;WZzLkmm7mbAiJpKZZJk57APkFmmJhO0sgHHuqMFSLPq2IMciN6UryWJt7edimBKYgKdWTNf/oHcs&#10;evK1LoJKzHmjNeGb/Jyvthw2jlSbDDpKhwewtN8RyNflnJP8MKcDtAzqDAE4F7KARomziqsHaFP4&#10;9fAv9zmA2BzgC6qGn0PcpuaTp1qNqD2sj0FYQzgSOOoQ2pDNo1J/h0uF79rW1d9pjQSOCsKxZfaD&#10;QdNxaoMqXVAbz9Hw6+FfXFdeSPLlN0cCvK3k4+Q6GlE9rPcqrIH7aGvy0xc11d+xpUC2yDiw6fCd&#10;57/7HnnQWxpMtWEriilj8xlCFOw6izS4IrVHjlWsGQekIUzFrrPIbs9gxUQanDNzU+j0SdeSLsZs&#10;+SyXeJwnK4RnUDwdgSXoHIOKrw7GVXHGPhfgqy3ITWW4exY+AfDwgg7Txtl1bQB6A3YUAHGCJABo&#10;Z+DkrD6ns3oy8kFII4b6shDadlsL74sYMUInI98KxyXgYJnpsPv15nCF8FYcx3487q4uLw+L268X&#10;LI3derxEBl5rm740Oqo2Rwoh6QS1QhWwIZABphJTIZeaOD5vDhrWyOcde2Mx8pGu3Y6qRWQz28Wi&#10;WCsO1NaUm5zE7y6qpiY8s2bkG5aq3hk0Gqq2fdbCT+0oisIehThpQ1GYM2AyMlbfCqc41Rjbdy1F&#10;gyVoeG3SteRrHKXCvWqpe5XlzumFrlIUDHrP2iNfbWmryUYXbKqkk8/6BYqzWAMt3/VmeOsZiV5J&#10;XyZCA5CcssDXYBqUZ9TxtYXVJrLCghamzTL90TclPP0WTK7dPmvRz2edaSEohzHWAey0hx3XiBrV&#10;MolQvSKDYOTF2WG9m74zoxF8un3WVnqJZq04lVdq5+XpJKsQmTk58Exk9R740ZDVO61D3bOf41rI&#10;UiIB1Gm0lkrTaStnoqrvzFioim1xXbpntVsuSlOhLEI5DmSteLDhehUPVrnQMB6eh6o2AzZxntFQ&#10;1btSAqxW+wEiqYpkmrRy+pW1QdWznmeFpDojCxtC3H8nVvuZ4GH9Uy6TGw6ZK9KmuJSlQDLmj8Mq&#10;0vXRONd81E968hz2rI6Nqt023SrWMQ6ryAmFUwQtVjvJKkpi0Gei6ugCNxHU2LQtVHGOcRTF8UaJ&#10;tFtWRKZpexlBo1pT4eqGgdCRNEmw3btp0R0szo+bQmF+riVd0SRcjNaToMGnjAz1F8gC+ngIn7Ud&#10;GFNpTEHma9YAMQWTvChXtWxb33HLLS1R+JMqSR85x7zIS0lWB2KogQFscOM7t+Rx4zuFdNZiJjHd&#10;T4IuEQmS/pLUF0KkGaZqTXtcPYEamyYTx6VaD5WUlKHJsDD3sKooGMHHQjKrbgSvsBExfNVWY9lC&#10;u3rHLlptrqrg7odf7W+MRE3TqerH35cuSuD55QHE1Gwv195jObGLx0LxiwrFjJfH0DixCydp/Hw4&#10;GrWqLqStN7MHCjWnncpfyDGmUJynDcUhybzhPMStPgJGmaoUqyWts0pDZWt4990ydH75wjXk88WL&#10;cPmsL8ptgeHUYl0tysG6X/90vAQ/AewbcA7SySAdUVG43QdkFOlGhwsBZKnCUe4N36As4TuszCK5&#10;HtQ3qHyE12gM091OJKTI6UPUDNuaXVbQLqIqlWc5BDpn6xqaqF7NHAtR6TiXxlJYuVyihOfaxo0C&#10;viTsoTJqIh/bRTuLaJsgERSepsImbwG/H1zX5pZgMXQN6bJzcalmc09p3LXyUiNRjfFsoHssR/O1&#10;vnRGFwyF8vhFctq0+A0skq2TJaSs/GJR0JMyxaYpGw1+Qgw1mYGehRxqWvK4IGoFSJ70pxCH5YPz&#10;HXFRBhlfLdhqBQPBk0vxtQ7N6ILNqifL0ssLMm0l4QVCvY9zxAgNQBIB06A8o46vLaw2kRUWDHkE&#10;P+uPvkmP/BaWyG7/uvIu6TgQqqREGgujSGrytJsZVjljoUdq3oshKD3ksIqkt1WPRufw/vUgwqnS&#10;qOOoijyQiYtwSgsEChuqVVTFQZZ5XsXCIHSGFJOa4vG0sTDenjgaqnqvbUhVr1JHUVXneVbiKERj&#10;WS0LnCXh3I6sT+osE4AyibRIXIhwqEGp6g1Y56bq5cPu5urhZmdm9M1+vru9W7ydH+f1v/H7YXe1&#10;lNvb7fp6uX/9PwEAAAD//wMAUEsDBBQABgAIAAAAIQAREBAk3AAAAAUBAAAPAAAAZHJzL2Rvd25y&#10;ZXYueG1sTI9BS8NAEIXvgv9hGcGb3aSSVmI2pRT1VARbQbxNk2kSmp0N2W2S/ntHL/XyYHjDe9/L&#10;VpNt1UC9bxwbiGcRKOLClQ1XBj73rw9PoHxALrF1TAYu5GGV395kmJZu5A8adqFSEsI+RQN1CF2q&#10;tS9qsuhnriMW7+h6i0HOvtJlj6OE21bPo2ihLTYsDTV2tKmpOO3O1sDbiOP6MX4Ztqfj5vK9T96/&#10;tjEZc383rZ9BBZrC9Rl+8QUdcmE6uDOXXrUGZEj4U/GWyVJmHAwsknkCOs/0f/r8BwAA//8DAFBL&#10;AQItABQABgAIAAAAIQC2gziS/gAAAOEBAAATAAAAAAAAAAAAAAAAAAAAAABbQ29udGVudF9UeXBl&#10;c10ueG1sUEsBAi0AFAAGAAgAAAAhADj9If/WAAAAlAEAAAsAAAAAAAAAAAAAAAAALwEAAF9yZWxz&#10;Ly5yZWxzUEsBAi0AFAAGAAgAAAAhAEaPnXxREwAAosMAAA4AAAAAAAAAAAAAAAAALgIAAGRycy9l&#10;Mm9Eb2MueG1sUEsBAi0AFAAGAAgAAAAhABEQECTcAAAABQEAAA8AAAAAAAAAAAAAAAAAqxUAAGRy&#10;cy9kb3ducmV2LnhtbFBLBQYAAAAABAAEAPMAAAC0FgAAAAA=&#10;">
                <v:shape id="Shape 12166" o:spid="_x0000_s1027" style="position:absolute;left:1250;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ZkHxAAAAN4AAAAPAAAAZHJzL2Rvd25yZXYueG1sRE9La8JA&#10;EL4X/A/LCF6Kbgw0lOgqIggqHqz14m3Ijkk0Oxuyax7/vlso9DYf33OW695UoqXGlZYVzGcRCOLM&#10;6pJzBdfv3fQThPPIGivLpGAgB+vV6G2JqbYdf1F78bkIIexSVFB4X6dSuqwgg25ma+LA3W1j0AfY&#10;5FI32IVwU8k4ihJpsOTQUGBN24Ky5+VlFHwcz0dzHk6n6nbg7hG/t3oz3JWajPvNAoSn3v+L/9x7&#10;HebH8ySB33fCDXL1AwAA//8DAFBLAQItABQABgAIAAAAIQDb4fbL7gAAAIUBAAATAAAAAAAAAAAA&#10;AAAAAAAAAABbQ29udGVudF9UeXBlc10ueG1sUEsBAi0AFAAGAAgAAAAhAFr0LFu/AAAAFQEAAAsA&#10;AAAAAAAAAAAAAAAAHwEAAF9yZWxzLy5yZWxzUEsBAi0AFAAGAAgAAAAhAFDlmQfEAAAA3gAAAA8A&#10;AAAAAAAAAAAAAAAABwIAAGRycy9kb3ducmV2LnhtbFBLBQYAAAAAAwADALcAAAD4AgAAAAA=&#10;" path="m,l3016788,r,1830554l,1830554,,xe" fillcolor="#92cddc" stroked="f" strokeweight="0">
                  <v:stroke miterlimit="83231f" joinstyle="miter"/>
                  <v:path arrowok="t" textboxrect="0,0,3016788,1830554"/>
                </v:shape>
                <v:shape id="Shape 12167" o:spid="_x0000_s1028" style="position:absolute;left:1250;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Y5xQAAAN4AAAAPAAAAZHJzL2Rvd25yZXYueG1sRE9Na8JA&#10;EL0X+h+WKXhrNlFqNHUNoWDpoYeaFvQ4ZMckmJ0N2TXGf98tFLzN433OJp9MJ0YaXGtZQRLFIIgr&#10;q1uuFfx8755XIJxH1thZJgU3cpBvHx82mGl75T2Npa9FCGGXoYLG+z6T0lUNGXSR7YkDd7KDQR/g&#10;UEs94DWEm07O43gpDbYcGhrs6a2h6lxejAIs3w+L4mWR3Pxxf0p3n+evNcZKzZ6m4hWEp8nfxf/u&#10;Dx3mz5NlCn/vhBvk9hcAAP//AwBQSwECLQAUAAYACAAAACEA2+H2y+4AAACFAQAAEwAAAAAAAAAA&#10;AAAAAAAAAAAAW0NvbnRlbnRfVHlwZXNdLnhtbFBLAQItABQABgAIAAAAIQBa9CxbvwAAABUBAAAL&#10;AAAAAAAAAAAAAAAAAB8BAABfcmVscy8ucmVsc1BLAQItABQABgAIAAAAIQD+nlY5xQAAAN4AAAAP&#10;AAAAAAAAAAAAAAAAAAcCAABkcnMvZG93bnJldi54bWxQSwUGAAAAAAMAAwC3AAAA+QIAAAAA&#10;" path="m,1830554r3016788,l3016788,,,,,1830554xe" filled="f" strokeweight=".07353mm">
                  <v:stroke endcap="round"/>
                  <v:path arrowok="t" textboxrect="0,0,3016788,1830554"/>
                </v:shape>
                <v:rect id="Rectangle 12168" o:spid="_x0000_s1029" style="position:absolute;left:1655;top:593;width:4504;height:1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Ni+xwAAAN4AAAAPAAAAZHJzL2Rvd25yZXYueG1sRI9Bb8Iw&#10;DIXvSPsPkSftBikcEBQCQoMJjkCRYDer8dpqjVM1Ge349fgwaTdb7/m9z8t172p1pzZUng2MRwko&#10;4tzbigsDl+xjOAMVIrLF2jMZ+KUA69XLYImp9R2f6H6OhZIQDikaKGNsUq1DXpLDMPINsWhfvnUY&#10;ZW0LbVvsJNzVepIkU+2wYmkosaH3kvLv848zsJ81m9vBP7qi3n3ur8frfJvNozFvr/1mASpSH//N&#10;f9cHK/iT8VR45R2ZQa+eAAAA//8DAFBLAQItABQABgAIAAAAIQDb4fbL7gAAAIUBAAATAAAAAAAA&#10;AAAAAAAAAAAAAABbQ29udGVudF9UeXBlc10ueG1sUEsBAi0AFAAGAAgAAAAhAFr0LFu/AAAAFQEA&#10;AAsAAAAAAAAAAAAAAAAAHwEAAF9yZWxzLy5yZWxzUEsBAi0AFAAGAAgAAAAhAJDQ2L7HAAAA3gAA&#10;AA8AAAAAAAAAAAAAAAAABwIAAGRycy9kb3ducmV2LnhtbFBLBQYAAAAAAwADALcAAAD7AgAAAAA=&#10;" filled="f" stroked="f">
                  <v:textbox inset="0,0,0,0">
                    <w:txbxContent>
                      <w:p w:rsidR="00395CBB" w:rsidRDefault="00395CBB">
                        <w:pPr>
                          <w:spacing w:after="160" w:line="259" w:lineRule="auto"/>
                          <w:ind w:left="0" w:right="0" w:firstLine="0"/>
                          <w:jc w:val="left"/>
                        </w:pPr>
                        <w:r>
                          <w:rPr>
                            <w:rFonts w:ascii="Calibri" w:eastAsia="Calibri" w:hAnsi="Calibri" w:cs="Calibri"/>
                            <w:sz w:val="17"/>
                          </w:rPr>
                          <w:t>Сервер</w:t>
                        </w:r>
                      </w:p>
                    </w:txbxContent>
                  </v:textbox>
                </v:rect>
                <v:shape id="Shape 12170" o:spid="_x0000_s1030" style="position:absolute;left:41266;top:18859;width:4377;height:2333;visibility:visible;mso-wrap-style:square;v-text-anchor:top" coordsize="437729,23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EFyAAAAN4AAAAPAAAAZHJzL2Rvd25yZXYueG1sRI9Ba8JA&#10;EIXvhf6HZQQvRTdaqCF1lbYoLRQUrXgesmM2mJ0N2a1J/33nUOhthnnz3vuW68E36kZdrAMbmE0z&#10;UMRlsDVXBk5f20kOKiZki01gMvBDEdar+7slFjb0fKDbMVVKTDgWaMCl1BZax9KRxzgNLbHcLqHz&#10;mGTtKm077MXcN3qeZU/aY82S4LClN0fl9fjtDeT5gz7v3utLOGwX7vz4udn3rydjxqPh5RlUoiH9&#10;i/++P6zUn88WAiA4MoNe/QIAAP//AwBQSwECLQAUAAYACAAAACEA2+H2y+4AAACFAQAAEwAAAAAA&#10;AAAAAAAAAAAAAAAAW0NvbnRlbnRfVHlwZXNdLnhtbFBLAQItABQABgAIAAAAIQBa9CxbvwAAABUB&#10;AAALAAAAAAAAAAAAAAAAAB8BAABfcmVscy8ucmVsc1BLAQItABQABgAIAAAAIQDvxkEFyAAAAN4A&#10;AAAPAAAAAAAAAAAAAAAAAAcCAABkcnMvZG93bnJldi54bWxQSwUGAAAAAAMAAwC3AAAA/AIAAAAA&#10;" path="m377622,63583c375306,44376,356447,29363,333397,29363v-6617,,-12793,1214,-18418,3422c304171,13909,281673,,239433,1104,184620,2539,119661,25499,106647,66232,90987,68992,80950,76940,74885,87427v-2427,-332,-4853,-442,-7390,-442c31321,86985,3640,111491,2095,141627,,180704,31321,196269,67495,196269v5184,,10147,-552,15000,-1435c89994,199360,99699,202119,110507,202119v9926,,18970,-2318,26249,-6292c150652,217794,179216,233249,212192,231372v34740,-1766,55474,-8720,67827,-19317c280790,212055,281452,212055,282224,211944v38821,-4636,55805,-14019,61319,-29363c344536,182581,345639,182581,346632,182581v50290,,91097,-13578,91097,-61376c437729,94602,412583,72193,377622,63583xe" filled="f" strokeweight=".22978mm">
                  <v:stroke endcap="round"/>
                  <v:path arrowok="t" textboxrect="0,0,437729,233249"/>
                </v:shape>
                <v:rect id="Rectangle 12171" o:spid="_x0000_s1031" style="position:absolute;left:39872;top:22694;width:9575;height:1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f+xgAAAN4AAAAPAAAAZHJzL2Rvd25yZXYueG1sRE9La8JA&#10;EL4X/A/LCL3VTTxYja4h+MAc21iw3obsNAnNzobsatL++m6h0Nt8fM/ZpKNpxZ1611hWEM8iEMSl&#10;1Q1XCt7Ox6clCOeRNbaWScEXOUi3k4cNJtoO/Er3wlcihLBLUEHtfZdI6cqaDLqZ7YgD92F7gz7A&#10;vpK6xyGEm1bOo2ghDTYcGmrsaFdT+VncjILTssvec/s9VO3herq8XFb788or9TgdszUIT6P/F/+5&#10;cx3mz+PnGH7fCTfI7Q8AAAD//wMAUEsBAi0AFAAGAAgAAAAhANvh9svuAAAAhQEAABMAAAAAAAAA&#10;AAAAAAAAAAAAAFtDb250ZW50X1R5cGVzXS54bWxQSwECLQAUAAYACAAAACEAWvQsW78AAAAVAQAA&#10;CwAAAAAAAAAAAAAAAAAfAQAAX3JlbHMvLnJlbHNQSwECLQAUAAYACAAAACEAhDPn/sYAAADeAAAA&#10;DwAAAAAAAAAAAAAAAAAHAgAAZHJzL2Rvd25yZXYueG1sUEsFBgAAAAADAAMAtwAAAPoCAAAAAA==&#10;" filled="f" stroked="f">
                  <v:textbox inset="0,0,0,0">
                    <w:txbxContent>
                      <w:p w:rsidR="00395CBB" w:rsidRDefault="00395CBB">
                        <w:pPr>
                          <w:spacing w:after="160" w:line="259" w:lineRule="auto"/>
                          <w:ind w:left="0" w:right="0" w:firstLine="0"/>
                          <w:jc w:val="left"/>
                        </w:pPr>
                        <w:r>
                          <w:rPr>
                            <w:rFonts w:ascii="Calibri" w:eastAsia="Calibri" w:hAnsi="Calibri" w:cs="Calibri"/>
                            <w:color w:val="4D1E1A"/>
                            <w:sz w:val="17"/>
                          </w:rPr>
                          <w:t>Локальная сеть</w:t>
                        </w:r>
                      </w:p>
                    </w:txbxContent>
                  </v:textbox>
                </v:rect>
                <v:shape id="Shape 12173" o:spid="_x0000_s1032" style="position:absolute;left:41266;top:11350;width:4377;height:2332;visibility:visible;mso-wrap-style:square;v-text-anchor:top" coordsize="437729,23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N9yxQAAAN4AAAAPAAAAZHJzL2Rvd25yZXYueG1sRE/fa8Iw&#10;EH4X9j+EG+xl2FQFLZ1RtjGZICg66fPRnE1ZcylNZrv/fhEGvt3H9/OW68E24kqdrx0rmCQpCOLS&#10;6ZorBeevzTgD4QOyxsYxKfglD+vVw2iJuXY9H+l6CpWIIexzVGBCaHMpfWnIok9cSxy5i+sshgi7&#10;SuoO+xhuGzlN07m0WHNsMNjSu6Hy+/RjFWTZsyz2n/XFHTcLU8x2H4f+7azU0+Pw+gIi0BDu4n/3&#10;Vsf508liBrd34g1y9QcAAP//AwBQSwECLQAUAAYACAAAACEA2+H2y+4AAACFAQAAEwAAAAAAAAAA&#10;AAAAAAAAAAAAW0NvbnRlbnRfVHlwZXNdLnhtbFBLAQItABQABgAIAAAAIQBa9CxbvwAAABUBAAAL&#10;AAAAAAAAAAAAAAAAAB8BAABfcmVscy8ucmVsc1BLAQItABQABgAIAAAAIQAfFN9yxQAAAN4AAAAP&#10;AAAAAAAAAAAAAAAAAAcCAABkcnMvZG93bnJldi54bWxQSwUGAAAAAAMAAwC3AAAA+QIAAAAA&#10;" path="m377622,63583c375306,44265,356447,29253,333397,29253v-6617,,-12793,1324,-18418,3422c304171,13798,281673,,239433,1104,184620,2539,119661,25500,106647,66232,90987,68992,80950,76830,74885,87316v-2427,-221,-4853,-331,-7390,-331c31321,86985,3640,111491,2095,141627,,180704,31321,196269,67495,196269v5184,,10147,-552,15000,-1435c89994,199360,99699,202119,110507,202119v9926,,18970,-2428,26249,-6402c150652,217794,179216,233249,212192,231372v34740,-1877,55474,-8721,67827,-19318c280790,211944,281452,211944,282224,211944v38821,-4637,55805,-14019,61319,-29363c344536,182581,345639,182581,346632,182581v50290,,91097,-13578,91097,-61486c437729,94602,412583,72083,377622,63583xe" filled="f" strokeweight=".22978mm">
                  <v:stroke endcap="round"/>
                  <v:path arrowok="t" textboxrect="0,0,437729,233249"/>
                </v:shape>
                <v:rect id="Rectangle 12174" o:spid="_x0000_s1033" style="position:absolute;left:40636;top:15173;width:7631;height:1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ERmxAAAAN4AAAAPAAAAZHJzL2Rvd25yZXYueG1sRE9Li8Iw&#10;EL4L+x/CLHjTVBEf1SiyKnr0seDubWjGtmwzKU201V9vBGFv8/E9Z7ZoTCFuVLncsoJeNwJBnFid&#10;c6rg+7TpjEE4j6yxsEwK7uRgMf9ozTDWtuYD3Y4+FSGEXYwKMu/LWEqXZGTQdW1JHLiLrQz6AKtU&#10;6grrEG4K2Y+ioTSYc2jIsKSvjJK/49Uo2I7L5c/OPuq0WP9uz/vzZHWaeKXan81yCsJT4//Fb/dO&#10;h/n93mgAr3fCDXL+BAAA//8DAFBLAQItABQABgAIAAAAIQDb4fbL7gAAAIUBAAATAAAAAAAAAAAA&#10;AAAAAAAAAABbQ29udGVudF9UeXBlc10ueG1sUEsBAi0AFAAGAAgAAAAhAFr0LFu/AAAAFQEAAAsA&#10;AAAAAAAAAAAAAAAAHwEAAF9yZWxzLy5yZWxzUEsBAi0AFAAGAAgAAAAhAJRERGbEAAAA3gAAAA8A&#10;AAAAAAAAAAAAAAAABwIAAGRycy9kb3ducmV2LnhtbFBLBQYAAAAAAwADALcAAAD4AgAAAAA=&#10;" filled="f" stroked="f">
                  <v:textbox inset="0,0,0,0">
                    <w:txbxContent>
                      <w:p w:rsidR="00395CBB" w:rsidRDefault="00395CBB">
                        <w:pPr>
                          <w:spacing w:after="160" w:line="259" w:lineRule="auto"/>
                          <w:ind w:left="0" w:right="0" w:firstLine="0"/>
                          <w:jc w:val="left"/>
                        </w:pPr>
                        <w:r>
                          <w:rPr>
                            <w:rFonts w:ascii="Calibri" w:eastAsia="Calibri" w:hAnsi="Calibri" w:cs="Calibri"/>
                            <w:color w:val="4D1E1A"/>
                            <w:sz w:val="17"/>
                          </w:rPr>
                          <w:t>Телефонная</w:t>
                        </w:r>
                      </w:p>
                    </w:txbxContent>
                  </v:textbox>
                </v:rect>
                <v:rect id="Rectangle 12175" o:spid="_x0000_s1034" style="position:absolute;left:42239;top:16500;width:3312;height:1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OH9xAAAAN4AAAAPAAAAZHJzL2Rvd25yZXYueG1sRE9Li8Iw&#10;EL4L+x/CLHjTVMFXNYqsih59LLh7G5qxLdtMShNt9dcbQdjbfHzPmS0aU4gbVS63rKDXjUAQJ1bn&#10;nCr4Pm06YxDOI2ssLJOCOzlYzD9aM4y1rflAt6NPRQhhF6OCzPsyltIlGRl0XVsSB+5iK4M+wCqV&#10;usI6hJtC9qNoKA3mHBoyLOkro+TveDUKtuNy+bOzjzot1r/b8/48WZ0mXqn2Z7OcgvDU+H/x273T&#10;YX6/NxrA651wg5w/AQAA//8DAFBLAQItABQABgAIAAAAIQDb4fbL7gAAAIUBAAATAAAAAAAAAAAA&#10;AAAAAAAAAABbQ29udGVudF9UeXBlc10ueG1sUEsBAi0AFAAGAAgAAAAhAFr0LFu/AAAAFQEAAAsA&#10;AAAAAAAAAAAAAAAAHwEAAF9yZWxzLy5yZWxzUEsBAi0AFAAGAAgAAAAhAPsI4f3EAAAA3gAAAA8A&#10;AAAAAAAAAAAAAAAABwIAAGRycy9kb3ducmV2LnhtbFBLBQYAAAAAAwADALcAAAD4AgAAAAA=&#10;" filled="f" stroked="f">
                  <v:textbox inset="0,0,0,0">
                    <w:txbxContent>
                      <w:p w:rsidR="00395CBB" w:rsidRDefault="00395CBB">
                        <w:pPr>
                          <w:spacing w:after="160" w:line="259" w:lineRule="auto"/>
                          <w:ind w:left="0" w:right="0" w:firstLine="0"/>
                          <w:jc w:val="left"/>
                        </w:pPr>
                        <w:r>
                          <w:rPr>
                            <w:rFonts w:ascii="Calibri" w:eastAsia="Calibri" w:hAnsi="Calibri" w:cs="Calibri"/>
                            <w:color w:val="4D1E1A"/>
                            <w:sz w:val="17"/>
                          </w:rPr>
                          <w:t>связь</w:t>
                        </w:r>
                      </w:p>
                    </w:txbxContent>
                  </v:textbox>
                </v:rect>
                <v:shape id="Shape 12176" o:spid="_x0000_s1035" style="position:absolute;left:12504;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V7AxQAAAN4AAAAPAAAAZHJzL2Rvd25yZXYueG1sRE9LawIx&#10;EL4L/Q9hCr2IZhXrYzVKLV3pSfABXofNuLu4mSxJ1LW/vhEKvc3H95zFqjW1uJHzlWUFg34Cgji3&#10;uuJCwfGQ9aYgfEDWWFsmBQ/ysFq+dBaYanvnHd32oRAxhH2KCsoQmlRKn5dk0PdtQxy5s3UGQ4Su&#10;kNrhPYabWg6TZCwNVhwbSmzos6T8sr8aBXiZbbOf9/PXxqyz09FNun49uir19tp+zEEEasO/+M/9&#10;reP84WAyhuc78Qa5/AUAAP//AwBQSwECLQAUAAYACAAAACEA2+H2y+4AAACFAQAAEwAAAAAAAAAA&#10;AAAAAAAAAAAAW0NvbnRlbnRfVHlwZXNdLnhtbFBLAQItABQABgAIAAAAIQBa9CxbvwAAABUBAAAL&#10;AAAAAAAAAAAAAAAAAB8BAABfcmVscy8ucmVsc1BLAQItABQABgAIAAAAIQARTV7AxQAAAN4AAAAP&#10;AAAAAAAAAAAAAAAAAAcCAABkcnMvZG93bnJldi54bWxQSwUGAAAAAAMAAwC3AAAA+QIAAAAA&#10;" path="m,l781559,r,469367l,469367,,xe" stroked="f" strokeweight="0">
                  <v:stroke endcap="round"/>
                  <v:path arrowok="t" textboxrect="0,0,781559,469367"/>
                </v:shape>
                <v:shape id="Shape 12177" o:spid="_x0000_s1036" style="position:absolute;left:12504;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MKwQAAAN4AAAAPAAAAZHJzL2Rvd25yZXYueG1sRE9Na8JA&#10;EL0X/A/LCF6KblSoEl1FCoK3UvXibciOSTA7u2SnMfrr3UKht3m8z1lve9eojtpYezYwnWSgiAtv&#10;ay4NnE/78RJUFGSLjWcy8KAI283gbY259Xf+pu4opUohHHM0UImEXOtYVOQwTnwgTtzVtw4lwbbU&#10;tsV7CneNnmXZh3ZYc2qoMNBnRcXt+OMMyDuFOKfg5PT1rMv5Rai7ijGjYb9bgRLq5V/85z7YNH82&#10;XSzg9510g968AAAA//8DAFBLAQItABQABgAIAAAAIQDb4fbL7gAAAIUBAAATAAAAAAAAAAAAAAAA&#10;AAAAAABbQ29udGVudF9UeXBlc10ueG1sUEsBAi0AFAAGAAgAAAAhAFr0LFu/AAAAFQEAAAsAAAAA&#10;AAAAAAAAAAAAHwEAAF9yZWxzLy5yZWxzUEsBAi0AFAAGAAgAAAAhALGh8wrBAAAA3gAAAA8AAAAA&#10;AAAAAAAAAAAABwIAAGRycy9kb3ducmV2LnhtbFBLBQYAAAAAAwADALcAAAD1AgAAAAA=&#10;" path="m,469367r781559,l781559,,,,,469367xe" filled="f" strokeweight=".07353mm">
                  <v:stroke endcap="round"/>
                  <v:path arrowok="t" textboxrect="0,0,781559,469367"/>
                </v:shape>
                <v:rect id="Rectangle 12178" o:spid="_x0000_s1037" style="position:absolute;left:12844;top:4811;width:1417;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U5jxwAAAN4AAAAPAAAAZHJzL2Rvd25yZXYueG1sRI/NbsJA&#10;DITvSH2HlSv1Bhs4tBBYEIJWcCw/EnCzsiaJyHqj7Jakffr6gMTN1oxnPs8WnavUnZpQejYwHCSg&#10;iDNvS84NHA9f/TGoEJEtVp7JwC8FWMxfejNMrW95R/d9zJWEcEjRQBFjnWodsoIchoGviUW7+sZh&#10;lLXJtW2wlXBX6VGSvGuHJUtDgTWtCspu+x9nYDOul+et/2vz6vOyOX2fJuvDJBrz9totp6AidfFp&#10;flxvreCPhh/CK+/IDHr+DwAA//8DAFBLAQItABQABgAIAAAAIQDb4fbL7gAAAIUBAAATAAAAAAAA&#10;AAAAAAAAAAAAAABbQ29udGVudF9UeXBlc10ueG1sUEsBAi0AFAAGAAgAAAAhAFr0LFu/AAAAFQEA&#10;AAsAAAAAAAAAAAAAAAAAHwEAAF9yZWxzLy5yZWxzUEsBAi0AFAAGAAgAAAAhABUJTmPHAAAA3gAA&#10;AA8AAAAAAAAAAAAAAAAABwIAAGRycy9kb3ducmV2LnhtbFBLBQYAAAAAAwADALcAAAD7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ОС</w:t>
                        </w:r>
                      </w:p>
                    </w:txbxContent>
                  </v:textbox>
                </v:rect>
                <v:rect id="Rectangle 12179" o:spid="_x0000_s1038" style="position:absolute;left:13900;top:4811;width:27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ev4xAAAAN4AAAAPAAAAZHJzL2Rvd25yZXYueG1sRE9Li8Iw&#10;EL4L+x/CLHjTVA9qq1FkV9GjjwXX29DMtmWbSWmirf56Iwje5uN7zmzRmlJcqXaFZQWDfgSCOLW6&#10;4EzBz3Hdm4BwHlljaZkU3MjBYv7RmWGibcN7uh58JkIIuwQV5N5XiZQuzcmg69uKOHB/tjboA6wz&#10;qWtsQrgp5TCKRtJgwaEhx4q+ckr/DxejYDOplr9be2+ycnXenHan+PsYe6W6n+1yCsJT69/il3ur&#10;w/zhYBzD851wg5w/AAAA//8DAFBLAQItABQABgAIAAAAIQDb4fbL7gAAAIUBAAATAAAAAAAAAAAA&#10;AAAAAAAAAABbQ29udGVudF9UeXBlc10ueG1sUEsBAi0AFAAGAAgAAAAhAFr0LFu/AAAAFQEAAAsA&#10;AAAAAAAAAAAAAAAAHwEAAF9yZWxzLy5yZWxzUEsBAi0AFAAGAAgAAAAhAHpF6/jEAAAA3gAAAA8A&#10;AAAAAAAAAAAAAAAABwIAAGRycy9kb3ducmV2LnhtbFBLBQYAAAAAAwADALcAAAD4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 </w:t>
                        </w:r>
                      </w:p>
                    </w:txbxContent>
                  </v:textbox>
                </v:rect>
                <v:rect id="Rectangle 12180" o:spid="_x0000_s1039" style="position:absolute;left:14099;top:4811;width:8127;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jJCxwAAAN4AAAAPAAAAZHJzL2Rvd25yZXYueG1sRI9Bb8Iw&#10;DIXvk/gPkZF2GykcUCkEhGATHDdAAm5W47XVGqdqAu326+cDEjdbfn7vfYtV72p1pzZUng2MRwko&#10;4tzbigsDp+PHWwoqRGSLtWcy8EsBVsvBywIz6zv+ovshFkpMOGRooIyxybQOeUkOw8g3xHL79q3D&#10;KGtbaNtiJ+au1pMkmWqHFUtCiQ1tSsp/DjdnYJc268ve/3VF/X7dnT/Ps+1xFo15HfbrOahIfXyK&#10;H997K/Un41QABEdm0Mt/AAAA//8DAFBLAQItABQABgAIAAAAIQDb4fbL7gAAAIUBAAATAAAAAAAA&#10;AAAAAAAAAAAAAABbQ29udGVudF9UeXBlc10ueG1sUEsBAi0AFAAGAAgAAAAhAFr0LFu/AAAAFQEA&#10;AAsAAAAAAAAAAAAAAAAAHwEAAF9yZWxzLy5yZWxzUEsBAi0AFAAGAAgAAAAhAN6qMkLHAAAA3gAA&#10;AA8AAAAAAAAAAAAAAAAABwIAAGRycy9kb3ducmV2LnhtbFBLBQYAAAAAAwADALcAAAD7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Windows Server </w:t>
                        </w:r>
                      </w:p>
                    </w:txbxContent>
                  </v:textbox>
                </v:rect>
                <v:rect id="Rectangle 12181" o:spid="_x0000_s1040" style="position:absolute;left:15507;top:5874;width:182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pfZxQAAAN4AAAAPAAAAZHJzL2Rvd25yZXYueG1sRE9Na8JA&#10;EL0X+h+WKXirm3goMXUNoVXMsdWC7W3IjkkwOxuy2yT213cFwds83uesssm0YqDeNZYVxPMIBHFp&#10;dcOVgq/D9jkB4TyyxtYyKbiQg2z9+LDCVNuRP2nY+0qEEHYpKqi971IpXVmTQTe3HXHgTrY36APs&#10;K6l7HEO4aeUiil6kwYZDQ40dvdVUnve/RsEu6fLvwv6NVbv52R0/jsv3w9IrNXua8lcQniZ/F9/c&#10;hQ7zF3ESw/WdcINc/wMAAP//AwBQSwECLQAUAAYACAAAACEA2+H2y+4AAACFAQAAEwAAAAAAAAAA&#10;AAAAAAAAAAAAW0NvbnRlbnRfVHlwZXNdLnhtbFBLAQItABQABgAIAAAAIQBa9CxbvwAAABUBAAAL&#10;AAAAAAAAAAAAAAAAAB8BAABfcmVscy8ucmVsc1BLAQItABQABgAIAAAAIQCx5pfZ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201</w:t>
                        </w:r>
                      </w:p>
                    </w:txbxContent>
                  </v:textbox>
                </v:rect>
                <v:rect id="Rectangle 12182" o:spid="_x0000_s1041" style="position:absolute;left:16851;top:5874;width:61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AmuxQAAAN4AAAAPAAAAZHJzL2Rvd25yZXYueG1sRE9La4NA&#10;EL4X+h+WKfRW13goxmYTQpsQj3kUbG+DO1WpOyvuVm1+fTYQyG0+vucsVpNpxUC9aywrmEUxCOLS&#10;6oYrBZ+n7UsKwnlkja1lUvBPDlbLx4cFZtqOfKDh6CsRQthlqKD2vsukdGVNBl1kO+LA/djeoA+w&#10;r6TucQzhppVJHL9Kgw2Hhho7eq+p/D3+GQW7tFt/5fY8Vu3me1fsi/nHae6Ven6a1m8gPE3+Lr65&#10;cx3mJ7M0ges74Qa5vAAAAP//AwBQSwECLQAUAAYACAAAACEA2+H2y+4AAACFAQAAEwAAAAAAAAAA&#10;AAAAAAAAAAAAW0NvbnRlbnRfVHlwZXNdLnhtbFBLAQItABQABgAIAAAAIQBa9CxbvwAAABUBAAAL&#10;AAAAAAAAAAAAAAAAAB8BAABfcmVscy8ucmVsc1BLAQItABQABgAIAAAAIQBBNAmu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6</w:t>
                        </w:r>
                      </w:p>
                    </w:txbxContent>
                  </v:textbox>
                </v:rect>
                <v:shape id="Shape 12183" o:spid="_x0000_s1042" style="position:absolute;left:1719;top:22685;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wZwQAAAN4AAAAPAAAAZHJzL2Rvd25yZXYueG1sRE/fa8Iw&#10;EH4X9j+EE/amiQpFOqPMscpep2XPR3Jri82lJLF2//0yGPh2H9/P2x0m14uRQuw8a1gtFQhi423H&#10;jYb6Ui22IGJCtth7Jg0/FOGwf5rtsLT+zp80nlMjcgjHEjW0KQ2llNG05DAu/UCcuW8fHKYMQyNt&#10;wHsOd71cK1VIhx3nhhYHemvJXM83p2E04WScqq5Vw7evQhXv9ZFrrZ/n0+sLiERTeoj/3R82z1+v&#10;thv4eyffIPe/AAAA//8DAFBLAQItABQABgAIAAAAIQDb4fbL7gAAAIUBAAATAAAAAAAAAAAAAAAA&#10;AAAAAABbQ29udGVudF9UeXBlc10ueG1sUEsBAi0AFAAGAAgAAAAhAFr0LFu/AAAAFQEAAAsAAAAA&#10;AAAAAAAAAAAAHwEAAF9yZWxzLy5yZWxzUEsBAi0AFAAGAAgAAAAhAO3L/BnBAAAA3gAAAA8AAAAA&#10;AAAAAAAAAAAABwIAAGRycy9kb3ducmV2LnhtbFBLBQYAAAAAAwADALcAAAD1AgAAAAA=&#10;" path="m,l3016788,r,1830554l,1830554,,xe" fillcolor="#92cddc" stroked="f" strokeweight="0">
                  <v:stroke endcap="round"/>
                  <v:path arrowok="t" textboxrect="0,0,3016788,1830554"/>
                </v:shape>
                <v:shape id="Shape 12184" o:spid="_x0000_s1043" style="position:absolute;left:1719;top:22685;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60xAAAAN4AAAAPAAAAZHJzL2Rvd25yZXYueG1sRE9Li8Iw&#10;EL4v+B/CCN7WtLrroxpFBMXDHrQKehyasS02k9JErf9+IyzsbT6+58yXranEgxpXWlYQ9yMQxJnV&#10;JecKTsfN5wSE88gaK8uk4EUOlovOxxwTbZ98oEfqcxFC2CWooPC+TqR0WUEGXd/WxIG72sagD7DJ&#10;pW7wGcJNJQdRNJIGSw4NBda0Lii7pXejANPtebj6HsYvfzlcx5uf236KkVK9bruagfDU+n/xn3un&#10;w/xBPPmC9zvhBrn4BQAA//8DAFBLAQItABQABgAIAAAAIQDb4fbL7gAAAIUBAAATAAAAAAAAAAAA&#10;AAAAAAAAAABbQ29udGVudF9UeXBlc10ueG1sUEsBAi0AFAAGAAgAAAAhAFr0LFu/AAAAFQEAAAsA&#10;AAAAAAAAAAAAAAAAHwEAAF9yZWxzLy5yZWxzUEsBAi0AFAAGAAgAAAAhAL5ALrTEAAAA3gAAAA8A&#10;AAAAAAAAAAAAAAAABwIAAGRycy9kb3ducmV2LnhtbFBLBQYAAAAAAwADALcAAAD4AgAAAAA=&#10;" path="m,1830554r3016788,l3016788,,,,,1830554xe" filled="f" strokeweight=".07353mm">
                  <v:stroke endcap="round"/>
                  <v:path arrowok="t" textboxrect="0,0,3016788,1830554"/>
                </v:shape>
                <v:rect id="Rectangle 12185" o:spid="_x0000_s1044" style="position:absolute;left:2127;top:23320;width:18595;height:1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ZHaxAAAAN4AAAAPAAAAZHJzL2Rvd25yZXYueG1sRE9Li8Iw&#10;EL4L+x/CLHjTVEGp1Siyq+jRx4LrbWhm27LNpDTRVn+9EQRv8/E9Z7ZoTSmuVLvCsoJBPwJBnFpd&#10;cKbg57juxSCcR9ZYWiYFN3KwmH90Zpho2/CergefiRDCLkEFufdVIqVLczLo+rYiDtyfrQ36AOtM&#10;6hqbEG5KOYyisTRYcGjIsaKvnNL/w8Uo2MTV8ndr701Wrs6b0+40+T5OvFLdz3Y5BeGp9W/xy73V&#10;Yf5wEI/g+U64Qc4fAAAA//8DAFBLAQItABQABgAIAAAAIQDb4fbL7gAAAIUBAAATAAAAAAAAAAAA&#10;AAAAAAAAAABbQ29udGVudF9UeXBlc10ueG1sUEsBAi0AFAAGAAgAAAAhAFr0LFu/AAAAFQEAAAsA&#10;AAAAAAAAAAAAAAAAHwEAAF9yZWxzLy5yZWxzUEsBAi0AFAAGAAgAAAAhAM7dkdrEAAAA3gAAAA8A&#10;AAAAAAAAAAAAAAAABwIAAGRycy9kb3ducmV2LnhtbFBLBQYAAAAAAwADALcAAAD4AgAAAAA=&#10;" filled="f" stroked="f">
                  <v:textbox inset="0,0,0,0">
                    <w:txbxContent>
                      <w:p w:rsidR="00395CBB" w:rsidRDefault="00395CBB">
                        <w:pPr>
                          <w:spacing w:after="160" w:line="259" w:lineRule="auto"/>
                          <w:ind w:left="0" w:right="0" w:firstLine="0"/>
                          <w:jc w:val="left"/>
                        </w:pPr>
                        <w:r>
                          <w:rPr>
                            <w:rFonts w:ascii="Calibri" w:eastAsia="Calibri" w:hAnsi="Calibri" w:cs="Calibri"/>
                            <w:sz w:val="17"/>
                          </w:rPr>
                          <w:t>Рабочая станция сотрудников</w:t>
                        </w:r>
                      </w:p>
                    </w:txbxContent>
                  </v:textbox>
                </v:rect>
                <v:shape id="Shape 12186" o:spid="_x0000_s1045" style="position:absolute;left:15005;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C7nxQAAAN4AAAAPAAAAZHJzL2Rvd25yZXYueG1sRE9LawIx&#10;EL4L/ocwQi+iWcWq3Rqllq70JPgAr8Nm3F3cTJYk6tpf3wiF3ubje85i1Zpa3Mj5yrKC0TABQZxb&#10;XXGh4HjIBnMQPiBrrC2Tggd5WC27nQWm2t55R7d9KEQMYZ+igjKEJpXS5yUZ9EPbEEfubJ3BEKEr&#10;pHZ4j+GmluMkmUqDFceGEhv6LCm/7K9GAV7ettnP6/lrY9bZ6ehmfb+eXJV66bUf7yACteFf/Of+&#10;1nH+eDSfwvOdeINc/gIAAP//AwBQSwECLQAUAAYACAAAACEA2+H2y+4AAACFAQAAEwAAAAAAAAAA&#10;AAAAAAAAAAAAW0NvbnRlbnRfVHlwZXNdLnhtbFBLAQItABQABgAIAAAAIQBa9CxbvwAAABUBAAAL&#10;AAAAAAAAAAAAAAAAAB8BAABfcmVscy8ucmVsc1BLAQItABQABgAIAAAAIQAkmC7nxQAAAN4AAAAP&#10;AAAAAAAAAAAAAAAAAAcCAABkcnMvZG93bnJldi54bWxQSwUGAAAAAAMAAwC3AAAA+QIAAAAA&#10;" path="m,l781559,r,469367l,469367,,xe" stroked="f" strokeweight="0">
                  <v:stroke endcap="round"/>
                  <v:path arrowok="t" textboxrect="0,0,781559,469367"/>
                </v:shape>
                <v:shape id="Shape 12187" o:spid="_x0000_s1046" style="position:absolute;left:15005;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MtwQAAAN4AAAAPAAAAZHJzL2Rvd25yZXYueG1sRE9Na8JA&#10;EL0X/A/LCF6KblSoEl1FCoK3UvXibciOSTA7u2SnMfrr3UKht3m8z1lve9eojtpYezYwnWSgiAtv&#10;ay4NnE/78RJUFGSLjWcy8KAI283gbY259Xf+pu4opUohHHM0UImEXOtYVOQwTnwgTtzVtw4lwbbU&#10;tsV7CneNnmXZh3ZYc2qoMNBnRcXt+OMMyDuFOKfg5PT1rMv5Rai7ijGjYb9bgRLq5V/85z7YNH82&#10;XS7g9510g968AAAA//8DAFBLAQItABQABgAIAAAAIQDb4fbL7gAAAIUBAAATAAAAAAAAAAAAAAAA&#10;AAAAAABbQ29udGVudF9UeXBlc10ueG1sUEsBAi0AFAAGAAgAAAAhAFr0LFu/AAAAFQEAAAsAAAAA&#10;AAAAAAAAAAAAHwEAAF9yZWxzLy5yZWxzUEsBAi0AFAAGAAgAAAAhAIR0gy3BAAAA3gAAAA8AAAAA&#10;AAAAAAAAAAAABwIAAGRycy9kb3ducmV2LnhtbFBLBQYAAAAAAwADALcAAAD1AgAAAAA=&#10;" path="m,469367r781559,l781559,,,,,469367xe" filled="f" strokeweight=".07353mm">
                  <v:stroke endcap="round"/>
                  <v:path arrowok="t" textboxrect="0,0,781559,469367"/>
                </v:shape>
                <v:rect id="Rectangle 12188" o:spid="_x0000_s1047" style="position:absolute;left:17318;top:27859;width:1819;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5ExwAAAN4AAAAPAAAAZHJzL2Rvd25yZXYueG1sRI9Bb8Iw&#10;DIXvk/gPkZF2GykcUCkEhGATHDdAAm5W47XVGqdqAu326+cDEjdb7/m9z4tV72p1pzZUng2MRwko&#10;4tzbigsDp+PHWwoqRGSLtWcy8EsBVsvBywIz6zv+ovshFkpCOGRooIyxybQOeUkOw8g3xKJ9+9Zh&#10;lLUttG2xk3BX60mSTLXDiqWhxIY2JeU/h5szsEub9WXv/7qifr/uzp/n2fY4i8a8Dvv1HFSkPj7N&#10;j+u9FfzJOBVeeUdm0Mt/AAAA//8DAFBLAQItABQABgAIAAAAIQDb4fbL7gAAAIUBAAATAAAAAAAA&#10;AAAAAAAAAAAAAABbQ29udGVudF9UeXBlc10ueG1sUEsBAi0AFAAGAAgAAAAhAFr0LFu/AAAAFQEA&#10;AAsAAAAAAAAAAAAAAAAAHwEAAF9yZWxzLy5yZWxzUEsBAi0AFAAGAAgAAAAhACDcPkTHAAAA3gAA&#10;AA8AAAAAAAAAAAAAAAAABwIAAGRycy9kb3ducmV2LnhtbFBLBQYAAAAAAwADALcAAAD7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ПО </w:t>
                        </w:r>
                      </w:p>
                    </w:txbxContent>
                  </v:textbox>
                </v:rect>
                <v:rect id="Rectangle 12189" o:spid="_x0000_s1048" style="position:absolute;left:18653;top:27859;width:1163;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JvfxQAAAN4AAAAPAAAAZHJzL2Rvd25yZXYueG1sRE9Na8JA&#10;EL0X/A/LCL01Gz2UJLqKaIs5tkaI3obsNAnNzobs1qT99d1Cwds83uest5PpxI0G11pWsIhiEMSV&#10;1S3XCs7F61MCwnlkjZ1lUvBNDrab2cMaM21HfqfbydcihLDLUEHjfZ9J6aqGDLrI9sSB+7CDQR/g&#10;UEs94BjCTSeXcfwsDbYcGhrsad9Q9Xn6MgqOSb+75PZnrLuX67F8K9NDkXqlHufTbgXC0+Tv4n93&#10;rsP85SJJ4e+dcIPc/AIAAP//AwBQSwECLQAUAAYACAAAACEA2+H2y+4AAACFAQAAEwAAAAAAAAAA&#10;AAAAAAAAAAAAW0NvbnRlbnRfVHlwZXNdLnhtbFBLAQItABQABgAIAAAAIQBa9CxbvwAAABUBAAAL&#10;AAAAAAAAAAAAAAAAAB8BAABfcmVscy8ucmVsc1BLAQItABQABgAIAAAAIQBPkJvf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1</w:t>
                        </w:r>
                      </w:p>
                    </w:txbxContent>
                  </v:textbox>
                </v:rect>
                <v:rect id="Rectangle 12190" o:spid="_x0000_s1049" style="position:absolute;left:19555;top:27859;width:933;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6SfxwAAAN4AAAAPAAAAZHJzL2Rvd25yZXYueG1sRI/NbsJA&#10;DITvlXiHlZF6Kxs4VCSwIMSP4FigEuVmZd0katYbZbck7dPjAxI3Wx7PzDdf9q5WN2pD5dnAeJSA&#10;Is69rbgw8HnevU1BhYhssfZMBv4owHIxeJljZn3HR7qdYqHEhEOGBsoYm0zrkJfkMIx8Qyy3b986&#10;jLK2hbYtdmLuaj1JknftsGJJKLGhdUn5z+nXGdhPm9XXwf93Rb297i8fl3RzTqMxr8N+NQMVqY9P&#10;8eP7YKX+ZJwKgODIDHpxBwAA//8DAFBLAQItABQABgAIAAAAIQDb4fbL7gAAAIUBAAATAAAAAAAA&#10;AAAAAAAAAAAAAABbQ29udGVudF9UeXBlc10ueG1sUEsBAi0AFAAGAAgAAAAhAFr0LFu/AAAAFQEA&#10;AAsAAAAAAAAAAAAAAAAAHwEAAF9yZWxzLy5yZWxzUEsBAi0AFAAGAAgAAAAhAFtzpJ/HAAAA3gAA&#10;AA8AAAAAAAAAAAAAAAAABwIAAGRycy9kb3ducmV2LnhtbFBLBQYAAAAAAwADALcAAAD7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С </w:t>
                        </w:r>
                      </w:p>
                    </w:txbxContent>
                  </v:textbox>
                </v:rect>
                <v:rect id="Rectangle 12191" o:spid="_x0000_s1050" style="position:absolute;left:20224;top:27859;width:371;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wEEwwAAAN4AAAAPAAAAZHJzL2Rvd25yZXYueG1sRE9Ni8Iw&#10;EL0L+x/CCN40rQexXaOIq+hx1QV3b0MztsVmUppo6/56Iwje5vE+Z7boTCVu1LjSsoJ4FIEgzqwu&#10;OVfwc9wMpyCcR9ZYWSYFd3KwmH/0Zphq2/KebgefixDCLkUFhfd1KqXLCjLoRrYmDtzZNgZ9gE0u&#10;dYNtCDeVHEfRRBosOTQUWNOqoOxyuBoF22m9/N3Z/zav1n/b0/cp+TomXqlBv1t+gvDU+bf45d7p&#10;MH8cJzE83wk3yPkDAAD//wMAUEsBAi0AFAAGAAgAAAAhANvh9svuAAAAhQEAABMAAAAAAAAAAAAA&#10;AAAAAAAAAFtDb250ZW50X1R5cGVzXS54bWxQSwECLQAUAAYACAAAACEAWvQsW78AAAAVAQAACwAA&#10;AAAAAAAAAAAAAAAfAQAAX3JlbHMvLnJlbHNQSwECLQAUAAYACAAAACEAND8BBMMAAADeAAAADwAA&#10;AAAAAAAAAAAAAAAHAgAAZHJzL2Rvd25yZXYueG1sUEsFBgAAAAADAAMAtwAAAPcCA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w:t>
                        </w:r>
                      </w:p>
                    </w:txbxContent>
                  </v:textbox>
                </v:rect>
                <v:rect id="Rectangle 12192" o:spid="_x0000_s1051" style="position:absolute;left:20496;top:27859;width:273;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Z9zxQAAAN4AAAAPAAAAZHJzL2Rvd25yZXYueG1sRE9Na8JA&#10;EL0X/A/LCL01G3MoJrqKaIs5Wi2k3obsNAnNzobsNkn99d1Cwds83uest5NpxUC9aywrWEQxCOLS&#10;6oYrBe+X16clCOeRNbaWScEPOdhuZg9rzLQd+Y2Gs69ECGGXoYLa+y6T0pU1GXSR7YgD92l7gz7A&#10;vpK6xzGEm1YmcfwsDTYcGmrsaF9T+XX+NgqOy273kdvbWLUv12NxKtLDJfVKPc6n3QqEp8nfxf/u&#10;XIf5ySJN4O+dcIPc/AIAAP//AwBQSwECLQAUAAYACAAAACEA2+H2y+4AAACFAQAAEwAAAAAAAAAA&#10;AAAAAAAAAAAAW0NvbnRlbnRfVHlwZXNdLnhtbFBLAQItABQABgAIAAAAIQBa9CxbvwAAABUBAAAL&#10;AAAAAAAAAAAAAAAAAB8BAABfcmVscy8ucmVsc1BLAQItABQABgAIAAAAIQDE7Z9z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 </w:t>
                        </w:r>
                      </w:p>
                    </w:txbxContent>
                  </v:textbox>
                </v:rect>
                <v:rect id="Rectangle 12193" o:spid="_x0000_s1052" style="position:absolute;left:16213;top:28917;width:6540;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TroxAAAAN4AAAAPAAAAZHJzL2Rvd25yZXYueG1sRE9Li8Iw&#10;EL4L+x/CLHjTVAWx1Siyq+jRx4LrbWhm27LNpDTRVn+9EQRv8/E9Z7ZoTSmuVLvCsoJBPwJBnFpd&#10;cKbg57juTUA4j6yxtEwKbuRgMf/ozDDRtuE9XQ8+EyGEXYIKcu+rREqX5mTQ9W1FHLg/Wxv0AdaZ&#10;1DU2IdyUchhFY2mw4NCQY0VfOaX/h4tRsJlUy9+tvTdZuTpvTrtT/H2MvVLdz3Y5BeGp9W/xy73V&#10;Yf5wEI/g+U64Qc4fAAAA//8DAFBLAQItABQABgAIAAAAIQDb4fbL7gAAAIUBAAATAAAAAAAAAAAA&#10;AAAAAAAAAABbQ29udGVudF9UeXBlc10ueG1sUEsBAi0AFAAGAAgAAAAhAFr0LFu/AAAAFQEAAAsA&#10;AAAAAAAAAAAAAAAAHwEAAF9yZWxzLy5yZWxzUEsBAi0AFAAGAAgAAAAhAKuhOujEAAAA3gAAAA8A&#10;AAAAAAAAAAAAAAAABwIAAGRycy9kb3ducmV2LnhtbFBLBQYAAAAAAwADALcAAAD4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предприятие</w:t>
                        </w:r>
                      </w:p>
                    </w:txbxContent>
                  </v:textbox>
                </v:rect>
                <v:rect id="Rectangle 12194" o:spid="_x0000_s1053" style="position:absolute;left:21151;top:28917;width:621;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KKcxAAAAN4AAAAPAAAAZHJzL2Rvd25yZXYueG1sRE9Li8Iw&#10;EL4L+x/CLHjTVBGx1Siyq+jRx4LrbWhm27LNpDTRVn+9EQRv8/E9Z7ZoTSmuVLvCsoJBPwJBnFpd&#10;cKbg57juTUA4j6yxtEwKbuRgMf/ozDDRtuE9XQ8+EyGEXYIKcu+rREqX5mTQ9W1FHLg/Wxv0AdaZ&#10;1DU2IdyUchhFY2mw4NCQY0VfOaX/h4tRsJlUy9+tvTdZuTpvTrtT/H2MvVLdz3Y5BeGp9W/xy73V&#10;Yf5wEI/g+U64Qc4fAAAA//8DAFBLAQItABQABgAIAAAAIQDb4fbL7gAAAIUBAAATAAAAAAAAAAAA&#10;AAAAAAAAAABbQ29udGVudF9UeXBlc10ueG1sUEsBAi0AFAAGAAgAAAAhAFr0LFu/AAAAFQEAAAsA&#10;AAAAAAAAAAAAAAAAHwEAAF9yZWxzLy5yZWxzUEsBAi0AFAAGAAgAAAAhACRIopzEAAAA3gAAAA8A&#10;AAAAAAAAAAAAAAAABwIAAGRycy9kb3ducmV2LnhtbFBLBQYAAAAAAwADALcAAAD4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w:t>
                        </w:r>
                      </w:p>
                    </w:txbxContent>
                  </v:textbox>
                </v:rect>
                <v:shape id="Shape 163131" o:spid="_x0000_s1054" style="position:absolute;left:24071;top:32385;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TbwwAAAN8AAAAPAAAAZHJzL2Rvd25yZXYueG1sRE9da8Iw&#10;FH0f+B/CFfY201pXRjWKCIJIQecGvl6bu7asualNpvXfG2Hg4+F8zxa9acSFOldbVhCPIhDEhdU1&#10;lwq+v9ZvHyCcR9bYWCYFN3KwmA9eZphpe+VPuhx8KUIIuwwVVN63mZSuqMigG9mWOHA/tjPoA+xK&#10;qTu8hnDTyHEUpdJgzaGhwpZWFRW/hz+jYLO16fF2TiZ1/k67fY5ufDzlSr0O++UUhKfeP8X/7o0O&#10;89MkTmJ4/AkA5PwOAAD//wMAUEsBAi0AFAAGAAgAAAAhANvh9svuAAAAhQEAABMAAAAAAAAAAAAA&#10;AAAAAAAAAFtDb250ZW50X1R5cGVzXS54bWxQSwECLQAUAAYACAAAACEAWvQsW78AAAAVAQAACwAA&#10;AAAAAAAAAAAAAAAfAQAAX3JlbHMvLnJlbHNQSwECLQAUAAYACAAAACEA5lW028MAAADfAAAADwAA&#10;AAAAAAAAAAAAAAAHAgAAZHJzL2Rvd25yZXYueG1sUEsFBgAAAAADAAMAtwAAAPcCAAAAAA==&#10;" path="m,l781559,r,469367l,469367,,e" stroked="f" strokeweight="0">
                  <v:stroke endcap="round"/>
                  <v:path arrowok="t" textboxrect="0,0,781559,469367"/>
                </v:shape>
                <v:shape id="Shape 12196" o:spid="_x0000_s1055" style="position:absolute;left:24071;top:32385;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bBrwQAAAN4AAAAPAAAAZHJzL2Rvd25yZXYueG1sRE9LawIx&#10;EL4L/Q9hCr1IzaogdjVKKRS8iY+Lt2Ez+8DNJGym69pfb4RCb/PxPWe9HVyreupi49nAdJKBIi68&#10;bbgycD59vy9BRUG22HomA3eKsN28jNaYW3/jA/VHqVQK4ZijgVok5FrHoiaHceIDceJK3zmUBLtK&#10;2w5vKdy1epZlC+2w4dRQY6Cvmorr8ccZkDGFOKfg5LT/bar5RagvxZi31+FzBUpokH/xn3tn0/zZ&#10;9GMBz3fSDXrzAAAA//8DAFBLAQItABQABgAIAAAAIQDb4fbL7gAAAIUBAAATAAAAAAAAAAAAAAAA&#10;AAAAAABbQ29udGVudF9UeXBlc10ueG1sUEsBAi0AFAAGAAgAAAAhAFr0LFu/AAAAFQEAAAsAAAAA&#10;AAAAAAAAAAAAHwEAAF9yZWxzLy5yZWxzUEsBAi0AFAAGAAgAAAAhAG7hsGvBAAAA3gAAAA8AAAAA&#10;AAAAAAAAAAAABwIAAGRycy9kb3ducmV2LnhtbFBLBQYAAAAAAwADALcAAAD1AgAAAAA=&#10;" path="m,469367r781559,l781559,,,,,469367xe" filled="f" strokeweight=".07353mm">
                  <v:stroke endcap="round"/>
                  <v:path arrowok="t" textboxrect="0,0,781559,469367"/>
                </v:shape>
                <v:rect id="Rectangle 12197" o:spid="_x0000_s1056" style="position:absolute;left:25916;top:33812;width:5518;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jzrxAAAAN4AAAAPAAAAZHJzL2Rvd25yZXYueG1sRE9Li8Iw&#10;EL4L+x/CLHjTVA9qq1FkV9GjjwXX29DMtmWbSWmirf56Iwje5uN7zmzRmlJcqXaFZQWDfgSCOLW6&#10;4EzBz3Hdm4BwHlljaZkU3MjBYv7RmWGibcN7uh58JkIIuwQV5N5XiZQuzcmg69uKOHB/tjboA6wz&#10;qWtsQrgp5TCKRtJgwaEhx4q+ckr/DxejYDOplr9be2+ycnXenHan+PsYe6W6n+1yCsJT69/il3ur&#10;w/zhIB7D851wg5w/AAAA//8DAFBLAQItABQABgAIAAAAIQDb4fbL7gAAAIUBAAATAAAAAAAAAAAA&#10;AAAAAAAAAABbQ29udGVudF9UeXBlc10ueG1sUEsBAi0AFAAGAAgAAAAhAFr0LFu/AAAAFQEAAAsA&#10;AAAAAAAAAAAAAAAAHwEAAF9yZWxzLy5yZWxzUEsBAi0AFAAGAAgAAAAhANSaPOvEAAAA3gAAAA8A&#10;AAAAAAAAAAAAAAAABwIAAGRycy9kb3ducmV2LnhtbFBLBQYAAAAAAwADALcAAAD4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Телефония</w:t>
                        </w:r>
                      </w:p>
                    </w:txbxContent>
                  </v:textbox>
                </v:rect>
                <v:rect id="Rectangle 12198" o:spid="_x0000_s1057" style="position:absolute;left:26293;top:34875;width:622;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aiZxwAAAN4AAAAPAAAAZHJzL2Rvd25yZXYueG1sRI/NbsJA&#10;DITvlXiHlZF6Kxs4VCSwIMSP4FigEuVmZd0katYbZbck7dPjAxI3WzOe+Txf9q5WN2pD5dnAeJSA&#10;Is69rbgw8HnevU1BhYhssfZMBv4owHIxeJljZn3HR7qdYqEkhEOGBsoYm0zrkJfkMIx8Qyzat28d&#10;RlnbQtsWOwl3tZ4kybt2WLE0lNjQuqT85/TrDOynzerr4P+7ot5e95ePS7o5p9GY12G/moGK1Men&#10;+XF9sII/GafCK+/IDHpxBwAA//8DAFBLAQItABQABgAIAAAAIQDb4fbL7gAAAIUBAAATAAAAAAAA&#10;AAAAAAAAAAAAAABbQ29udGVudF9UeXBlc10ueG1sUEsBAi0AFAAGAAgAAAAhAFr0LFu/AAAAFQEA&#10;AAsAAAAAAAAAAAAAAAAAHwEAAF9yZWxzLy5yZWxzUEsBAi0AFAAGAAgAAAAhAKUFqJnHAAAA3gAA&#10;AA8AAAAAAAAAAAAAAAAABwIAAGRycy9kb3ducmV2LnhtbFBLBQYAAAAAAwADALcAAAD7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w:t>
                        </w:r>
                      </w:p>
                    </w:txbxContent>
                  </v:textbox>
                </v:rect>
                <v:rect id="Rectangle 12199" o:spid="_x0000_s1058" style="position:absolute;left:26745;top:34875;width:3283;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Q0CwwAAAN4AAAAPAAAAZHJzL2Rvd25yZXYueG1sRE9Li8Iw&#10;EL4L+x/CCN401YPYahRxd9GjjwXX29CMbbGZlCba6q83guBtPr7nzBatKcWNaldYVjAcRCCIU6sL&#10;zhT8HX77ExDOI2ssLZOCOzlYzL86M0y0bXhHt73PRAhhl6CC3PsqkdKlORl0A1sRB+5sa4M+wDqT&#10;usYmhJtSjqJoLA0WHBpyrGiVU3rZX42C9aRa/m/so8nKn9P6uD3G34fYK9XrtsspCE+t/4jf7o0O&#10;80fDOIbXO+EGOX8CAAD//wMAUEsBAi0AFAAGAAgAAAAhANvh9svuAAAAhQEAABMAAAAAAAAAAAAA&#10;AAAAAAAAAFtDb250ZW50X1R5cGVzXS54bWxQSwECLQAUAAYACAAAACEAWvQsW78AAAAVAQAACwAA&#10;AAAAAAAAAAAAAAAfAQAAX3JlbHMvLnJlbHNQSwECLQAUAAYACAAAACEAykkNAsMAAADeAAAADwAA&#10;AAAAAAAAAAAAAAAHAgAAZHJzL2Rvd25yZXYueG1sUEsFBgAAAAADAAMAtwAAAPcCA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Asterix</w:t>
                        </w:r>
                      </w:p>
                    </w:txbxContent>
                  </v:textbox>
                </v:rect>
                <v:rect id="Rectangle 12200" o:spid="_x0000_s1059" style="position:absolute;left:29232;top:34875;width:622;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FBkxgAAAN4AAAAPAAAAZHJzL2Rvd25yZXYueG1sRI9Li8JA&#10;EITvC/6HoRe8rZP1sGjWMQQf6NEXuN6aTJsEMz0hM2uiv94RBG/dVNXX1ZOkM5W4UuNKywq+BxEI&#10;4szqknMFh/3yawTCeWSNlWVScCMHybT3McFY25a3dN35XAQIuxgVFN7XsZQuK8igG9iaOGhn2xj0&#10;YW1yqRtsA9xUchhFP9JgyeFCgTXNCsouu3+jYDWq07+1vbd5tTitjpvjeL4fe6X6n136C8JT59/m&#10;V3qtQ/1hYMLznTCDnD4AAAD//wMAUEsBAi0AFAAGAAgAAAAhANvh9svuAAAAhQEAABMAAAAAAAAA&#10;AAAAAAAAAAAAAFtDb250ZW50X1R5cGVzXS54bWxQSwECLQAUAAYACAAAACEAWvQsW78AAAAVAQAA&#10;CwAAAAAAAAAAAAAAAAAfAQAAX3JlbHMvLnJlbHNQSwECLQAUAAYACAAAACEAaFxQZMYAAADeAAAA&#10;DwAAAAAAAAAAAAAAAAAHAgAAZHJzL2Rvd25yZXYueG1sUEsFBgAAAAADAAMAtwAAAPoCA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w:t>
                        </w:r>
                      </w:p>
                    </w:txbxContent>
                  </v:textbox>
                </v:rect>
                <v:shape id="Shape 163132" o:spid="_x0000_s1060" style="position:absolute;left:23602;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yqswwAAAN8AAAAPAAAAZHJzL2Rvd25yZXYueG1sRE9ba8Iw&#10;FH4f7D+EM9jbTG1dGdUoIggiBW8DX4/NWVvWnNQm0/rvjTDw8eO7T2a9acSFOldbVjAcRCCIC6tr&#10;LhV8H5YfXyCcR9bYWCYFN3Iwm76+TDDT9so7uux9KUIIuwwVVN63mZSuqMigG9iWOHA/tjPoA+xK&#10;qTu8hnDTyDiKUmmw5tBQYUuLiorf/Z9RsFrb9Hg7J6M6/6TNNkcXH0+5Uu9v/XwMwlPvn+J/90qH&#10;+WkyTGJ4/AkA5PQOAAD//wMAUEsBAi0AFAAGAAgAAAAhANvh9svuAAAAhQEAABMAAAAAAAAAAAAA&#10;AAAAAAAAAFtDb250ZW50X1R5cGVzXS54bWxQSwECLQAUAAYACAAAACEAWvQsW78AAAAVAQAACwAA&#10;AAAAAAAAAAAAAAAfAQAAX3JlbHMvLnJlbHNQSwECLQAUAAYACAAAACEAFocqrMMAAADfAAAADwAA&#10;AAAAAAAAAAAAAAAHAgAAZHJzL2Rvd25yZXYueG1sUEsFBgAAAAADAAMAtwAAAPcCAAAAAA==&#10;" path="m,l781559,r,469367l,469367,,e" stroked="f" strokeweight="0">
                  <v:stroke endcap="round"/>
                  <v:path arrowok="t" textboxrect="0,0,781559,469367"/>
                </v:shape>
                <v:shape id="Shape 12202" o:spid="_x0000_s1061" style="position:absolute;left:23602;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UKTwQAAAN4AAAAPAAAAZHJzL2Rvd25yZXYueG1sRE9La8JA&#10;EL4X+h+WKXgpujGCSHQVKQi9FR8Xb0N2TILZ2SU7jWl/vSsI3ubje85qM7hW9dTFxrOB6SQDRVx6&#10;23Bl4HTcjRegoiBbbD2TgT+KsFm/v62wsP7Ge+oPUqkUwrFAA7VIKLSOZU0O48QH4sRdfOdQEuwq&#10;bTu8pXDX6jzL5tphw6mhxkBfNZXXw68zIJ8U4oyCk+PPf1PNzkL9RYwZfQzbJSihQV7ip/vbpvl5&#10;nuXweCfdoNd3AAAA//8DAFBLAQItABQABgAIAAAAIQDb4fbL7gAAAIUBAAATAAAAAAAAAAAAAAAA&#10;AAAAAABbQ29udGVudF9UeXBlc10ueG1sUEsBAi0AFAAGAAgAAAAhAFr0LFu/AAAAFQEAAAsAAAAA&#10;AAAAAAAAAAAAHwEAAF9yZWxzLy5yZWxzUEsBAi0AFAAGAAgAAAAhACL1QpPBAAAA3gAAAA8AAAAA&#10;AAAAAAAAAAAABwIAAGRycy9kb3ducmV2LnhtbFBLBQYAAAAAAwADALcAAAD1AgAAAAA=&#10;" path="m,469367r781559,l781559,,,,,469367xe" filled="f" strokeweight=".07353mm">
                  <v:stroke endcap="round"/>
                  <v:path arrowok="t" textboxrect="0,0,781559,469367"/>
                </v:shape>
                <v:rect id="Rectangle 12203" o:spid="_x0000_s1062" style="position:absolute;left:24608;top:27859;width:7972;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s4TxQAAAN4AAAAPAAAAZHJzL2Rvd25yZXYueG1sRE9Na8JA&#10;EL0X/A/LCL3VTSMUja4StJIcWxVsb0N2TEKzsyG7TdL++m5B8DaP9znr7Wga0VPnassKnmcRCOLC&#10;6ppLBefT4WkBwnlkjY1lUvBDDrabycMaE20Hfqf+6EsRQtglqKDyvk2kdEVFBt3MtsSBu9rOoA+w&#10;K6XucAjhppFxFL1IgzWHhgpb2lVUfB2/jYJs0aYfuf0dyub1M7u8XZb709Ir9Tgd0xUIT6O/i2/u&#10;XIf5cRzN4f+dcIPc/AEAAP//AwBQSwECLQAUAAYACAAAACEA2+H2y+4AAACFAQAAEwAAAAAAAAAA&#10;AAAAAAAAAAAAW0NvbnRlbnRfVHlwZXNdLnhtbFBLAQItABQABgAIAAAAIQBa9CxbvwAAABUBAAAL&#10;AAAAAAAAAAAAAAAAAB8BAABfcmVscy8ucmVsc1BLAQItABQABgAIAAAAIQCYjs4T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Microsoft Office </w:t>
                        </w:r>
                      </w:p>
                    </w:txbxContent>
                  </v:textbox>
                </v:rect>
                <v:rect id="Rectangle 12204" o:spid="_x0000_s1063" style="position:absolute;left:26624;top:28917;width:2374;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1ZnxQAAAN4AAAAPAAAAZHJzL2Rvd25yZXYueG1sRE9Na8JA&#10;EL0X/A/LCL3VTYMUja4StJIcWxVsb0N2TEKzsyG7TdL++m5B8DaP9znr7Wga0VPnassKnmcRCOLC&#10;6ppLBefT4WkBwnlkjY1lUvBDDrabycMaE20Hfqf+6EsRQtglqKDyvk2kdEVFBt3MtsSBu9rOoA+w&#10;K6XucAjhppFxFL1IgzWHhgpb2lVUfB2/jYJs0aYfuf0dyub1M7u8XZb709Ir9Tgd0xUIT6O/i2/u&#10;XIf5cRzN4f+dcIPc/AEAAP//AwBQSwECLQAUAAYACAAAACEA2+H2y+4AAACFAQAAEwAAAAAAAAAA&#10;AAAAAAAAAAAAW0NvbnRlbnRfVHlwZXNdLnhtbFBLAQItABQABgAIAAAAIQBa9CxbvwAAABUBAAAL&#10;AAAAAAAAAAAAAAAAAB8BAABfcmVscy8ucmVsc1BLAQItABQABgAIAAAAIQAXZ1Zn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2021</w:t>
                        </w:r>
                      </w:p>
                    </w:txbxContent>
                  </v:textbox>
                </v:rect>
                <v:shape id="Shape 12205" o:spid="_x0000_s1064" style="position:absolute;left:6252;top:33324;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K2xQAAAN4AAAAPAAAAZHJzL2Rvd25yZXYueG1sRE9La8JA&#10;EL4X+h+WKfQiummor9RVammkp4IP8DpkxySYnQ27q6b+elcQepuP7zmzRWcacSbna8sK3gYJCOLC&#10;6ppLBbtt3p+A8AFZY2OZFPyRh8X8+WmGmbYXXtN5E0oRQ9hnqKAKoc2k9EVFBv3AtsSRO1hnMETo&#10;SqkdXmK4aWSaJCNpsObYUGFLXxUVx83JKMDj9De/Dg/fK7PM9zs37vnl+0mp15fu8wNEoC78ix/u&#10;Hx3np2kyhPs78QY5vwEAAP//AwBQSwECLQAUAAYACAAAACEA2+H2y+4AAACFAQAAEwAAAAAAAAAA&#10;AAAAAAAAAAAAW0NvbnRlbnRfVHlwZXNdLnhtbFBLAQItABQABgAIAAAAIQBa9CxbvwAAABUBAAAL&#10;AAAAAAAAAAAAAAAAAB8BAABfcmVscy8ucmVsc1BLAQItABQABgAIAAAAIQBivNK2xQAAAN4AAAAP&#10;AAAAAAAAAAAAAAAAAAcCAABkcnMvZG93bnJldi54bWxQSwUGAAAAAAMAAwC3AAAA+QIAAAAA&#10;" path="m,l781559,r,469367l,469367,,xe" stroked="f" strokeweight="0">
                  <v:stroke endcap="round"/>
                  <v:path arrowok="t" textboxrect="0,0,781559,469367"/>
                </v:shape>
                <v:shape id="Shape 12206" o:spid="_x0000_s1065" style="position:absolute;left:6252;top:33324;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kSQwgAAAN4AAAAPAAAAZHJzL2Rvd25yZXYueG1sRE9La8Mw&#10;DL4X9h+MCruU1lkKpWR1QhkUdhtrd+lNxMqDxbKJ1TTbr58Hg9308T11qGY3qInG2Hs28LTJQBHX&#10;3vbcGvi4nNZ7UFGQLQ6eycAXRajKh8UBC+vv/E7TWVqVQjgWaKATCYXWse7IYdz4QJy4xo8OJcGx&#10;1XbEewp3g86zbKcd9pwaOgz00lH9eb45A7KiELcUnFzevvt2exWaGjHmcTkfn0EJzfIv/nO/2jQ/&#10;z7Md/L6TbtDlDwAAAP//AwBQSwECLQAUAAYACAAAACEA2+H2y+4AAACFAQAAEwAAAAAAAAAAAAAA&#10;AAAAAAAAW0NvbnRlbnRfVHlwZXNdLnhtbFBLAQItABQABgAIAAAAIQBa9CxbvwAAABUBAAALAAAA&#10;AAAAAAAAAAAAAB8BAABfcmVscy8ucmVsc1BLAQItABQABgAIAAAAIQBdzkSQwgAAAN4AAAAPAAAA&#10;AAAAAAAAAAAAAAcCAABkcnMvZG93bnJldi54bWxQSwUGAAAAAAMAAwC3AAAA9gIAAAAA&#10;" path="m,469367r781559,l781559,,,,,469367xe" filled="f" strokeweight=".07353mm">
                  <v:stroke endcap="round"/>
                  <v:path arrowok="t" textboxrect="0,0,781559,469367"/>
                </v:shape>
                <v:rect id="Rectangle 12207" o:spid="_x0000_s1066" style="position:absolute;left:7070;top:34753;width:8218;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cgQxQAAAN4AAAAPAAAAZHJzL2Rvd25yZXYueG1sRE9Na8JA&#10;EL0X/A/LCL3VTXOwGl0laCU5tirY3obsmIRmZ0N2m6T99d2C4G0e73PW29E0oqfO1ZYVPM8iEMSF&#10;1TWXCs6nw9MChPPIGhvLpOCHHGw3k4c1JtoO/E790ZcihLBLUEHlfZtI6YqKDLqZbYkDd7WdQR9g&#10;V0rd4RDCTSPjKJpLgzWHhgpb2lVUfB2/jYJs0aYfuf0dyub1M7u8XZb709Ir9Tgd0xUIT6O/i2/u&#10;XIf5cRy9wP874Qa5+QMAAP//AwBQSwECLQAUAAYACAAAACEA2+H2y+4AAACFAQAAEwAAAAAAAAAA&#10;AAAAAAAAAAAAW0NvbnRlbnRfVHlwZXNdLnhtbFBLAQItABQABgAIAAAAIQBa9CxbvwAAABUBAAAL&#10;AAAAAAAAAAAAAAAAAB8BAABfcmVscy8ucmVsc1BLAQItABQABgAIAAAAIQDntcgQ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Сетевая (общая)</w:t>
                        </w:r>
                      </w:p>
                    </w:txbxContent>
                  </v:textbox>
                </v:rect>
                <v:rect id="Rectangle 12208" o:spid="_x0000_s1067" style="position:absolute;left:9050;top:35816;width:290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lxixwAAAN4AAAAPAAAAZHJzL2Rvd25yZXYueG1sRI9Bb8Iw&#10;DIXvk/YfIiPtNlJ6mKCQVohtguMGSMDNakxb0ThVk9Fuv34+TNrN1nt+7/OqGF2r7tSHxrOB2TQB&#10;RVx623Bl4Hh4f56DChHZYuuZDHxTgCJ/fFhhZv3An3Tfx0pJCIcMDdQxdpnWoazJYZj6jli0q+8d&#10;Rln7StseBwl3rU6T5EU7bFgaauxoU1N52385A9t5tz7v/M9QtW+X7enjtHg9LKIxT5NxvQQVaYz/&#10;5r/rnRX8NE2EV96RGXT+CwAA//8DAFBLAQItABQABgAIAAAAIQDb4fbL7gAAAIUBAAATAAAAAAAA&#10;AAAAAAAAAAAAAABbQ29udGVudF9UeXBlc10ueG1sUEsBAi0AFAAGAAgAAAAhAFr0LFu/AAAAFQEA&#10;AAsAAAAAAAAAAAAAAAAAHwEAAF9yZWxzLy5yZWxzUEsBAi0AFAAGAAgAAAAhAJYqXGLHAAAA3gAA&#10;AA8AAAAAAAAAAAAAAAAABwIAAGRycy9kb3ducmV2LnhtbFBLBQYAAAAAAwADALcAAAD7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папка</w:t>
                        </w:r>
                      </w:p>
                    </w:txbxContent>
                  </v:textbox>
                </v:rect>
                <v:shape id="Shape 12209" o:spid="_x0000_s1068" style="position:absolute;top:19764;width:41366;height:15907;visibility:visible;mso-wrap-style:square;v-text-anchor:top" coordsize="4136672,1590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skXwwAAAN4AAAAPAAAAZHJzL2Rvd25yZXYueG1sRE9Li8Iw&#10;EL4L/ocwgrc1tYjsVqOID9Y9uGAVvA7N2BabSWlS7f57syB4m4/vOfNlZypxp8aVlhWMRxEI4szq&#10;knMF59Pu4xOE88gaK8uk4I8cLBf93hwTbR98pHvqcxFC2CWooPC+TqR0WUEG3cjWxIG72sagD7DJ&#10;pW7wEcJNJeMomkqDJYeGAmtaF5Td0tYoMKtvt52cs83h2LVl++Ppku5/lRoOutUMhKfOv8Uv916H&#10;+XEcfcH/O+EGuXgCAAD//wMAUEsBAi0AFAAGAAgAAAAhANvh9svuAAAAhQEAABMAAAAAAAAAAAAA&#10;AAAAAAAAAFtDb250ZW50X1R5cGVzXS54bWxQSwECLQAUAAYACAAAACEAWvQsW78AAAAVAQAACwAA&#10;AAAAAAAAAAAAAAAfAQAAX3JlbHMvLnJlbHNQSwECLQAUAAYACAAAACEANCLJF8MAAADeAAAADwAA&#10;AAAAAAAAAAAAAAAHAgAAZHJzL2Rvd25yZXYueG1sUEsFBgAAAAADAAMAtwAAAPcCAAAAAA==&#10;" path="m625247,1590660l,1590660,,26162r1865313,c1865313,11701,1877003,,1891341,v14447,,26138,11701,26138,26162l3537814,26162c3537814,11701,3549504,,3563952,v14337,,26027,11701,26027,26162l4136672,26162e" filled="f" strokeweight=".22978mm">
                  <v:stroke endcap="round"/>
                  <v:path arrowok="t" textboxrect="0,0,4136672,1590660"/>
                </v:shape>
                <v:shape id="Shape 12210" o:spid="_x0000_s1069" style="position:absolute;left:31887;top:12515;width:9479;height:22217;visibility:visible;mso-wrap-style:square;v-text-anchor:top" coordsize="947916,2221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eM1xAAAAN4AAAAPAAAAZHJzL2Rvd25yZXYueG1sRI9Bb8Iw&#10;DIXvk/gPkZG4jbRFmrZCQIA2iesYO3CzGtNUNE7VpFD+PT5M2s2Wn99732oz+lbdqI9NYAP5PANF&#10;XAXbcG3g9PP1+g4qJmSLbWAy8KAIm/XkZYWlDXf+ptsx1UpMOJZowKXUlVrHypHHOA8dsdwuofeY&#10;ZO1rbXu8i7lvdZFlb9pjw5LgsKO9o+p6HLyBofUDx4/sXCxC7vxul58Wn7/GzKbjdgkq0Zj+xX/f&#10;Byv1iyIXAMGRGfT6CQAA//8DAFBLAQItABQABgAIAAAAIQDb4fbL7gAAAIUBAAATAAAAAAAAAAAA&#10;AAAAAAAAAABbQ29udGVudF9UeXBlc10ueG1sUEsBAi0AFAAGAAgAAAAhAFr0LFu/AAAAFQEAAAsA&#10;AAAAAAAAAAAAAAAAHwEAAF9yZWxzLy5yZWxzUEsBAi0AFAAGAAgAAAAhACwp4zXEAAAA3gAAAA8A&#10;AAAAAAAAAAAAAAAABwIAAGRycy9kb3ducmV2LnhtbFBLBQYAAAAAAwADALcAAAD4AgAAAAA=&#10;" path="m,2221701r375196,l375196,,947916,e" filled="f" strokeweight=".22978mm">
                  <v:stroke endcap="round"/>
                  <v:path arrowok="t" textboxrect="0,0,947916,2221701"/>
                </v:shape>
                <v:shape id="Shape 12211" o:spid="_x0000_s1070" style="position:absolute;left:6408;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kJoxgAAAN4AAAAPAAAAZHJzL2Rvd25yZXYueG1sRE9La8JA&#10;EL4X+h+WEXopuklo1UZXqaUpngQf0OuQHZNgdjbsrhr99d1Cobf5+J4zX/amFRdyvrGsIB0lIIhL&#10;qxuuFBz2xXAKwgdkja1lUnAjD8vF48Mcc22vvKXLLlQihrDPUUEdQpdL6cuaDPqR7Ygjd7TOYIjQ&#10;VVI7vMZw08osScbSYMOxocaOPmoqT7uzUYCnt01xfz1+fplV8X1wk2e/ejkr9TTo32cgAvXhX/zn&#10;Xus4P8vSFH7fiTfIxQ8AAAD//wMAUEsBAi0AFAAGAAgAAAAhANvh9svuAAAAhQEAABMAAAAAAAAA&#10;AAAAAAAAAAAAAFtDb250ZW50X1R5cGVzXS54bWxQSwECLQAUAAYACAAAACEAWvQsW78AAAAVAQAA&#10;CwAAAAAAAAAAAAAAAAAfAQAAX3JlbHMvLnJlbHNQSwECLQAUAAYACAAAACEAmF5CaMYAAADeAAAA&#10;DwAAAAAAAAAAAAAAAAAHAgAAZHJzL2Rvd25yZXYueG1sUEsFBgAAAAADAAMAtwAAAPoCAAAAAA==&#10;" path="m,l781559,r,469367l,469367,,xe" stroked="f" strokeweight="0">
                  <v:stroke endcap="round"/>
                  <v:path arrowok="t" textboxrect="0,0,781559,469367"/>
                </v:shape>
                <v:shape id="Shape 12212" o:spid="_x0000_s1071" style="position:absolute;left:6408;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ROwQAAAN4AAAAPAAAAZHJzL2Rvd25yZXYueG1sRE9Na8JA&#10;EL0X/A/LCL0U3RihSHQVEQreRO3F25Adk2B2dslOY/TXd4VCb/N4n7PaDK5VPXWx8WxgNs1AEZfe&#10;NlwZ+D5/TRagoiBbbD2TgQdF2KxHbyssrL/zkfqTVCqFcCzQQC0SCq1jWZPDOPWBOHFX3zmUBLtK&#10;2w7vKdy1Os+yT+2w4dRQY6BdTeXt9OMMyAeFOKfg5Hx4NtX8ItRfxZj38bBdghIa5F/8597bND/P&#10;Zzm83kk36PUvAAAA//8DAFBLAQItABQABgAIAAAAIQDb4fbL7gAAAIUBAAATAAAAAAAAAAAAAAAA&#10;AAAAAABbQ29udGVudF9UeXBlc10ueG1sUEsBAi0AFAAGAAgAAAAhAFr0LFu/AAAAFQEAAAsAAAAA&#10;AAAAAAAAAAAAHwEAAF9yZWxzLy5yZWxzUEsBAi0AFAAGAAgAAAAhAKcs1E7BAAAA3gAAAA8AAAAA&#10;AAAAAAAAAAAABwIAAGRycy9kb3ducmV2LnhtbFBLBQYAAAAAAwADALcAAAD1AgAAAAA=&#10;" path="m,469367r781559,l781559,,,,,469367xe" filled="f" strokeweight=".07353mm">
                  <v:stroke endcap="round"/>
                  <v:path arrowok="t" textboxrect="0,0,781559,469367"/>
                </v:shape>
                <v:rect id="Rectangle 12213" o:spid="_x0000_s1072" style="position:absolute;left:7440;top:28387;width:1703;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1jOxQAAAN4AAAAPAAAAZHJzL2Rvd25yZXYueG1sRE9Na8JA&#10;EL0X/A/LCL3VjSkUja4haIseWyNEb0N2TILZ2ZDdmrS/vlso9DaP9znrdDStuFPvGssK5rMIBHFp&#10;dcOVglP+9rQA4TyyxtYyKfgiB+lm8rDGRNuBP+h+9JUIIewSVFB73yVSurImg25mO+LAXW1v0AfY&#10;V1L3OIRw08o4il6kwYZDQ40dbWsqb8dPo2C/6LLzwX4PVft62RfvxXKXL71Sj9MxW4HwNPp/8Z/7&#10;oMP8OJ4/w+874Qa5+QEAAP//AwBQSwECLQAUAAYACAAAACEA2+H2y+4AAACFAQAAEwAAAAAAAAAA&#10;AAAAAAAAAAAAW0NvbnRlbnRfVHlwZXNdLnhtbFBLAQItABQABgAIAAAAIQBa9CxbvwAAABUBAAAL&#10;AAAAAAAAAAAAAAAAAB8BAABfcmVscy8ucmVsc1BLAQItABQABgAIAAAAIQAdV1jO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ОС </w:t>
                        </w:r>
                      </w:p>
                    </w:txbxContent>
                  </v:textbox>
                </v:rect>
                <v:rect id="Rectangle 12214" o:spid="_x0000_s1073" style="position:absolute;left:8694;top:28387;width:5924;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sC6xQAAAN4AAAAPAAAAZHJzL2Rvd25yZXYueG1sRE9Na8JA&#10;EL0X/A/LCL3VjaEUja4haIseWyNEb0N2TILZ2ZDdmrS/vlso9DaP9znrdDStuFPvGssK5rMIBHFp&#10;dcOVglP+9rQA4TyyxtYyKfgiB+lm8rDGRNuBP+h+9JUIIewSVFB73yVSurImg25mO+LAXW1v0AfY&#10;V1L3OIRw08o4il6kwYZDQ40dbWsqb8dPo2C/6LLzwX4PVft62RfvxXKXL71Sj9MxW4HwNPp/8Z/7&#10;oMP8OJ4/w+874Qa5+QEAAP//AwBQSwECLQAUAAYACAAAACEA2+H2y+4AAACFAQAAEwAAAAAAAAAA&#10;AAAAAAAAAAAAW0NvbnRlbnRfVHlwZXNdLnhtbFBLAQItABQABgAIAAAAIQBa9CxbvwAAABUBAAAL&#10;AAAAAAAAAAAAAAAAAB8BAABfcmVscy8ucmVsc1BLAQItABQABgAIAAAAIQCSvsC6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Windows 11</w:t>
                        </w:r>
                      </w:p>
                    </w:txbxContent>
                  </v:textbox>
                </v:rect>
                <v:shape id="Shape 12215" o:spid="_x0000_s1074" style="position:absolute;left:5314;top:11734;width:9691;height:4693;visibility:visible;mso-wrap-style:square;v-text-anchor:top" coordsize="969135,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0a0xAAAAN4AAAAPAAAAZHJzL2Rvd25yZXYueG1sRE9Na8JA&#10;EL0X/A/LCL2IbgxYJLpKUcRWCBrb3IfsmIRmZ0N2q/HfuwWht3m8z1mue9OIK3WutqxgOolAEBdW&#10;11wq+P7ajecgnEfW2FgmBXdysF4NXpaYaHvjjK5nX4oQwi5BBZX3bSKlKyoy6Ca2JQ7cxXYGfYBd&#10;KXWHtxBuGhlH0Zs0WHNoqLClTUXFz/nXKNifRnmd7zZp9nmwxzxv020vU6Veh/37AoSn3v+Ln+4P&#10;HebH8XQGf++EG+TqAQAA//8DAFBLAQItABQABgAIAAAAIQDb4fbL7gAAAIUBAAATAAAAAAAAAAAA&#10;AAAAAAAAAABbQ29udGVudF9UeXBlc10ueG1sUEsBAi0AFAAGAAgAAAAhAFr0LFu/AAAAFQEAAAsA&#10;AAAAAAAAAAAAAAAAHwEAAF9yZWxzLy5yZWxzUEsBAi0AFAAGAAgAAAAhAAfrRrTEAAAA3gAAAA8A&#10;AAAAAAAAAAAAAAAABwIAAGRycy9kb3ducmV2LnhtbFBLBQYAAAAAAwADALcAAAD4AgAAAAA=&#10;" path="m,l969135,r,469367l,469367,,xe" stroked="f" strokeweight="0">
                  <v:stroke endcap="round"/>
                  <v:path arrowok="t" textboxrect="0,0,969135,469367"/>
                </v:shape>
                <v:shape id="Shape 12216" o:spid="_x0000_s1075" style="position:absolute;left:5314;top:11734;width:9691;height:4693;visibility:visible;mso-wrap-style:square;v-text-anchor:top" coordsize="969135,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JUNvgAAAN4AAAAPAAAAZHJzL2Rvd25yZXYueG1sRE9LCsIw&#10;EN0L3iGM4M6m7UKkGkUExa0fBHdDM7bFZlKa2NbbG0FwN4/3ndVmMLXoqHWVZQVJFIMgzq2uuFBw&#10;vexnCxDOI2usLZOCNznYrMejFWba9nyi7uwLEULYZaig9L7JpHR5SQZdZBviwD1sa9AH2BZSt9iH&#10;cFPLNI7n0mDFoaHEhnYl5c/zyyiwTup73x2S3jyvR3Z3c+geN6Wmk2G7BOFp8H/xz33UYX6aJnP4&#10;vhNukOsPAAAA//8DAFBLAQItABQABgAIAAAAIQDb4fbL7gAAAIUBAAATAAAAAAAAAAAAAAAAAAAA&#10;AABbQ29udGVudF9UeXBlc10ueG1sUEsBAi0AFAAGAAgAAAAhAFr0LFu/AAAAFQEAAAsAAAAAAAAA&#10;AAAAAAAAHwEAAF9yZWxzLy5yZWxzUEsBAi0AFAAGAAgAAAAhALRolQ2+AAAA3gAAAA8AAAAAAAAA&#10;AAAAAAAABwIAAGRycy9kb3ducmV2LnhtbFBLBQYAAAAAAwADALcAAADyAgAAAAA=&#10;" path="m,469367r969135,l969135,,,,,469367xe" filled="f" strokeweight=".07353mm">
                  <v:stroke endcap="round"/>
                  <v:path arrowok="t" textboxrect="0,0,969135,469367"/>
                </v:shape>
                <v:rect id="Rectangle 12217" o:spid="_x0000_s1076" style="position:absolute;left:6411;top:13121;width:7419;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F7NxQAAAN4AAAAPAAAAZHJzL2Rvd25yZXYueG1sRE9Na8JA&#10;EL0X/A/LCL3VjTm0Gl1D0BY9tkaI3obsmASzsyG7NWl/fbdQ6G0e73PW6WhacafeNZYVzGcRCOLS&#10;6oYrBaf87WkBwnlkja1lUvBFDtLN5GGNibYDf9D96CsRQtglqKD2vkukdGVNBt3MdsSBu9reoA+w&#10;r6TucQjhppVxFD1Lgw2Hhho72tZU3o6fRsF+0WXng/0eqvb1si/ei+UuX3qlHqdjtgLhafT/4j/3&#10;QYf5cTx/gd93wg1y8wMAAP//AwBQSwECLQAUAAYACAAAACEA2+H2y+4AAACFAQAAEwAAAAAAAAAA&#10;AAAAAAAAAAAAW0NvbnRlbnRfVHlwZXNdLnhtbFBLAQItABQABgAIAAAAIQBa9CxbvwAAABUBAAAL&#10;AAAAAAAAAAAAAAAAAB8BAABfcmVscy8ucmVsc1BLAQItABQABgAIAAAAIQBibF7N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Серверное ПО </w:t>
                        </w:r>
                      </w:p>
                    </w:txbxContent>
                  </v:textbox>
                </v:rect>
                <v:rect id="Rectangle 12218" o:spid="_x0000_s1077" style="position:absolute;left:12024;top:13121;width:1169;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8q/xwAAAN4AAAAPAAAAZHJzL2Rvd25yZXYueG1sRI/NbsJA&#10;DITvlXiHlZF6KxtyqCCwIASt4Fh+JOBmZd0katYbZbck7dPjAxI3WzOe+Txf9q5WN2pD5dnAeJSA&#10;Is69rbgwcDp+vk1AhYhssfZMBv4owHIxeJljZn3He7odYqEkhEOGBsoYm0zrkJfkMIx8Qyzat28d&#10;RlnbQtsWOwl3tU6T5F07rFgaSmxoXVL+c/h1BraTZnXZ+f+uqD+u2/PXebo5TqMxr8N+NQMVqY9P&#10;8+N6ZwU/TcfCK+/IDHpxBwAA//8DAFBLAQItABQABgAIAAAAIQDb4fbL7gAAAIUBAAATAAAAAAAA&#10;AAAAAAAAAAAAAABbQ29udGVudF9UeXBlc10ueG1sUEsBAi0AFAAGAAgAAAAhAFr0LFu/AAAAFQEA&#10;AAsAAAAAAAAAAAAAAAAAHwEAAF9yZWxzLy5yZWxzUEsBAi0AFAAGAAgAAAAhABPzyr/HAAAA3gAA&#10;AA8AAAAAAAAAAAAAAAAABwIAAGRycy9kb3ducmV2LnhtbFBLBQYAAAAAAwADALcAAAD7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1</w:t>
                        </w:r>
                      </w:p>
                    </w:txbxContent>
                  </v:textbox>
                </v:rect>
                <v:rect id="Rectangle 12219" o:spid="_x0000_s1078" style="position:absolute;left:12927;top:13121;width:934;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28kxQAAAN4AAAAPAAAAZHJzL2Rvd25yZXYueG1sRE9Na8JA&#10;EL0X/A/LCL01G3MoJrqKaIs5Wi2k3obsNAnNzobsNkn99d1Cwds83uest5NpxUC9aywrWEQxCOLS&#10;6oYrBe+X16clCOeRNbaWScEPOdhuZg9rzLQd+Y2Gs69ECGGXoYLa+y6T0pU1GXSR7YgD92l7gz7A&#10;vpK6xzGEm1YmcfwsDTYcGmrsaF9T+XX+NgqOy273kdvbWLUv12NxKtLDJfVKPc6n3QqEp8nfxf/u&#10;XIf5SbJI4e+dcIPc/AIAAP//AwBQSwECLQAUAAYACAAAACEA2+H2y+4AAACFAQAAEwAAAAAAAAAA&#10;AAAAAAAAAAAAW0NvbnRlbnRfVHlwZXNdLnhtbFBLAQItABQABgAIAAAAIQBa9CxbvwAAABUBAAAL&#10;AAAAAAAAAAAAAAAAAB8BAABfcmVscy8ucmVsc1BLAQItABQABgAIAAAAIQB8v28k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С </w:t>
                        </w:r>
                      </w:p>
                    </w:txbxContent>
                  </v:textbox>
                </v:rect>
                <v:rect id="Rectangle 12220" o:spid="_x0000_s1079" style="position:absolute;left:13597;top:13121;width:372;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QwExwAAAN4AAAAPAAAAZHJzL2Rvd25yZXYueG1sRI9Bb8Iw&#10;DIXvk/YfIiPtNlJ6mKCQVohtguMGSMDNakxb0ThVk9Fuv34+TNrNlp/fe9+qGF2r7tSHxrOB2TQB&#10;RVx623Bl4Hh4f56DChHZYuuZDHxTgCJ/fFhhZv3An3Tfx0qJCYcMDdQxdpnWoazJYZj6jlhuV987&#10;jLL2lbY9DmLuWp0myYt22LAk1NjRpqbytv9yBrbzbn3e+Z+hat8u29PHafF6WERjnibjegkq0hj/&#10;xX/fOyv10zQVAMGRGXT+CwAA//8DAFBLAQItABQABgAIAAAAIQDb4fbL7gAAAIUBAAATAAAAAAAA&#10;AAAAAAAAAAAAAABbQ29udGVudF9UeXBlc10ueG1sUEsBAi0AFAAGAAgAAAAhAFr0LFu/AAAAFQEA&#10;AAsAAAAAAAAAAAAAAAAAHwEAAF9yZWxzLy5yZWxzUEsBAi0AFAAGAAgAAAAhACPpDATHAAAA3gAA&#10;AA8AAAAAAAAAAAAAAAAABwIAAGRycy9kb3ducmV2LnhtbFBLBQYAAAAAAwADALcAAAD7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w:t>
                        </w:r>
                      </w:p>
                    </w:txbxContent>
                  </v:textbox>
                </v:rect>
                <v:rect id="Rectangle 12221" o:spid="_x0000_s1080" style="position:absolute;left:13866;top:13121;width:27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amfxAAAAN4AAAAPAAAAZHJzL2Rvd25yZXYueG1sRE9Li8Iw&#10;EL4L/ocwC3vT1B5Eu0aRVdHj+oC6t6EZ22IzKU203f31RhC8zcf3nNmiM5W4U+NKywpGwwgEcWZ1&#10;ybmC03EzmIBwHlljZZkU/JGDxbzfm2Gibct7uh98LkIIuwQVFN7XiZQuK8igG9qaOHAX2xj0ATa5&#10;1A22IdxUMo6isTRYcmgosKbvgrLr4WYUbCf18ryz/21erX+36U86XR2nXqnPj275BcJT59/il3un&#10;w/w4jkfwfCfcIOcPAAAA//8DAFBLAQItABQABgAIAAAAIQDb4fbL7gAAAIUBAAATAAAAAAAAAAAA&#10;AAAAAAAAAABbQ29udGVudF9UeXBlc10ueG1sUEsBAi0AFAAGAAgAAAAhAFr0LFu/AAAAFQEAAAsA&#10;AAAAAAAAAAAAAAAAHwEAAF9yZWxzLy5yZWxzUEsBAi0AFAAGAAgAAAAhAEylqZ/EAAAA3gAAAA8A&#10;AAAAAAAAAAAAAAAABwIAAGRycy9kb3ducmV2LnhtbFBLBQYAAAAAAwADALcAAAD4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 </w:t>
                        </w:r>
                      </w:p>
                    </w:txbxContent>
                  </v:textbox>
                </v:rect>
                <v:rect id="Rectangle 12222" o:spid="_x0000_s1081" style="position:absolute;left:7443;top:14185;width:6575;height:1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zfoxQAAAN4AAAAPAAAAZHJzL2Rvd25yZXYueG1sRE/LisJA&#10;ELwv+A9DL3hbJ+th0axjCD7Qoy9wvTWZNglmekJm1kS/3hEE69RNdVV1TZLOVOJKjSstK/geRCCI&#10;M6tLzhUc9suvEQjnkTVWlknBjRwk097HBGNtW97SdedzEUzYxaig8L6OpXRZQQbdwNbEgTvbxqAP&#10;a5NL3WAbzE0lh1H0Iw2WHBIKrGlWUHbZ/RsFq1Gd/q3tvc2rxWl13BzH8/3YK9X/7NJfEJ46/z5+&#10;qdc6vD8MgGedMIOcPgAAAP//AwBQSwECLQAUAAYACAAAACEA2+H2y+4AAACFAQAAEwAAAAAAAAAA&#10;AAAAAAAAAAAAW0NvbnRlbnRfVHlwZXNdLnhtbFBLAQItABQABgAIAAAAIQBa9CxbvwAAABUBAAAL&#10;AAAAAAAAAAAAAAAAAB8BAABfcmVscy8ucmVsc1BLAQItABQABgAIAAAAIQC8dzfo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предприятие</w:t>
                        </w:r>
                      </w:p>
                    </w:txbxContent>
                  </v:textbox>
                </v:rect>
                <v:rect id="Rectangle 12223" o:spid="_x0000_s1082" style="position:absolute;left:12381;top:14185;width:619;height:1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5JzxAAAAN4AAAAPAAAAZHJzL2Rvd25yZXYueG1sRE9Li8Iw&#10;EL4L/ocwwt40tcKi1SjiAz3uqqDehmZsi82kNNF299dvFgRv8/E9Z7ZoTSmeVLvCsoLhIAJBnFpd&#10;cKbgdNz2xyCcR9ZYWiYFP+RgMe92Zpho2/A3PQ8+EyGEXYIKcu+rREqX5mTQDWxFHLibrQ36AOtM&#10;6hqbEG5KGUfRpzRYcGjIsaJVTun98DAKduNqednb3yYrN9fd+es8WR8nXqmPXrucgvDU+rf45d7r&#10;MD+O4xH8vxNukPM/AAAA//8DAFBLAQItABQABgAIAAAAIQDb4fbL7gAAAIUBAAATAAAAAAAAAAAA&#10;AAAAAAAAAABbQ29udGVudF9UeXBlc10ueG1sUEsBAi0AFAAGAAgAAAAhAFr0LFu/AAAAFQEAAAsA&#10;AAAAAAAAAAAAAAAAHwEAAF9yZWxzLy5yZWxzUEsBAi0AFAAGAAgAAAAhANM7knPEAAAA3gAAAA8A&#10;AAAAAAAAAAAAAAAABwIAAGRycy9kb3ducmV2LnhtbFBLBQYAAAAAAwADALcAAAD4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w:t>
                        </w:r>
                      </w:p>
                    </w:txbxContent>
                  </v:textbox>
                </v:rect>
                <v:shape id="Shape 12224" o:spid="_x0000_s1083" style="position:absolute;left:10160;top:16427;width:8753;height:10014;visibility:visible;mso-wrap-style:square;v-text-anchor:top" coordsize="875314,1001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nqpxQAAAN4AAAAPAAAAZHJzL2Rvd25yZXYueG1sRE9Na8JA&#10;EL0L/Q/LFLzpxhCsja5SCsFA6UFtS4/T7JgEs7Mhu03iv+8KBW/zeJ+z2Y2mET11rrasYDGPQBAX&#10;VtdcKvg4ZbMVCOeRNTaWScGVHOy2D5MNptoOfKD+6EsRQtilqKDyvk2ldEVFBt3ctsSBO9vOoA+w&#10;K6XucAjhppFxFC2lwZpDQ4UtvVZUXI6/RsE7Pr2d28v+ZyySL/OdPGe5t59KTR/HlzUIT6O/i//d&#10;uQ7z4zhO4PZOuEFu/wAAAP//AwBQSwECLQAUAAYACAAAACEA2+H2y+4AAACFAQAAEwAAAAAAAAAA&#10;AAAAAAAAAAAAW0NvbnRlbnRfVHlwZXNdLnhtbFBLAQItABQABgAIAAAAIQBa9CxbvwAAABUBAAAL&#10;AAAAAAAAAAAAAAAAAB8BAABfcmVscy8ucmVsc1BLAQItABQABgAIAAAAIQArWnqpxQAAAN4AAAAP&#10;AAAAAAAAAAAAAAAAAAcCAABkcnMvZG93bnJldi54bWxQSwUGAAAAAAMAAwC3AAAA+QIAAAAA&#10;" path="m875314,1001324r,-883982l,117342,,e" filled="f" strokeweight=".22978mm">
                  <v:stroke endcap="round"/>
                  <v:path arrowok="t" textboxrect="0,0,875314,1001324"/>
                </v:shape>
                <v:shape id="Shape 12225" o:spid="_x0000_s1084" style="position:absolute;left:2305;top:3441;width:8793;height:4694;visibility:visible;mso-wrap-style:square;v-text-anchor:top" coordsize="879284,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JOxAAAAN4AAAAPAAAAZHJzL2Rvd25yZXYueG1sRE9Na8JA&#10;EL0X+h+WEbzVTQK2kroGEVp7KWj0kOOQnW6C2dmwu9X477uFQm/zeJ+zriY7iCv50DtWkC8yEMSt&#10;0z0bBefT29MKRIjIGgfHpOBOAarN48MaS+1ufKRrHY1IIRxKVNDFOJZShrYji2HhRuLEfTlvMSbo&#10;jdQebyncDrLIsmdpsefU0OFIu47aS/1tFRyO2503jRn7zzZ/f7GNafang1Lz2bR9BRFpiv/iP/eH&#10;TvOLoljC7zvpBrn5AQAA//8DAFBLAQItABQABgAIAAAAIQDb4fbL7gAAAIUBAAATAAAAAAAAAAAA&#10;AAAAAAAAAABbQ29udGVudF9UeXBlc10ueG1sUEsBAi0AFAAGAAgAAAAhAFr0LFu/AAAAFQEAAAsA&#10;AAAAAAAAAAAAAAAAHwEAAF9yZWxzLy5yZWxzUEsBAi0AFAAGAAgAAAAhACPY8k7EAAAA3gAAAA8A&#10;AAAAAAAAAAAAAAAABwIAAGRycy9kb3ducmV2LnhtbFBLBQYAAAAAAwADALcAAAD4AgAAAAA=&#10;" path="m78149,l801091,v78193,146705,78193,322662,,469367l78149,469367c,322662,,146705,78149,xe" stroked="f" strokeweight="0">
                  <v:stroke endcap="round"/>
                  <v:path arrowok="t" textboxrect="0,0,879284,469367"/>
                </v:shape>
                <v:shape id="Shape 12226" o:spid="_x0000_s1085" style="position:absolute;left:2305;top:3441;width:8793;height:4694;visibility:visible;mso-wrap-style:square;v-text-anchor:top" coordsize="879284,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tyrwgAAAN4AAAAPAAAAZHJzL2Rvd25yZXYueG1sRE9Na8JA&#10;EL0L/odlBG+6MUgoqauUgiDqxdj2PMmOSTA7G7Orif/eLRR6m8f7nNVmMI14UOdqywoW8wgEcWF1&#10;zaWCr/N29gbCeWSNjWVS8CQHm/V4tMJU255P9Mh8KUIIuxQVVN63qZSuqMigm9uWOHAX2xn0AXal&#10;1B32Idw0Mo6iRBqsOTRU2NJnRcU1uxsFxyx/5t+Hn1ubn5N86BH9MtkrNZ0MH+8gPA3+X/zn3ukw&#10;P47jBH7fCTfI9QsAAP//AwBQSwECLQAUAAYACAAAACEA2+H2y+4AAACFAQAAEwAAAAAAAAAAAAAA&#10;AAAAAAAAW0NvbnRlbnRfVHlwZXNdLnhtbFBLAQItABQABgAIAAAAIQBa9CxbvwAAABUBAAALAAAA&#10;AAAAAAAAAAAAAB8BAABfcmVscy8ucmVsc1BLAQItABQABgAIAAAAIQA8NtyrwgAAAN4AAAAPAAAA&#10;AAAAAAAAAAAAAAcCAABkcnMvZG93bnJldi54bWxQSwUGAAAAAAMAAwC3AAAA9gIAAAAA&#10;" path="m78149,l801091,v78193,146705,78193,322662,,469367l78149,469367c,322662,,146705,78149,xe" filled="f" strokeweight=".07353mm">
                  <v:stroke endcap="round"/>
                  <v:path arrowok="t" textboxrect="0,0,879284,469367"/>
                </v:shape>
                <v:shape id="Shape 12227" o:spid="_x0000_s1086" style="position:absolute;left:9535;top:3441;width:781;height:4694;visibility:visible;mso-wrap-style:square;v-text-anchor:top" coordsize="7814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q7OxAAAAN4AAAAPAAAAZHJzL2Rvd25yZXYueG1sRE/NagIx&#10;EL4X+g5hhF5KTdyDltUoUtHak9b6AMNmdrO4mSybqKtP3xQK3ubj+53ZoneNuFAXas8aRkMFgrjw&#10;puZKw/Fn/fYOIkRkg41n0nCjAIv589MMc+Ov/E2XQ6xECuGQowYbY5tLGQpLDsPQt8SJK33nMCbY&#10;VdJ0eE3hrpGZUmPpsObUYLGlD0vF6XB2GnZftC9fN6vxdlWe1P5TjSze11q/DPrlFESkPj7E/+6t&#10;SfOzLJvA3zvpBjn/BQAA//8DAFBLAQItABQABgAIAAAAIQDb4fbL7gAAAIUBAAATAAAAAAAAAAAA&#10;AAAAAAAAAABbQ29udGVudF9UeXBlc10ueG1sUEsBAi0AFAAGAAgAAAAhAFr0LFu/AAAAFQEAAAsA&#10;AAAAAAAAAAAAAAAAHwEAAF9yZWxzLy5yZWxzUEsBAi0AFAAGAAgAAAAhACsCrs7EAAAA3gAAAA8A&#10;AAAAAAAAAAAAAAAABwIAAGRycy9kb3ducmV2LnhtbFBLBQYAAAAAAwADALcAAAD4AgAAAAA=&#10;" path="m78149,c,146705,,322662,78149,469367e" filled="f" strokeweight=".07353mm">
                  <v:stroke endcap="round"/>
                  <v:path arrowok="t" textboxrect="0,0,78149,469367"/>
                </v:shape>
                <v:rect id="Rectangle 12228" o:spid="_x0000_s1087" style="position:absolute;left:4026;top:5340;width:2912;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wACxwAAAN4AAAAPAAAAZHJzL2Rvd25yZXYueG1sRI9Bb8Iw&#10;DIXvk/YfIiPtNlJ6mKCQVohtguMGSMDNakxb0ThVk9Fuv34+TNrN1nt+7/OqGF2r7tSHxrOB2TQB&#10;RVx623Bl4Hh4f56DChHZYuuZDHxTgCJ/fFhhZv3An3Tfx0pJCIcMDdQxdpnWoazJYZj6jli0q+8d&#10;Rln7StseBwl3rU6T5EU7bFgaauxoU1N52385A9t5tz7v/M9QtW+X7enjtHg9LKIxT5NxvQQVaYz/&#10;5r/rnRX8NE2FV96RGXT+CwAA//8DAFBLAQItABQABgAIAAAAIQDb4fbL7gAAAIUBAAATAAAAAAAA&#10;AAAAAAAAAAAAAABbQ29udGVudF9UeXBlc10ueG1sUEsBAi0AFAAGAAgAAAAhAFr0LFu/AAAAFQEA&#10;AAsAAAAAAAAAAAAAAAAAHwEAAF9yZWxzLy5yZWxzUEsBAi0AFAAGAAgAAAAhAN2fAALHAAAA3gAA&#10;AA8AAAAAAAAAAAAAAAAABwIAAGRycy9kb3ducmV2LnhtbFBLBQYAAAAAAwADALcAAAD7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СУБД </w:t>
                        </w:r>
                      </w:p>
                    </w:txbxContent>
                  </v:textbox>
                </v:rect>
                <v:rect id="Rectangle 12229" o:spid="_x0000_s1088" style="position:absolute;left:6207;top:5340;width:3377;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6WZwwAAAN4AAAAPAAAAZHJzL2Rvd25yZXYueG1sRE9Ni8Iw&#10;EL0v+B/CCN7W1B7EVqOI7qJHVxfU29CMbbGZlCba6q/fCMLe5vE+Z7boTCXu1LjSsoLRMAJBnFld&#10;cq7g9/D9OQHhPLLGyjIpeJCDxbz3McNU25Z/6L73uQgh7FJUUHhfp1K6rCCDbmhr4sBdbGPQB9jk&#10;UjfYhnBTyTiKxtJgyaGhwJpWBWXX/c0o2Ezq5Wlrn21efZ03x90xWR8Sr9Sg3y2nIDx1/l/8dm91&#10;mB/HcQKvd8INcv4HAAD//wMAUEsBAi0AFAAGAAgAAAAhANvh9svuAAAAhQEAABMAAAAAAAAAAAAA&#10;AAAAAAAAAFtDb250ZW50X1R5cGVzXS54bWxQSwECLQAUAAYACAAAACEAWvQsW78AAAAVAQAACwAA&#10;AAAAAAAAAAAAAAAfAQAAX3JlbHMvLnJlbHNQSwECLQAUAAYACAAAACEAstOlmcMAAADeAAAADwAA&#10;AAAAAAAAAAAAAAAHAgAAZHJzL2Rvd25yZXYueG1sUEsFBgAAAAADAAMAtwAAAPcCA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MySQL</w:t>
                        </w:r>
                      </w:p>
                    </w:txbxContent>
                  </v:textbox>
                </v:rect>
                <v:shape id="Shape 12230" o:spid="_x0000_s1089" style="position:absolute;left:6408;top:8135;width:3752;height:3599;visibility:visible;mso-wrap-style:square;v-text-anchor:top" coordsize="375152,359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RGZxwAAAN4AAAAPAAAAZHJzL2Rvd25yZXYueG1sRI9PS8NA&#10;EMXvgt9hGcGb3fzRUtNuiwSF3sQqxeOQnWZTs7Mhuzbx2zsHwdsM8+a999vsZt+rC42xC2wgX2Sg&#10;iJtgO24NfLy/3K1AxYRssQ9MBn4owm57fbXByoaJ3+hySK0SE44VGnApDZXWsXHkMS7CQCy3Uxg9&#10;JlnHVtsRJzH3vS6ybKk9diwJDgeqHTVfh29vYDXlr64uj8fy4TOv70+P++X5ORhzezM/rUElmtO/&#10;+O97b6V+UZQCIDgyg97+AgAA//8DAFBLAQItABQABgAIAAAAIQDb4fbL7gAAAIUBAAATAAAAAAAA&#10;AAAAAAAAAAAAAABbQ29udGVudF9UeXBlc10ueG1sUEsBAi0AFAAGAAgAAAAhAFr0LFu/AAAAFQEA&#10;AAsAAAAAAAAAAAAAAAAAHwEAAF9yZWxzLy5yZWxzUEsBAi0AFAAGAAgAAAAhAE7REZnHAAAA3gAA&#10;AA8AAAAAAAAAAAAAAAAABwIAAGRycy9kb3ducmV2LnhtbFBLBQYAAAAAAwADALcAAAD7AgAAAAA=&#10;" path="m375152,359863r,-117342l,242521,,e" filled="f" strokeweight=".22978mm">
                  <v:stroke endcap="round"/>
                  <v:path arrowok="t" textboxrect="0,0,375152,359863"/>
                </v:shape>
                <v:shape id="Shape 12231" o:spid="_x0000_s1090" style="position:absolute;left:22508;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x4IxgAAAN4AAAAPAAAAZHJzL2Rvd25yZXYueG1sRE9Na8JA&#10;EL0X+h+WKXgpdWOsbY2uomLEk6AVeh2yYxLMzobdVWN/fbdQ6G0e73Om88404krO15YVDPoJCOLC&#10;6ppLBcfP/OUDhA/IGhvLpOBOHuazx4cpZtreeE/XQyhFDGGfoYIqhDaT0hcVGfR92xJH7mSdwRCh&#10;K6V2eIvhppFpkrxJgzXHhgpbWlVUnA8XowDP413+PTqtN2aZfx3d+7Nfvl6U6j11iwmIQF34F/+5&#10;tzrOT9PhAH7fiTfI2Q8AAAD//wMAUEsBAi0AFAAGAAgAAAAhANvh9svuAAAAhQEAABMAAAAAAAAA&#10;AAAAAAAAAAAAAFtDb250ZW50X1R5cGVzXS54bWxQSwECLQAUAAYACAAAACEAWvQsW78AAAAVAQAA&#10;CwAAAAAAAAAAAAAAAAAfAQAAX3JlbHMvLnJlbHNQSwECLQAUAAYACAAAACEA0+seCMYAAADeAAAA&#10;DwAAAAAAAAAAAAAAAAAHAgAAZHJzL2Rvd25yZXYueG1sUEsFBgAAAAADAAMAtwAAAPoCAAAAAA==&#10;" path="m,l781559,r,469367l,469367,,xe" stroked="f" strokeweight="0">
                  <v:stroke endcap="round"/>
                  <v:path arrowok="t" textboxrect="0,0,781559,469367"/>
                </v:shape>
                <v:shape id="Shape 12232" o:spid="_x0000_s1091" style="position:absolute;left:22508;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YguwQAAAN4AAAAPAAAAZHJzL2Rvd25yZXYueG1sRE9Na8JA&#10;EL0X/A/LCL0U3ZhAKdFVRBC8FbWX3obsmASzs0t2jLG/visUepvH+5zVZnSdGqiPrWcDi3kGirjy&#10;tuXawNd5P/sAFQXZYueZDDwowmY9eVlhaf2djzScpFYphGOJBhqRUGodq4YcxrkPxIm7+N6hJNjX&#10;2vZ4T+Gu03mWvWuHLaeGBgPtGqqup5szIG8UYkHByfnzp62Lb6HhIsa8TsftEpTQKP/iP/fBpvl5&#10;XuTwfCfdoNe/AAAA//8DAFBLAQItABQABgAIAAAAIQDb4fbL7gAAAIUBAAATAAAAAAAAAAAAAAAA&#10;AAAAAABbQ29udGVudF9UeXBlc10ueG1sUEsBAi0AFAAGAAgAAAAhAFr0LFu/AAAAFQEAAAsAAAAA&#10;AAAAAAAAAAAAHwEAAF9yZWxzLy5yZWxzUEsBAi0AFAAGAAgAAAAhAOyZiC7BAAAA3gAAAA8AAAAA&#10;AAAAAAAAAAAABwIAAGRycy9kb3ducmV2LnhtbFBLBQYAAAAAAwADALcAAAD1AgAAAAA=&#10;" path="m,469367r781559,l781559,,,,,469367xe" filled="f" strokeweight=".07353mm">
                  <v:stroke endcap="round"/>
                  <v:path arrowok="t" textboxrect="0,0,781559,469367"/>
                </v:shape>
                <v:rect id="Rectangle 12233" o:spid="_x0000_s1092" style="position:absolute;left:23095;top:4811;width:9114;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gSuxAAAAN4AAAAPAAAAZHJzL2Rvd25yZXYueG1sRE9Li8Iw&#10;EL4v7H8Is+BtTbeCaDWKrC569AXqbWjGtthMSpO11V9vBMHbfHzPGU9bU4or1a6wrOCnG4EgTq0u&#10;OFOw3/19D0A4j6yxtEwKbuRgOvn8GGOibcMbum59JkIIuwQV5N5XiZQuzcmg69qKOHBnWxv0AdaZ&#10;1DU2IdyUMo6ivjRYcGjIsaLfnNLL9t8oWA6q2XFl701WLk7Lw/ownO+GXqnOVzsbgfDU+rf45V7p&#10;MD+Oez14vhNukJMHAAAA//8DAFBLAQItABQABgAIAAAAIQDb4fbL7gAAAIUBAAATAAAAAAAAAAAA&#10;AAAAAAAAAABbQ29udGVudF9UeXBlc10ueG1sUEsBAi0AFAAGAAgAAAAhAFr0LFu/AAAAFQEAAAsA&#10;AAAAAAAAAAAAAAAAHwEAAF9yZWxzLy5yZWxzUEsBAi0AFAAGAAgAAAAhAFbiBK7EAAAA3gAAAA8A&#10;AAAAAAAAAAAAAAAABwIAAGRycy9kb3ducmV2LnhtbFBLBQYAAAAAAwADALcAAAD4Ag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 xml:space="preserve">Антивирусное ПО </w:t>
                        </w:r>
                      </w:p>
                    </w:txbxContent>
                  </v:textbox>
                </v:rect>
                <v:rect id="Rectangle 12234" o:spid="_x0000_s1093" style="position:absolute;left:24630;top:5874;width:4728;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5zaxQAAAN4AAAAPAAAAZHJzL2Rvd25yZXYueG1sRE9Na8JA&#10;EL0X+h+WKfTWbJqKxOgqUhU9Wi2k3obsNAnNzobsamJ/fVcQepvH+5zZYjCNuFDnassKXqMYBHFh&#10;dc2lgs/j5iUF4TyyxsYyKbiSg8X88WGGmbY9f9Dl4EsRQthlqKDyvs2kdEVFBl1kW+LAfdvOoA+w&#10;K6XusA/hppFJHI+lwZpDQ4UtvVdU/BzORsE2bZdfO/vbl836tM33+WR1nHilnp+G5RSEp8H/i+/u&#10;nQ7zk+RtBLd3wg1y/gcAAP//AwBQSwECLQAUAAYACAAAACEA2+H2y+4AAACFAQAAEwAAAAAAAAAA&#10;AAAAAAAAAAAAW0NvbnRlbnRfVHlwZXNdLnhtbFBLAQItABQABgAIAAAAIQBa9CxbvwAAABUBAAAL&#10;AAAAAAAAAAAAAAAAAB8BAABfcmVscy8ucmVsc1BLAQItABQABgAIAAAAIQDZC5za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rFonts w:ascii="Calibri" w:eastAsia="Calibri" w:hAnsi="Calibri" w:cs="Calibri"/>
                            <w:sz w:val="14"/>
                          </w:rPr>
                          <w:t>Kaspersky</w:t>
                        </w:r>
                      </w:p>
                    </w:txbxContent>
                  </v:textbox>
                </v:rect>
                <v:rect id="Rectangle 12235" o:spid="_x0000_s1094" style="position:absolute;left:47769;top:39882;width:46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zlBxQAAAN4AAAAPAAAAZHJzL2Rvd25yZXYueG1sRE9Na8JA&#10;EL0X+h+WKfTWbJqixOgqUhU9Wi2k3obsNAnNzobsamJ/fVcQepvH+5zZYjCNuFDnassKXqMYBHFh&#10;dc2lgs/j5iUF4TyyxsYyKbiSg8X88WGGmbY9f9Dl4EsRQthlqKDyvs2kdEVFBl1kW+LAfdvOoA+w&#10;K6XusA/hppFJHI+lwZpDQ4UtvVdU/BzORsE2bZdfO/vbl836tM33+WR1nHilnp+G5RSEp8H/i+/u&#10;nQ7zk+RtBLd3wg1y/gcAAP//AwBQSwECLQAUAAYACAAAACEA2+H2y+4AAACFAQAAEwAAAAAAAAAA&#10;AAAAAAAAAAAAW0NvbnRlbnRfVHlwZXNdLnhtbFBLAQItABQABgAIAAAAIQBa9CxbvwAAABUBAAAL&#10;AAAAAAAAAAAAAAAAAB8BAABfcmVscy8ucmVsc1BLAQItABQABgAIAAAAIQC2RzlBxQAAAN4AAAAP&#10;AAAAAAAAAAAAAAAAAAcCAABkcnMvZG93bnJldi54bWxQSwUGAAAAAAMAAwC3AAAA+QIAAAAA&#10;" filled="f" stroked="f">
                  <v:textbox inset="0,0,0,0">
                    <w:txbxContent>
                      <w:p w:rsidR="00395CBB" w:rsidRDefault="00395CBB">
                        <w:pPr>
                          <w:spacing w:after="160" w:line="259" w:lineRule="auto"/>
                          <w:ind w:left="0" w:right="0" w:firstLine="0"/>
                          <w:jc w:val="left"/>
                        </w:pPr>
                        <w:r>
                          <w:rPr>
                            <w:sz w:val="22"/>
                          </w:rPr>
                          <w:t xml:space="preserve"> </w:t>
                        </w:r>
                      </w:p>
                    </w:txbxContent>
                  </v:textbox>
                </v:rect>
                <w10:anchorlock/>
              </v:group>
            </w:pict>
          </mc:Fallback>
        </mc:AlternateContent>
      </w:r>
    </w:p>
    <w:p w:rsidR="00F757B0" w:rsidRPr="00A76F5C" w:rsidRDefault="00DD213E">
      <w:pPr>
        <w:spacing w:after="647" w:line="265" w:lineRule="auto"/>
        <w:ind w:right="1986"/>
        <w:jc w:val="right"/>
      </w:pPr>
      <w:r w:rsidRPr="00DD213E">
        <w:t>Рисунок 44</w:t>
      </w:r>
      <w:r w:rsidR="00A239B7" w:rsidRPr="00A76F5C">
        <w:t xml:space="preserve"> – Программная архитектура предприятия </w:t>
      </w:r>
    </w:p>
    <w:p w:rsidR="00F757B0" w:rsidRPr="00A76F5C" w:rsidRDefault="00A239B7">
      <w:pPr>
        <w:pStyle w:val="6"/>
        <w:spacing w:after="781" w:line="265" w:lineRule="auto"/>
        <w:ind w:left="2211" w:right="0"/>
        <w:jc w:val="left"/>
      </w:pPr>
      <w:r w:rsidRPr="00A76F5C">
        <w:t xml:space="preserve">4.3.5 Требования к техническому обеспечению </w:t>
      </w:r>
    </w:p>
    <w:p w:rsidR="00F757B0" w:rsidRPr="00A76F5C" w:rsidRDefault="00A239B7">
      <w:pPr>
        <w:spacing w:after="198"/>
        <w:ind w:left="718" w:right="0"/>
      </w:pPr>
      <w:r w:rsidRPr="00A76F5C">
        <w:t xml:space="preserve">Требования к рабочим станциям: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процессор с частотой не менее 2 ГГц;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оперативная память объемом не менее 3 Гб; </w:t>
      </w:r>
    </w:p>
    <w:p w:rsidR="00F757B0" w:rsidRPr="00A76F5C" w:rsidRDefault="00A239B7">
      <w:pPr>
        <w:spacing w:after="145"/>
        <w:ind w:left="718" w:right="0"/>
      </w:pPr>
      <w:r w:rsidRPr="00A76F5C">
        <w:rPr>
          <w:rFonts w:eastAsia="Segoe UI Symbol"/>
        </w:rPr>
        <w:t>−</w:t>
      </w:r>
      <w:r w:rsidRPr="00A76F5C">
        <w:rPr>
          <w:rFonts w:eastAsia="Arial"/>
        </w:rPr>
        <w:t xml:space="preserve"> </w:t>
      </w:r>
      <w:r w:rsidRPr="00A76F5C">
        <w:t xml:space="preserve">монитор с разрешением 1600х900 с соотношением сторон 16:9;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клавиатура; </w:t>
      </w:r>
    </w:p>
    <w:p w:rsidR="00F73562" w:rsidRDefault="00A239B7">
      <w:pPr>
        <w:spacing w:after="40" w:line="386" w:lineRule="auto"/>
        <w:ind w:left="703" w:right="4788"/>
        <w:jc w:val="left"/>
      </w:pPr>
      <w:r w:rsidRPr="00A76F5C">
        <w:rPr>
          <w:rFonts w:eastAsia="Segoe UI Symbol"/>
        </w:rPr>
        <w:lastRenderedPageBreak/>
        <w:t>−</w:t>
      </w:r>
      <w:r w:rsidRPr="00A76F5C">
        <w:rPr>
          <w:rFonts w:eastAsia="Arial"/>
        </w:rPr>
        <w:t xml:space="preserve"> </w:t>
      </w:r>
      <w:r w:rsidRPr="00A76F5C">
        <w:t xml:space="preserve">манипулятор типа «мышь»; </w:t>
      </w:r>
    </w:p>
    <w:p w:rsidR="00F757B0" w:rsidRPr="00A76F5C" w:rsidRDefault="00A239B7">
      <w:pPr>
        <w:spacing w:after="40" w:line="386" w:lineRule="auto"/>
        <w:ind w:left="703" w:right="4788"/>
        <w:jc w:val="left"/>
      </w:pPr>
      <w:r w:rsidRPr="00A76F5C">
        <w:rPr>
          <w:rFonts w:eastAsia="Segoe UI Symbol"/>
        </w:rPr>
        <w:t>−</w:t>
      </w:r>
      <w:r w:rsidRPr="00A76F5C">
        <w:rPr>
          <w:rFonts w:eastAsia="Arial"/>
        </w:rPr>
        <w:t xml:space="preserve"> </w:t>
      </w:r>
      <w:r w:rsidRPr="00A76F5C">
        <w:t xml:space="preserve">желательно наличие SSD-накопителя. Требования к серверу: </w:t>
      </w:r>
    </w:p>
    <w:p w:rsidR="00F757B0" w:rsidRPr="00A76F5C" w:rsidRDefault="00A239B7" w:rsidP="00F73562">
      <w:pPr>
        <w:spacing w:after="67"/>
        <w:ind w:left="718" w:right="0"/>
      </w:pPr>
      <w:r w:rsidRPr="00A76F5C">
        <w:rPr>
          <w:rFonts w:eastAsia="Segoe UI Symbol"/>
        </w:rPr>
        <w:t>−</w:t>
      </w:r>
      <w:r w:rsidRPr="00A76F5C">
        <w:rPr>
          <w:rFonts w:eastAsia="Arial"/>
        </w:rPr>
        <w:t xml:space="preserve"> </w:t>
      </w:r>
      <w:r w:rsidRPr="00A76F5C">
        <w:t xml:space="preserve">процессор с частотой не менее 2 ГГц; </w:t>
      </w:r>
      <w:r w:rsidRPr="00A76F5C">
        <w:rPr>
          <w:b/>
        </w:rPr>
        <w:t xml:space="preserve">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оперативная память объемом не менее 16 Гб; </w:t>
      </w:r>
    </w:p>
    <w:p w:rsidR="00F757B0" w:rsidRPr="00A76F5C" w:rsidRDefault="00A239B7">
      <w:pPr>
        <w:spacing w:after="148"/>
        <w:ind w:left="718" w:right="0"/>
      </w:pPr>
      <w:r w:rsidRPr="00A76F5C">
        <w:rPr>
          <w:rFonts w:eastAsia="Segoe UI Symbol"/>
        </w:rPr>
        <w:t>−</w:t>
      </w:r>
      <w:r w:rsidRPr="00A76F5C">
        <w:rPr>
          <w:rFonts w:eastAsia="Arial"/>
        </w:rPr>
        <w:t xml:space="preserve"> </w:t>
      </w:r>
      <w:r w:rsidRPr="00A76F5C">
        <w:t xml:space="preserve">жесткий диск объемом не менее 500 Гб; </w:t>
      </w:r>
    </w:p>
    <w:p w:rsidR="00F757B0" w:rsidRPr="00A76F5C" w:rsidRDefault="00A239B7">
      <w:pPr>
        <w:spacing w:after="145"/>
        <w:ind w:left="718" w:right="0"/>
      </w:pPr>
      <w:r w:rsidRPr="00A76F5C">
        <w:rPr>
          <w:rFonts w:eastAsia="Segoe UI Symbol"/>
        </w:rPr>
        <w:t>−</w:t>
      </w:r>
      <w:r w:rsidRPr="00A76F5C">
        <w:rPr>
          <w:rFonts w:eastAsia="Arial"/>
        </w:rPr>
        <w:t xml:space="preserve"> </w:t>
      </w:r>
      <w:r w:rsidRPr="00A76F5C">
        <w:t xml:space="preserve">монитор с разрешением 1600х900 с соотношением сторон 16:9;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клавиатура; </w:t>
      </w:r>
    </w:p>
    <w:p w:rsidR="00F757B0" w:rsidRPr="00A76F5C" w:rsidRDefault="00A239B7">
      <w:pPr>
        <w:spacing w:after="122"/>
        <w:ind w:left="718" w:right="0"/>
      </w:pPr>
      <w:r w:rsidRPr="00A76F5C">
        <w:rPr>
          <w:rFonts w:eastAsia="Segoe UI Symbol"/>
        </w:rPr>
        <w:t>−</w:t>
      </w:r>
      <w:r w:rsidRPr="00A76F5C">
        <w:rPr>
          <w:rFonts w:eastAsia="Arial"/>
        </w:rPr>
        <w:t xml:space="preserve"> </w:t>
      </w:r>
      <w:r w:rsidRPr="00A76F5C">
        <w:t xml:space="preserve">манипулятор типа «мышь». </w:t>
      </w:r>
    </w:p>
    <w:p w:rsidR="00F757B0" w:rsidRPr="00A76F5C" w:rsidRDefault="00A239B7">
      <w:pPr>
        <w:spacing w:after="411"/>
        <w:ind w:left="718" w:right="0"/>
      </w:pPr>
      <w:r w:rsidRPr="00A76F5C">
        <w:t xml:space="preserve">Визуальное представление технической архитектуры находится на рисунке 59. </w:t>
      </w:r>
    </w:p>
    <w:p w:rsidR="00F757B0" w:rsidRPr="00A76F5C" w:rsidRDefault="00A239B7">
      <w:pPr>
        <w:spacing w:after="358" w:line="259" w:lineRule="auto"/>
        <w:ind w:left="1510" w:right="0" w:firstLine="0"/>
        <w:jc w:val="left"/>
      </w:pPr>
      <w:r w:rsidRPr="00A76F5C">
        <w:rPr>
          <w:noProof/>
        </w:rPr>
        <w:drawing>
          <wp:inline distT="0" distB="0" distL="0" distR="0">
            <wp:extent cx="4565904" cy="3654552"/>
            <wp:effectExtent l="0" t="0" r="0" b="0"/>
            <wp:docPr id="155505" name="Picture 155505"/>
            <wp:cNvGraphicFramePr/>
            <a:graphic xmlns:a="http://schemas.openxmlformats.org/drawingml/2006/main">
              <a:graphicData uri="http://schemas.openxmlformats.org/drawingml/2006/picture">
                <pic:pic xmlns:pic="http://schemas.openxmlformats.org/drawingml/2006/picture">
                  <pic:nvPicPr>
                    <pic:cNvPr id="155505" name="Picture 155505"/>
                    <pic:cNvPicPr/>
                  </pic:nvPicPr>
                  <pic:blipFill>
                    <a:blip r:embed="rId76"/>
                    <a:stretch>
                      <a:fillRect/>
                    </a:stretch>
                  </pic:blipFill>
                  <pic:spPr>
                    <a:xfrm>
                      <a:off x="0" y="0"/>
                      <a:ext cx="4565904" cy="3654552"/>
                    </a:xfrm>
                    <a:prstGeom prst="rect">
                      <a:avLst/>
                    </a:prstGeom>
                  </pic:spPr>
                </pic:pic>
              </a:graphicData>
            </a:graphic>
          </wp:inline>
        </w:drawing>
      </w:r>
    </w:p>
    <w:p w:rsidR="00F757B0" w:rsidRPr="00A76F5C" w:rsidRDefault="00A239B7">
      <w:pPr>
        <w:spacing w:after="784" w:line="265" w:lineRule="auto"/>
        <w:ind w:left="157" w:right="220"/>
        <w:jc w:val="center"/>
      </w:pPr>
      <w:r w:rsidRPr="00DD213E">
        <w:t xml:space="preserve">Рисунок </w:t>
      </w:r>
      <w:r w:rsidR="00DD213E" w:rsidRPr="00DD213E">
        <w:t>45</w:t>
      </w:r>
      <w:r w:rsidRPr="00A76F5C">
        <w:t xml:space="preserve"> – Техническая архитектура предприятия</w:t>
      </w:r>
      <w:r w:rsidRPr="00A76F5C">
        <w:rPr>
          <w:i/>
        </w:rPr>
        <w:t xml:space="preserve"> </w:t>
      </w:r>
    </w:p>
    <w:p w:rsidR="00F757B0" w:rsidRPr="00A76F5C" w:rsidRDefault="00A239B7">
      <w:pPr>
        <w:pStyle w:val="6"/>
        <w:spacing w:after="634"/>
        <w:ind w:left="32" w:right="94"/>
      </w:pPr>
      <w:r w:rsidRPr="00A76F5C">
        <w:lastRenderedPageBreak/>
        <w:t xml:space="preserve">4.3.6 Требования к метрологическому обеспечению </w:t>
      </w:r>
    </w:p>
    <w:p w:rsidR="00F73562" w:rsidRDefault="00A239B7" w:rsidP="00F73562">
      <w:pPr>
        <w:spacing w:after="158"/>
        <w:ind w:left="718" w:right="0"/>
      </w:pPr>
      <w:r w:rsidRPr="00A76F5C">
        <w:t>Требования к метрологическом</w:t>
      </w:r>
      <w:r w:rsidR="00F73562">
        <w:t>у обеспечению не предъявляются</w:t>
      </w:r>
    </w:p>
    <w:p w:rsidR="00F757B0" w:rsidRPr="00A76F5C" w:rsidRDefault="00A239B7" w:rsidP="00F73562">
      <w:pPr>
        <w:pStyle w:val="6"/>
        <w:spacing w:after="634"/>
        <w:ind w:left="32" w:right="94"/>
      </w:pPr>
      <w:r w:rsidRPr="00A76F5C">
        <w:t xml:space="preserve">4.3.7 Требования к организационному обеспечению </w:t>
      </w:r>
    </w:p>
    <w:p w:rsidR="00F757B0" w:rsidRPr="00A76F5C" w:rsidRDefault="00A239B7">
      <w:pPr>
        <w:spacing w:line="396" w:lineRule="auto"/>
        <w:ind w:left="-15" w:right="0" w:firstLine="708"/>
      </w:pPr>
      <w:r w:rsidRPr="00A76F5C">
        <w:t xml:space="preserve">Организационное обеспечение системы должно быть достаточно эффективно для выполнения персоналом возложенных на него задач при осуществлении автоматизированных и неавтоматизированных функций информационной системы. </w:t>
      </w:r>
    </w:p>
    <w:p w:rsidR="00F757B0" w:rsidRPr="00A76F5C" w:rsidRDefault="00A239B7">
      <w:pPr>
        <w:spacing w:after="199"/>
        <w:ind w:left="718" w:right="0"/>
      </w:pPr>
      <w:r w:rsidRPr="00A76F5C">
        <w:t xml:space="preserve">Заказчиком должны быть определены должностные лица, которые отвечают за: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обработку информации ИС;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администрирование ИС; </w:t>
      </w:r>
    </w:p>
    <w:p w:rsidR="00F757B0" w:rsidRPr="00A76F5C" w:rsidRDefault="00A239B7">
      <w:pPr>
        <w:spacing w:after="69"/>
        <w:ind w:left="718" w:right="0"/>
      </w:pPr>
      <w:r w:rsidRPr="00A76F5C">
        <w:rPr>
          <w:rFonts w:eastAsia="Segoe UI Symbol"/>
        </w:rPr>
        <w:t>−</w:t>
      </w:r>
      <w:r w:rsidRPr="00A76F5C">
        <w:rPr>
          <w:rFonts w:eastAsia="Arial"/>
        </w:rPr>
        <w:t xml:space="preserve"> </w:t>
      </w:r>
      <w:r w:rsidRPr="00A76F5C">
        <w:t xml:space="preserve">обеспечение безопасности информации ИС. </w:t>
      </w:r>
    </w:p>
    <w:p w:rsidR="00F757B0" w:rsidRPr="00A76F5C" w:rsidRDefault="00A239B7">
      <w:pPr>
        <w:spacing w:after="605" w:line="396" w:lineRule="auto"/>
        <w:ind w:left="-15" w:right="0" w:firstLine="708"/>
      </w:pPr>
      <w:r w:rsidRPr="00A76F5C">
        <w:t xml:space="preserve">К работе с системой должны допускаться сотрудники, которые имеют соответствующие навыки работы за персональным компьютером и ознакомлены с правилами эксплуатации, а также прошли обучение работе с системой. </w:t>
      </w:r>
    </w:p>
    <w:p w:rsidR="00F757B0" w:rsidRPr="00A76F5C" w:rsidRDefault="00A239B7">
      <w:pPr>
        <w:pStyle w:val="6"/>
        <w:spacing w:after="629"/>
        <w:ind w:left="32" w:right="29"/>
      </w:pPr>
      <w:r w:rsidRPr="00A76F5C">
        <w:t xml:space="preserve">4.3.8 Требования к методическому обеспечению </w:t>
      </w:r>
    </w:p>
    <w:p w:rsidR="00F757B0" w:rsidRPr="00A76F5C" w:rsidRDefault="00A239B7">
      <w:pPr>
        <w:spacing w:line="842" w:lineRule="auto"/>
        <w:ind w:left="1068" w:right="0" w:hanging="360"/>
      </w:pPr>
      <w:r w:rsidRPr="00A76F5C">
        <w:t>Разработать руководство пользователя информационной системы «</w:t>
      </w:r>
      <w:r w:rsidR="005850B2">
        <w:rPr>
          <w:lang w:val="en-US"/>
        </w:rPr>
        <w:t>PIXEL</w:t>
      </w:r>
      <w:r w:rsidRPr="00A76F5C">
        <w:t xml:space="preserve">». </w:t>
      </w:r>
      <w:r w:rsidRPr="00A76F5C">
        <w:rPr>
          <w:b/>
          <w:i/>
        </w:rPr>
        <w:t xml:space="preserve">4.3.9 Требования к патентной чистоте и патентоспособности </w:t>
      </w:r>
    </w:p>
    <w:p w:rsidR="00F757B0" w:rsidRPr="00A76F5C" w:rsidRDefault="00A239B7">
      <w:pPr>
        <w:spacing w:line="372" w:lineRule="auto"/>
        <w:ind w:left="-15" w:right="0" w:firstLine="708"/>
      </w:pPr>
      <w:r w:rsidRPr="00A76F5C">
        <w:t xml:space="preserve">По всем техническим и программным средствам, которые применяются в системе, должны соблюдаться условия лицензионных соглашений и обеспечиваться патентная чистота. Патентная чистота – это юридическое свойство объекта, которое заключается в свободном пользовании этим объектом без опасности нарушения </w:t>
      </w:r>
      <w:r w:rsidRPr="00A76F5C">
        <w:lastRenderedPageBreak/>
        <w:t xml:space="preserve">патентов исключительного права, принадлежащего третьим лицам (права промышленной собственности).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A76F5C" w:rsidRDefault="00A239B7">
      <w:pPr>
        <w:pStyle w:val="5"/>
        <w:spacing w:after="635"/>
        <w:ind w:left="32" w:right="27"/>
      </w:pPr>
      <w:r w:rsidRPr="00A76F5C">
        <w:t xml:space="preserve">4.4 Общие технические требования к АС </w:t>
      </w:r>
    </w:p>
    <w:p w:rsidR="00F757B0" w:rsidRPr="00A76F5C" w:rsidRDefault="00A239B7">
      <w:pPr>
        <w:pStyle w:val="6"/>
        <w:spacing w:after="781" w:line="265" w:lineRule="auto"/>
        <w:ind w:left="102" w:right="0"/>
        <w:jc w:val="left"/>
      </w:pPr>
      <w:r w:rsidRPr="00A76F5C">
        <w:t xml:space="preserve">4.4.1 Требования к численности и квалификации персонала и пользователей АС </w:t>
      </w:r>
    </w:p>
    <w:p w:rsidR="00F757B0" w:rsidRPr="00A76F5C" w:rsidRDefault="00A239B7">
      <w:pPr>
        <w:pStyle w:val="7"/>
        <w:spacing w:after="935"/>
        <w:ind w:left="32" w:right="28"/>
      </w:pPr>
      <w:r w:rsidRPr="00A76F5C">
        <w:t xml:space="preserve">4.4.1.1 Требования к численности персонала и пользователей АС </w:t>
      </w:r>
    </w:p>
    <w:p w:rsidR="00F757B0" w:rsidRPr="00A76F5C" w:rsidRDefault="00A239B7">
      <w:pPr>
        <w:spacing w:after="604" w:line="397" w:lineRule="auto"/>
        <w:ind w:left="-15" w:right="0" w:firstLine="708"/>
      </w:pPr>
      <w:r w:rsidRPr="00A76F5C">
        <w:t>Требования к численности персонала не приводятся. В Системе предполагаетс</w:t>
      </w:r>
      <w:r w:rsidR="008D5BBA">
        <w:t>я наличие ролей пользователей – директор</w:t>
      </w:r>
      <w:r w:rsidRPr="00A76F5C">
        <w:t>,</w:t>
      </w:r>
      <w:r w:rsidR="008D5BBA">
        <w:t xml:space="preserve"> преподаватель и ученик</w:t>
      </w:r>
      <w:r w:rsidRPr="00A76F5C">
        <w:t xml:space="preserve"> которые могут просматривать, вносить данные, а также редактировать часть доступных им данных. </w:t>
      </w:r>
    </w:p>
    <w:p w:rsidR="00F757B0" w:rsidRPr="00A76F5C" w:rsidRDefault="00A239B7">
      <w:pPr>
        <w:pStyle w:val="7"/>
        <w:spacing w:after="634"/>
        <w:ind w:left="32" w:right="29"/>
      </w:pPr>
      <w:r w:rsidRPr="00A76F5C">
        <w:t xml:space="preserve">4.4.1.2 Требования к квалификации персонала и пользователей АС </w:t>
      </w:r>
    </w:p>
    <w:p w:rsidR="00F757B0" w:rsidRPr="00A76F5C" w:rsidRDefault="00A239B7">
      <w:pPr>
        <w:spacing w:line="397" w:lineRule="auto"/>
        <w:ind w:left="-15" w:right="0" w:firstLine="708"/>
      </w:pPr>
      <w:r w:rsidRPr="00A76F5C">
        <w:t xml:space="preserve">Пользователь с ролью </w:t>
      </w:r>
      <w:r w:rsidR="0013538E">
        <w:t>преподаватель</w:t>
      </w:r>
      <w:r w:rsidRPr="00A76F5C">
        <w:t xml:space="preserve"> должен обладать знаниями и навыками, которые необходимы для настройки системы, для выявления и устранения возникающих ошибок, и быть ознакомлен с рабочей документацией на систему.  </w:t>
      </w:r>
    </w:p>
    <w:p w:rsidR="00F757B0" w:rsidRPr="00A76F5C" w:rsidRDefault="00A239B7">
      <w:pPr>
        <w:spacing w:after="607" w:line="396" w:lineRule="auto"/>
        <w:ind w:left="-15" w:right="0" w:firstLine="708"/>
      </w:pPr>
      <w:r w:rsidRPr="00A76F5C">
        <w:t xml:space="preserve">Пользователи с ролью </w:t>
      </w:r>
      <w:r w:rsidR="0013538E">
        <w:t>ученика</w:t>
      </w:r>
      <w:r w:rsidRPr="00A76F5C">
        <w:t xml:space="preserve"> должны обладать базовыми навыками работы на персональном компьютере. </w:t>
      </w:r>
    </w:p>
    <w:p w:rsidR="00F757B0" w:rsidRPr="00A76F5C" w:rsidRDefault="00A239B7">
      <w:pPr>
        <w:pStyle w:val="7"/>
        <w:ind w:left="32" w:right="30"/>
      </w:pPr>
      <w:r w:rsidRPr="00A76F5C">
        <w:t xml:space="preserve">4.4.1.3 Требуемый режим работы персонала и пользователей АС </w:t>
      </w:r>
    </w:p>
    <w:p w:rsidR="00F757B0" w:rsidRPr="00A76F5C" w:rsidRDefault="00A239B7">
      <w:pPr>
        <w:spacing w:line="396" w:lineRule="auto"/>
        <w:ind w:left="-15" w:right="0" w:firstLine="708"/>
      </w:pPr>
      <w:r w:rsidRPr="00A76F5C">
        <w:t xml:space="preserve">Режим работы пользователей с ролью </w:t>
      </w:r>
      <w:r w:rsidR="0013538E">
        <w:t>преподователь</w:t>
      </w:r>
      <w:r w:rsidRPr="00A76F5C">
        <w:t xml:space="preserve"> определяется режимом работы предприятия, где эксплуатируется информационная система, за исключением </w:t>
      </w:r>
      <w:r w:rsidRPr="00A76F5C">
        <w:lastRenderedPageBreak/>
        <w:t xml:space="preserve">работ по устранению возможных ошибок в программном обеспечении, которые выявлены в период опытной эксплуатации. </w:t>
      </w:r>
    </w:p>
    <w:p w:rsidR="00F757B0" w:rsidRPr="00A76F5C" w:rsidRDefault="00A239B7">
      <w:pPr>
        <w:spacing w:after="724" w:line="265" w:lineRule="auto"/>
        <w:ind w:left="157" w:right="333"/>
        <w:jc w:val="center"/>
      </w:pPr>
      <w:r w:rsidRPr="00A76F5C">
        <w:t xml:space="preserve">Режим работы пользователей с ролью </w:t>
      </w:r>
      <w:r w:rsidR="0013538E">
        <w:t>ученика</w:t>
      </w:r>
      <w:r w:rsidRPr="00A76F5C">
        <w:t xml:space="preserve"> не регламентируется. </w:t>
      </w:r>
    </w:p>
    <w:p w:rsidR="00F757B0" w:rsidRPr="00A76F5C" w:rsidRDefault="00A239B7">
      <w:pPr>
        <w:pStyle w:val="6"/>
        <w:spacing w:after="627"/>
        <w:ind w:left="32" w:right="32"/>
      </w:pPr>
      <w:r w:rsidRPr="00A76F5C">
        <w:t xml:space="preserve">4.4.2 Требования к показателям назначения </w:t>
      </w:r>
    </w:p>
    <w:p w:rsidR="00F757B0" w:rsidRPr="00A76F5C" w:rsidRDefault="00A239B7" w:rsidP="0013538E">
      <w:pPr>
        <w:spacing w:line="397" w:lineRule="auto"/>
        <w:ind w:left="-15" w:right="0" w:firstLine="708"/>
      </w:pPr>
      <w:r w:rsidRPr="00A76F5C">
        <w:t>Информационная система «</w:t>
      </w:r>
      <w:r w:rsidR="0013538E" w:rsidRPr="0013538E">
        <w:t>PIXEL</w:t>
      </w:r>
      <w:r w:rsidRPr="00A76F5C">
        <w:t xml:space="preserve">» должны обеспечивать возможность хранения данных с глубиной не менее 1 года. </w:t>
      </w:r>
    </w:p>
    <w:p w:rsidR="00F757B0" w:rsidRPr="00A76F5C" w:rsidRDefault="00A239B7" w:rsidP="0013538E">
      <w:pPr>
        <w:spacing w:line="397" w:lineRule="auto"/>
        <w:ind w:left="-15" w:right="0" w:firstLine="708"/>
      </w:pPr>
      <w:r w:rsidRPr="00A76F5C">
        <w:t xml:space="preserve">Система должна обеспечивать качественную скорость работы, быть оптимизированная и не иметь задержек при взаимодействии с ней. Допустимы, следующие исключения </w:t>
      </w:r>
    </w:p>
    <w:p w:rsidR="00F757B0" w:rsidRPr="00A76F5C" w:rsidRDefault="00A239B7">
      <w:pPr>
        <w:spacing w:after="146"/>
        <w:ind w:left="718" w:right="0"/>
      </w:pPr>
      <w:r w:rsidRPr="00A76F5C">
        <w:rPr>
          <w:rFonts w:eastAsia="Segoe UI Symbol"/>
        </w:rPr>
        <w:t>−</w:t>
      </w:r>
      <w:r w:rsidRPr="00A76F5C">
        <w:rPr>
          <w:rFonts w:eastAsia="Arial"/>
        </w:rPr>
        <w:t xml:space="preserve"> </w:t>
      </w:r>
      <w:r w:rsidRPr="00A76F5C">
        <w:t xml:space="preserve">задержка при навигации по экранным формам системы – не более 3 секунд; </w:t>
      </w:r>
    </w:p>
    <w:p w:rsidR="00F757B0" w:rsidRPr="00A76F5C" w:rsidRDefault="00A239B7">
      <w:pPr>
        <w:spacing w:after="730" w:line="265" w:lineRule="auto"/>
        <w:ind w:right="0"/>
        <w:jc w:val="right"/>
      </w:pPr>
      <w:r w:rsidRPr="00A76F5C">
        <w:rPr>
          <w:rFonts w:eastAsia="Segoe UI Symbol"/>
        </w:rPr>
        <w:t>−</w:t>
      </w:r>
      <w:r w:rsidRPr="00A76F5C">
        <w:rPr>
          <w:rFonts w:eastAsia="Arial"/>
        </w:rPr>
        <w:t xml:space="preserve"> </w:t>
      </w:r>
      <w:r w:rsidRPr="00A76F5C">
        <w:t xml:space="preserve">задержка при формировании договоров и других данных – не более 7 секунд. </w:t>
      </w:r>
    </w:p>
    <w:p w:rsidR="00F757B0" w:rsidRPr="00A76F5C" w:rsidRDefault="00A239B7">
      <w:pPr>
        <w:pStyle w:val="6"/>
        <w:ind w:left="32" w:right="26"/>
      </w:pPr>
      <w:r w:rsidRPr="00A76F5C">
        <w:t xml:space="preserve">4.4.3 Требования к надежности </w:t>
      </w:r>
    </w:p>
    <w:p w:rsidR="00F757B0" w:rsidRPr="00A76F5C" w:rsidRDefault="00A239B7">
      <w:pPr>
        <w:pStyle w:val="7"/>
        <w:spacing w:after="908"/>
        <w:ind w:left="32" w:right="22"/>
      </w:pPr>
      <w:r w:rsidRPr="00A76F5C">
        <w:t xml:space="preserve">4.4.3.1 Состав и количественные значения показателей надежности для АС в целом или ее подсистем (составных частей) </w:t>
      </w:r>
    </w:p>
    <w:p w:rsidR="00F757B0" w:rsidRPr="00A76F5C" w:rsidRDefault="00A239B7">
      <w:pPr>
        <w:spacing w:line="396" w:lineRule="auto"/>
        <w:ind w:left="-15" w:right="0" w:firstLine="708"/>
      </w:pPr>
      <w:r w:rsidRPr="00A76F5C">
        <w:t xml:space="preserve">Уровень надежности должен достигаться путем применения организационных мероприятий и программно-аппаратных средств. </w:t>
      </w:r>
    </w:p>
    <w:p w:rsidR="00F757B0" w:rsidRPr="00A76F5C" w:rsidRDefault="00A239B7">
      <w:pPr>
        <w:spacing w:after="198"/>
        <w:ind w:left="718" w:right="0"/>
      </w:pPr>
      <w:r w:rsidRPr="00A76F5C">
        <w:t xml:space="preserve">Система должна соответствовать следующим параметрам: </w:t>
      </w:r>
    </w:p>
    <w:p w:rsidR="00DD4DB7" w:rsidRDefault="00A239B7">
      <w:pPr>
        <w:spacing w:after="52" w:line="377" w:lineRule="auto"/>
        <w:ind w:left="-15" w:right="0" w:firstLine="708"/>
      </w:pPr>
      <w:r w:rsidRPr="00A76F5C">
        <w:rPr>
          <w:rFonts w:eastAsia="Segoe UI Symbol"/>
        </w:rPr>
        <w:t>−</w:t>
      </w:r>
      <w:r w:rsidRPr="00A76F5C">
        <w:rPr>
          <w:rFonts w:eastAsia="Arial"/>
        </w:rPr>
        <w:t xml:space="preserve"> </w:t>
      </w:r>
      <w:r w:rsidRPr="00A76F5C">
        <w:t xml:space="preserve">среднее время восстановления 90 минут </w:t>
      </w:r>
    </w:p>
    <w:p w:rsidR="00F757B0" w:rsidRPr="00A76F5C" w:rsidRDefault="00DD4DB7">
      <w:pPr>
        <w:spacing w:after="52" w:line="377" w:lineRule="auto"/>
        <w:ind w:left="-15" w:right="0" w:firstLine="708"/>
      </w:pPr>
      <w:r>
        <w:t xml:space="preserve">– </w:t>
      </w:r>
      <w:r w:rsidR="00A239B7" w:rsidRPr="00A76F5C">
        <w:t xml:space="preserve">определяется как сумма всех времен восстановления за заданный календарный период, поделенные на продолжительность этого периода; </w:t>
      </w:r>
    </w:p>
    <w:p w:rsidR="00DD4DB7" w:rsidRDefault="00A239B7">
      <w:pPr>
        <w:spacing w:after="53" w:line="376" w:lineRule="auto"/>
        <w:ind w:left="-15" w:right="0" w:firstLine="708"/>
      </w:pPr>
      <w:r w:rsidRPr="00A76F5C">
        <w:rPr>
          <w:rFonts w:eastAsia="Segoe UI Symbol"/>
        </w:rPr>
        <w:lastRenderedPageBreak/>
        <w:t>−</w:t>
      </w:r>
      <w:r w:rsidRPr="00A76F5C">
        <w:rPr>
          <w:rFonts w:eastAsia="Arial"/>
        </w:rPr>
        <w:t xml:space="preserve"> </w:t>
      </w:r>
      <w:r w:rsidRPr="00A76F5C">
        <w:t>коэффициент готовности W</w:t>
      </w:r>
    </w:p>
    <w:p w:rsidR="00F757B0" w:rsidRPr="00A76F5C" w:rsidRDefault="00A239B7">
      <w:pPr>
        <w:spacing w:after="53" w:line="376" w:lineRule="auto"/>
        <w:ind w:left="-15" w:right="0" w:firstLine="708"/>
      </w:pPr>
      <w:r w:rsidRPr="00A76F5C">
        <w:t xml:space="preserve"> – определяется как результат отношения средней наработки на отказ к сумме средней наработки на отказ и среднего времени восстановления; </w:t>
      </w:r>
    </w:p>
    <w:p w:rsidR="00DD4DB7" w:rsidRDefault="00A239B7">
      <w:pPr>
        <w:spacing w:line="395" w:lineRule="auto"/>
        <w:ind w:left="-15" w:right="0" w:firstLine="708"/>
      </w:pPr>
      <w:r w:rsidRPr="00A76F5C">
        <w:rPr>
          <w:rFonts w:eastAsia="Segoe UI Symbol"/>
        </w:rPr>
        <w:t>−</w:t>
      </w:r>
      <w:r w:rsidRPr="00A76F5C">
        <w:rPr>
          <w:rFonts w:eastAsia="Arial"/>
        </w:rPr>
        <w:t xml:space="preserve"> </w:t>
      </w:r>
      <w:r w:rsidRPr="00A76F5C">
        <w:t xml:space="preserve">время наработки на отказ 120 часов </w:t>
      </w:r>
    </w:p>
    <w:p w:rsidR="00F757B0" w:rsidRPr="00A76F5C" w:rsidRDefault="00A239B7">
      <w:pPr>
        <w:spacing w:line="395" w:lineRule="auto"/>
        <w:ind w:left="-15" w:right="0" w:firstLine="708"/>
      </w:pPr>
      <w:r w:rsidRPr="00A76F5C">
        <w:t xml:space="preserve">– определяется как результат отношения суммарной наработки системы к среднему числу отказов за время наработки. </w:t>
      </w:r>
    </w:p>
    <w:p w:rsidR="00F757B0" w:rsidRPr="00A76F5C" w:rsidRDefault="00A239B7">
      <w:pPr>
        <w:pStyle w:val="7"/>
        <w:spacing w:after="613"/>
        <w:ind w:left="32" w:right="22"/>
      </w:pPr>
      <w:r w:rsidRPr="00A76F5C">
        <w:t xml:space="preserve">4.4.3.2 Перечень аварийных ситуаций, по которым должны быть регламентированы требования к надежности, и значения соответствующих показателей </w:t>
      </w:r>
    </w:p>
    <w:p w:rsidR="00F757B0" w:rsidRPr="00A76F5C" w:rsidRDefault="00A239B7">
      <w:pPr>
        <w:spacing w:line="398" w:lineRule="auto"/>
        <w:ind w:left="-15" w:right="0" w:firstLine="708"/>
      </w:pPr>
      <w:r w:rsidRPr="00A76F5C">
        <w:t xml:space="preserve">При работе системы возможны следующие аварийные ситуации, влияющие на надежность работы системы: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сбой в электроснабжении сервера;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сбой в электроснабжении обеспечения локальной сети; </w:t>
      </w:r>
    </w:p>
    <w:p w:rsidR="00DD4DB7" w:rsidRPr="00DD4DB7" w:rsidRDefault="00A239B7" w:rsidP="00DD4DB7">
      <w:pPr>
        <w:spacing w:after="149"/>
        <w:ind w:left="718" w:right="0"/>
        <w:rPr>
          <w:rFonts w:eastAsia="Segoe UI Symbol"/>
        </w:rPr>
      </w:pPr>
      <w:r w:rsidRPr="00A76F5C">
        <w:rPr>
          <w:rFonts w:eastAsia="Segoe UI Symbol"/>
        </w:rPr>
        <w:t>−</w:t>
      </w:r>
      <w:r w:rsidRPr="00DD4DB7">
        <w:rPr>
          <w:rFonts w:eastAsia="Segoe UI Symbol"/>
        </w:rPr>
        <w:t xml:space="preserve"> </w:t>
      </w:r>
      <w:r w:rsidR="00DD4DB7" w:rsidRPr="00DD4DB7">
        <w:rPr>
          <w:rFonts w:eastAsia="Segoe UI Symbol"/>
        </w:rPr>
        <w:t>ошибки ИСП</w:t>
      </w:r>
      <w:r w:rsidRPr="00DD4DB7">
        <w:rPr>
          <w:rFonts w:eastAsia="Segoe UI Symbol"/>
        </w:rPr>
        <w:t xml:space="preserve">, не выявленные на этапе отладки и испытания системы; </w:t>
      </w:r>
    </w:p>
    <w:p w:rsidR="00F757B0" w:rsidRPr="00DD4DB7" w:rsidRDefault="00A239B7" w:rsidP="00DD4DB7">
      <w:pPr>
        <w:spacing w:after="149"/>
        <w:ind w:left="718" w:right="0"/>
        <w:rPr>
          <w:rFonts w:eastAsia="Segoe UI Symbol"/>
        </w:rPr>
      </w:pPr>
      <w:r w:rsidRPr="00A76F5C">
        <w:rPr>
          <w:rFonts w:eastAsia="Segoe UI Symbol"/>
        </w:rPr>
        <w:t>−</w:t>
      </w:r>
      <w:r w:rsidRPr="00DD4DB7">
        <w:rPr>
          <w:rFonts w:eastAsia="Segoe UI Symbol"/>
        </w:rPr>
        <w:t xml:space="preserve"> сбои программного обеспечения сервера. </w:t>
      </w:r>
    </w:p>
    <w:p w:rsidR="00F757B0" w:rsidRPr="00A76F5C" w:rsidRDefault="00A239B7">
      <w:pPr>
        <w:pStyle w:val="7"/>
        <w:spacing w:after="609"/>
        <w:ind w:left="32" w:right="22"/>
      </w:pPr>
      <w:r w:rsidRPr="00A76F5C">
        <w:t xml:space="preserve">4.4.3.3 Требования к надежности технических средств и программного обеспечения </w:t>
      </w:r>
    </w:p>
    <w:p w:rsidR="00F757B0" w:rsidRPr="00A76F5C" w:rsidRDefault="00A239B7">
      <w:pPr>
        <w:spacing w:after="201"/>
        <w:ind w:left="718" w:right="0"/>
      </w:pPr>
      <w:r w:rsidRPr="00A76F5C">
        <w:t xml:space="preserve">К надежности оборудования предъявляются следующие требования: </w:t>
      </w:r>
    </w:p>
    <w:p w:rsidR="00F757B0" w:rsidRPr="00A76F5C" w:rsidRDefault="00A239B7">
      <w:pPr>
        <w:spacing w:after="26" w:line="396" w:lineRule="auto"/>
        <w:ind w:left="-15" w:right="0" w:firstLine="708"/>
      </w:pPr>
      <w:r w:rsidRPr="00A76F5C">
        <w:rPr>
          <w:rFonts w:eastAsia="Segoe UI Symbol"/>
        </w:rPr>
        <w:t>−</w:t>
      </w:r>
      <w:r w:rsidRPr="00A76F5C">
        <w:rPr>
          <w:rFonts w:eastAsia="Arial"/>
        </w:rPr>
        <w:t xml:space="preserve"> </w:t>
      </w:r>
      <w:r w:rsidRPr="00A76F5C">
        <w:t xml:space="preserve">в качестве аппаратных платформ должны использоваться средства с повышенной надежностью; </w:t>
      </w:r>
    </w:p>
    <w:p w:rsidR="00F757B0" w:rsidRPr="00A76F5C" w:rsidRDefault="00A239B7">
      <w:pPr>
        <w:spacing w:line="388" w:lineRule="auto"/>
        <w:ind w:left="-15" w:right="0" w:firstLine="708"/>
      </w:pPr>
      <w:r w:rsidRPr="00A76F5C">
        <w:rPr>
          <w:rFonts w:eastAsia="Segoe UI Symbol"/>
        </w:rPr>
        <w:t>−</w:t>
      </w:r>
      <w:r w:rsidRPr="00A76F5C">
        <w:rPr>
          <w:rFonts w:eastAsia="Arial"/>
        </w:rPr>
        <w:t xml:space="preserve"> </w:t>
      </w:r>
      <w:r w:rsidRPr="00A76F5C">
        <w:t xml:space="preserve">применение технических средств, которые соответствуют классу решаемых задач. </w:t>
      </w:r>
    </w:p>
    <w:p w:rsidR="00F757B0" w:rsidRPr="00A76F5C" w:rsidRDefault="00A239B7">
      <w:pPr>
        <w:spacing w:after="202"/>
        <w:ind w:left="718" w:right="0"/>
      </w:pPr>
      <w:r w:rsidRPr="00A76F5C">
        <w:t xml:space="preserve">К надежности электроснабжения предъявляются следующие требования: </w:t>
      </w:r>
    </w:p>
    <w:p w:rsidR="00F757B0" w:rsidRPr="00A76F5C" w:rsidRDefault="00A239B7">
      <w:pPr>
        <w:spacing w:after="27" w:line="395" w:lineRule="auto"/>
        <w:ind w:left="-15" w:right="0" w:firstLine="708"/>
      </w:pPr>
      <w:r w:rsidRPr="00A76F5C">
        <w:rPr>
          <w:rFonts w:eastAsia="Segoe UI Symbol"/>
        </w:rPr>
        <w:lastRenderedPageBreak/>
        <w:t>−</w:t>
      </w:r>
      <w:r w:rsidRPr="00A76F5C">
        <w:rPr>
          <w:rFonts w:eastAsia="Arial"/>
        </w:rPr>
        <w:t xml:space="preserve"> </w:t>
      </w:r>
      <w:r w:rsidRPr="00A76F5C">
        <w:t xml:space="preserve">с целью повышения отказоустойчивости системы в целом необходима обязательная комплектация серверов источником бесперебойного питания (ИБП) с возможностью автономной работы системы 20 минут и более; </w:t>
      </w:r>
    </w:p>
    <w:p w:rsidR="00F757B0" w:rsidRPr="00A76F5C" w:rsidRDefault="00A239B7">
      <w:pPr>
        <w:spacing w:after="28" w:line="394" w:lineRule="auto"/>
        <w:ind w:left="-15" w:right="0" w:firstLine="708"/>
      </w:pPr>
      <w:r w:rsidRPr="00A76F5C">
        <w:rPr>
          <w:rFonts w:eastAsia="Segoe UI Symbol"/>
        </w:rPr>
        <w:t>−</w:t>
      </w:r>
      <w:r w:rsidRPr="00A76F5C">
        <w:rPr>
          <w:rFonts w:eastAsia="Arial"/>
        </w:rPr>
        <w:t xml:space="preserve"> </w:t>
      </w:r>
      <w:r w:rsidRPr="00A76F5C">
        <w:t xml:space="preserve">система должны быть укомплектована агентами автоматической остановки операционной системы при перебоях электропитания свыше 20 минут; </w:t>
      </w:r>
    </w:p>
    <w:p w:rsidR="00F757B0" w:rsidRPr="00A76F5C" w:rsidRDefault="00A239B7">
      <w:pPr>
        <w:spacing w:after="67"/>
        <w:ind w:left="718" w:right="0"/>
      </w:pPr>
      <w:r w:rsidRPr="00A76F5C">
        <w:rPr>
          <w:rFonts w:eastAsia="Segoe UI Symbol"/>
        </w:rPr>
        <w:t>−</w:t>
      </w:r>
      <w:r w:rsidRPr="00A76F5C">
        <w:rPr>
          <w:rFonts w:eastAsia="Arial"/>
        </w:rPr>
        <w:t xml:space="preserve"> </w:t>
      </w:r>
      <w:r w:rsidRPr="00A76F5C">
        <w:t xml:space="preserve">должно быть обеспечено бесперебойное питание сетевого оборудования. </w:t>
      </w:r>
    </w:p>
    <w:p w:rsidR="00F757B0" w:rsidRPr="00A76F5C" w:rsidRDefault="00A239B7">
      <w:pPr>
        <w:spacing w:after="0" w:line="259" w:lineRule="auto"/>
        <w:ind w:left="0" w:right="0" w:firstLine="0"/>
        <w:jc w:val="left"/>
      </w:pPr>
      <w:r w:rsidRPr="00A76F5C">
        <w:rPr>
          <w:b/>
        </w:rPr>
        <w:t xml:space="preserve"> </w:t>
      </w:r>
      <w:r w:rsidRPr="00A76F5C">
        <w:rPr>
          <w:b/>
        </w:rPr>
        <w:tab/>
        <w:t xml:space="preserve"> </w:t>
      </w:r>
    </w:p>
    <w:p w:rsidR="00F757B0" w:rsidRPr="00A76F5C" w:rsidRDefault="00A239B7">
      <w:pPr>
        <w:pStyle w:val="6"/>
        <w:ind w:left="32" w:right="27"/>
      </w:pPr>
      <w:r w:rsidRPr="00A76F5C">
        <w:t xml:space="preserve">4.4.4 Требования по безопасности </w:t>
      </w:r>
    </w:p>
    <w:p w:rsidR="00F757B0" w:rsidRPr="00A76F5C" w:rsidRDefault="00A239B7">
      <w:pPr>
        <w:spacing w:after="50" w:line="376" w:lineRule="auto"/>
        <w:ind w:left="-15" w:right="0" w:firstLine="708"/>
      </w:pPr>
      <w:r w:rsidRPr="00A76F5C">
        <w:t xml:space="preserve">При монтаже, наладке, обслуживании, ремонте и эксплуатации аппаратных средств системы в качестве мер безопасности должны соблюдаться требования установленные: </w:t>
      </w:r>
    </w:p>
    <w:p w:rsidR="00F757B0" w:rsidRPr="00A76F5C" w:rsidRDefault="00A239B7">
      <w:pPr>
        <w:tabs>
          <w:tab w:val="center" w:pos="1186"/>
          <w:tab w:val="center" w:pos="2126"/>
          <w:tab w:val="center" w:pos="3125"/>
          <w:tab w:val="center" w:pos="4878"/>
          <w:tab w:val="center" w:pos="6928"/>
          <w:tab w:val="right" w:pos="10212"/>
        </w:tabs>
        <w:spacing w:after="129"/>
        <w:ind w:left="0" w:right="0" w:firstLine="0"/>
        <w:jc w:val="left"/>
      </w:pPr>
      <w:r w:rsidRPr="00A76F5C">
        <w:rPr>
          <w:rFonts w:eastAsia="Calibri"/>
          <w:sz w:val="22"/>
        </w:rPr>
        <w:tab/>
      </w:r>
      <w:r w:rsidRPr="00A76F5C">
        <w:rPr>
          <w:rFonts w:eastAsia="Segoe UI Symbol"/>
        </w:rPr>
        <w:t>−</w:t>
      </w:r>
      <w:r w:rsidRPr="00A76F5C">
        <w:rPr>
          <w:rFonts w:eastAsia="Arial"/>
        </w:rPr>
        <w:t xml:space="preserve"> </w:t>
      </w:r>
      <w:r w:rsidRPr="00A76F5C">
        <w:t xml:space="preserve">ГОСТ </w:t>
      </w:r>
      <w:r w:rsidRPr="00A76F5C">
        <w:tab/>
        <w:t xml:space="preserve">Р. </w:t>
      </w:r>
      <w:r w:rsidRPr="00A76F5C">
        <w:tab/>
        <w:t xml:space="preserve">50377-92 </w:t>
      </w:r>
      <w:r w:rsidRPr="00A76F5C">
        <w:tab/>
        <w:t xml:space="preserve">«Безопасность </w:t>
      </w:r>
      <w:r w:rsidRPr="00A76F5C">
        <w:tab/>
        <w:t xml:space="preserve">оборудования </w:t>
      </w:r>
      <w:r w:rsidRPr="00A76F5C">
        <w:tab/>
        <w:t xml:space="preserve">информационной </w:t>
      </w:r>
    </w:p>
    <w:p w:rsidR="00F757B0" w:rsidRPr="00A76F5C" w:rsidRDefault="00A239B7">
      <w:pPr>
        <w:spacing w:after="203"/>
        <w:ind w:left="-5" w:right="0"/>
      </w:pPr>
      <w:r w:rsidRPr="00A76F5C">
        <w:t xml:space="preserve">технологии, включая электрическое конторское оборудование»; </w:t>
      </w:r>
    </w:p>
    <w:p w:rsidR="00F757B0" w:rsidRPr="00A76F5C" w:rsidRDefault="00A239B7">
      <w:pPr>
        <w:spacing w:after="26" w:line="395" w:lineRule="auto"/>
        <w:ind w:left="-15" w:right="0" w:firstLine="708"/>
      </w:pPr>
      <w:r w:rsidRPr="00A76F5C">
        <w:rPr>
          <w:rFonts w:eastAsia="Segoe UI Symbol"/>
        </w:rPr>
        <w:t>−</w:t>
      </w:r>
      <w:r w:rsidRPr="00A76F5C">
        <w:rPr>
          <w:rFonts w:eastAsia="Arial"/>
        </w:rPr>
        <w:t xml:space="preserve"> </w:t>
      </w:r>
      <w:r w:rsidRPr="00A76F5C">
        <w:t xml:space="preserve">ГОСТ 27954-88 «Видеомониторы персональных вычислительных машин. Типы, основные параметры, общие технические требования»; </w:t>
      </w:r>
    </w:p>
    <w:p w:rsidR="00F757B0" w:rsidRPr="00A76F5C" w:rsidRDefault="00A239B7">
      <w:pPr>
        <w:spacing w:after="124"/>
        <w:ind w:left="718" w:right="0"/>
      </w:pPr>
      <w:r w:rsidRPr="00A76F5C">
        <w:rPr>
          <w:rFonts w:eastAsia="Segoe UI Symbol"/>
        </w:rPr>
        <w:t>−</w:t>
      </w:r>
      <w:r w:rsidRPr="00A76F5C">
        <w:rPr>
          <w:rFonts w:eastAsia="Arial"/>
        </w:rPr>
        <w:t xml:space="preserve"> </w:t>
      </w:r>
      <w:r w:rsidRPr="00A76F5C">
        <w:t xml:space="preserve">ГОСТ 27201-87 «Машины вычислительные электронные персональные. </w:t>
      </w:r>
    </w:p>
    <w:p w:rsidR="00F757B0" w:rsidRPr="00A76F5C" w:rsidRDefault="00A239B7">
      <w:pPr>
        <w:spacing w:after="780"/>
        <w:ind w:left="-5" w:right="0"/>
      </w:pPr>
      <w:r w:rsidRPr="00A76F5C">
        <w:t xml:space="preserve">Типы, основные параметры, общие технические требования». </w:t>
      </w:r>
    </w:p>
    <w:p w:rsidR="00F757B0" w:rsidRPr="00A76F5C" w:rsidRDefault="00A239B7">
      <w:pPr>
        <w:pStyle w:val="6"/>
        <w:ind w:left="32" w:right="30"/>
      </w:pPr>
      <w:r w:rsidRPr="00A76F5C">
        <w:t xml:space="preserve">4.4.5 Требования к эргономике и технической эстетике </w:t>
      </w:r>
    </w:p>
    <w:p w:rsidR="00F757B0" w:rsidRPr="00A76F5C" w:rsidRDefault="00CC77D1">
      <w:pPr>
        <w:spacing w:line="398" w:lineRule="auto"/>
        <w:ind w:left="-15" w:right="0" w:firstLine="708"/>
      </w:pPr>
      <w:r>
        <w:t>ИСП</w:t>
      </w:r>
      <w:r w:rsidR="00A239B7" w:rsidRPr="00A76F5C">
        <w:t xml:space="preserve"> должна обеспечивать удобный для конечного пользователя интерфейс, который отвечает следующим требованиям: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интерфейс системы должен быть типизирован; </w:t>
      </w:r>
    </w:p>
    <w:p w:rsidR="00F757B0" w:rsidRPr="00A76F5C" w:rsidRDefault="00A239B7">
      <w:pPr>
        <w:spacing w:after="141"/>
        <w:ind w:left="718" w:right="0"/>
      </w:pPr>
      <w:r w:rsidRPr="00A76F5C">
        <w:rPr>
          <w:rFonts w:eastAsia="Segoe UI Symbol"/>
        </w:rPr>
        <w:t>−</w:t>
      </w:r>
      <w:r w:rsidRPr="00A76F5C">
        <w:rPr>
          <w:rFonts w:eastAsia="Arial"/>
        </w:rPr>
        <w:t xml:space="preserve"> </w:t>
      </w:r>
      <w:r w:rsidRPr="00A76F5C">
        <w:t xml:space="preserve">система должна иметь русскоязычный интерфейс;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в системе должен быть использован шрифт Roboto; </w:t>
      </w:r>
    </w:p>
    <w:p w:rsidR="00F757B0" w:rsidRPr="00A76F5C" w:rsidRDefault="00A239B7">
      <w:pPr>
        <w:spacing w:after="103"/>
        <w:ind w:left="718" w:right="0"/>
      </w:pPr>
      <w:r w:rsidRPr="00A76F5C">
        <w:rPr>
          <w:rFonts w:eastAsia="Segoe UI Symbol"/>
        </w:rPr>
        <w:t>−</w:t>
      </w:r>
      <w:r w:rsidRPr="00A76F5C">
        <w:rPr>
          <w:rFonts w:eastAsia="Arial"/>
        </w:rPr>
        <w:t xml:space="preserve"> </w:t>
      </w:r>
      <w:r w:rsidRPr="00A76F5C">
        <w:t xml:space="preserve">на окне авторизации должен использоваться логотип заказчика. </w:t>
      </w:r>
    </w:p>
    <w:p w:rsidR="00F757B0" w:rsidRPr="00A76F5C" w:rsidRDefault="00A239B7">
      <w:pPr>
        <w:spacing w:after="0" w:line="259" w:lineRule="auto"/>
        <w:ind w:left="0" w:right="0" w:firstLine="0"/>
        <w:jc w:val="left"/>
      </w:pPr>
      <w:r w:rsidRPr="00A76F5C">
        <w:rPr>
          <w:rFonts w:eastAsia="Calibri"/>
          <w:sz w:val="22"/>
        </w:rPr>
        <w:lastRenderedPageBreak/>
        <w:t xml:space="preserve"> </w:t>
      </w:r>
      <w:r w:rsidRPr="00A76F5C">
        <w:rPr>
          <w:rFonts w:eastAsia="Calibri"/>
          <w:sz w:val="22"/>
        </w:rPr>
        <w:tab/>
      </w:r>
      <w:r w:rsidRPr="00A76F5C">
        <w:t xml:space="preserve"> </w:t>
      </w:r>
    </w:p>
    <w:p w:rsidR="00F757B0" w:rsidRPr="008D5CF5" w:rsidRDefault="00A239B7" w:rsidP="008D5CF5">
      <w:pPr>
        <w:pStyle w:val="5"/>
        <w:spacing w:after="554"/>
        <w:ind w:left="32" w:right="22"/>
      </w:pPr>
      <w:r w:rsidRPr="008D5CF5">
        <w:t>4.4.5.1 Эргономические требования к организации и средствам деятельности персонала и пользователей АС, в том числе к средствам отображения информации и организации рабочего места</w:t>
      </w:r>
    </w:p>
    <w:p w:rsidR="00F757B0" w:rsidRPr="00A76F5C" w:rsidRDefault="00A239B7">
      <w:pPr>
        <w:spacing w:line="398" w:lineRule="auto"/>
        <w:ind w:left="-15" w:right="0" w:firstLine="708"/>
      </w:pPr>
      <w:r w:rsidRPr="00A76F5C">
        <w:t xml:space="preserve">К организации и средствам деятельности персонала и пользователей информационной системы, предъявляются следующие требования: </w:t>
      </w:r>
    </w:p>
    <w:p w:rsidR="00F757B0" w:rsidRPr="00A76F5C" w:rsidRDefault="00A239B7">
      <w:pPr>
        <w:spacing w:after="25" w:line="396" w:lineRule="auto"/>
        <w:ind w:left="-15" w:right="0" w:firstLine="708"/>
      </w:pPr>
      <w:r w:rsidRPr="00A76F5C">
        <w:rPr>
          <w:rFonts w:eastAsia="Segoe UI Symbol"/>
        </w:rPr>
        <w:t>−</w:t>
      </w:r>
      <w:r w:rsidRPr="00A76F5C">
        <w:rPr>
          <w:rFonts w:eastAsia="Arial"/>
        </w:rPr>
        <w:t xml:space="preserve"> </w:t>
      </w:r>
      <w:r w:rsidRPr="00A76F5C">
        <w:t xml:space="preserve">монитор устанавливается напротив пользователя и не должен требовать поворота его головы; </w:t>
      </w:r>
    </w:p>
    <w:p w:rsidR="00F757B0" w:rsidRPr="00A76F5C" w:rsidRDefault="00A239B7">
      <w:pPr>
        <w:spacing w:after="29" w:line="395" w:lineRule="auto"/>
        <w:ind w:left="-15" w:right="0" w:firstLine="708"/>
      </w:pPr>
      <w:r w:rsidRPr="00A76F5C">
        <w:rPr>
          <w:rFonts w:eastAsia="Segoe UI Symbol"/>
        </w:rPr>
        <w:t>−</w:t>
      </w:r>
      <w:r w:rsidRPr="00A76F5C">
        <w:rPr>
          <w:rFonts w:eastAsia="Arial"/>
        </w:rPr>
        <w:t xml:space="preserve"> </w:t>
      </w:r>
      <w:r w:rsidRPr="00A76F5C">
        <w:t xml:space="preserve">посадочное место должно располагаться таким образом, чтобы уровень глаз человека находился немного выше центра монитора; </w:t>
      </w:r>
    </w:p>
    <w:p w:rsidR="00F757B0" w:rsidRPr="00A76F5C" w:rsidRDefault="00A239B7">
      <w:pPr>
        <w:spacing w:after="27" w:line="395" w:lineRule="auto"/>
        <w:ind w:left="-15" w:right="0" w:firstLine="708"/>
      </w:pPr>
      <w:r w:rsidRPr="00A76F5C">
        <w:rPr>
          <w:rFonts w:eastAsia="Segoe UI Symbol"/>
        </w:rPr>
        <w:t>−</w:t>
      </w:r>
      <w:r w:rsidRPr="00A76F5C">
        <w:rPr>
          <w:rFonts w:eastAsia="Arial"/>
        </w:rPr>
        <w:t xml:space="preserve"> </w:t>
      </w:r>
      <w:r w:rsidRPr="00A76F5C">
        <w:t xml:space="preserve">клавиатура должна располагаться таким образом, чтобы пальцы на ней не были в напряжении; </w:t>
      </w:r>
    </w:p>
    <w:p w:rsidR="00F757B0" w:rsidRPr="00A76F5C" w:rsidRDefault="00A239B7">
      <w:pPr>
        <w:spacing w:after="544" w:line="397" w:lineRule="auto"/>
        <w:ind w:left="-15" w:right="0" w:firstLine="708"/>
      </w:pPr>
      <w:r w:rsidRPr="00A76F5C">
        <w:rPr>
          <w:rFonts w:eastAsia="Segoe UI Symbol"/>
        </w:rPr>
        <w:t>−</w:t>
      </w:r>
      <w:r w:rsidRPr="00A76F5C">
        <w:rPr>
          <w:rFonts w:eastAsia="Arial"/>
        </w:rPr>
        <w:t xml:space="preserve"> </w:t>
      </w:r>
      <w:r w:rsidRPr="00A76F5C">
        <w:t xml:space="preserve">при работе мышкой, рука должна лежать устойчиво. Локоть руки или ее запястье должны иметь твердую опору. </w:t>
      </w:r>
    </w:p>
    <w:p w:rsidR="00F757B0" w:rsidRPr="008D5CF5" w:rsidRDefault="00A239B7" w:rsidP="008D5CF5">
      <w:pPr>
        <w:pStyle w:val="5"/>
        <w:spacing w:after="554"/>
        <w:ind w:left="32" w:right="22"/>
      </w:pPr>
      <w:r w:rsidRPr="008D5CF5">
        <w:t xml:space="preserve">4.4.5.2 Требования к технической эстетике, определяющие композиционную целостность, информационную выразительность, рациональность формы и культуру производственного исполнения создаваемого изделия, в том числе реализации человеко-машинного интерфейса </w:t>
      </w:r>
    </w:p>
    <w:p w:rsidR="00F757B0" w:rsidRPr="00A76F5C" w:rsidRDefault="00A239B7">
      <w:pPr>
        <w:spacing w:line="395" w:lineRule="auto"/>
        <w:ind w:left="-15" w:right="0" w:firstLine="708"/>
      </w:pPr>
      <w:r w:rsidRPr="00A76F5C">
        <w:t xml:space="preserve">Интерфейс информационной системы соответствует цветам </w:t>
      </w:r>
      <w:r w:rsidR="00CC77D1" w:rsidRPr="00A76F5C">
        <w:t>из бренда бука</w:t>
      </w:r>
      <w:r w:rsidRPr="00A76F5C">
        <w:t xml:space="preserve"> предприятия. Вариант логотипа должен быть взят </w:t>
      </w:r>
      <w:r w:rsidR="00CC77D1" w:rsidRPr="00A76F5C">
        <w:t>из бренда бука</w:t>
      </w:r>
      <w:r w:rsidRPr="00A76F5C">
        <w:t xml:space="preserve"> предприятия. </w:t>
      </w:r>
    </w:p>
    <w:p w:rsidR="00F757B0" w:rsidRPr="00A76F5C" w:rsidRDefault="00A239B7">
      <w:pPr>
        <w:spacing w:line="396" w:lineRule="auto"/>
        <w:ind w:left="-15" w:right="0" w:firstLine="708"/>
      </w:pPr>
      <w:r w:rsidRPr="00A76F5C">
        <w:t xml:space="preserve">Интерфейс информационной системы должен быть сдержанным и понятным для понимания и обеспечивать удобный доступ к основным функциям. </w:t>
      </w:r>
    </w:p>
    <w:p w:rsidR="00F757B0" w:rsidRPr="00A76F5C" w:rsidRDefault="00A239B7">
      <w:pPr>
        <w:spacing w:line="396" w:lineRule="auto"/>
        <w:ind w:left="-15" w:right="0" w:firstLine="708"/>
      </w:pPr>
      <w:r w:rsidRPr="00A76F5C">
        <w:t xml:space="preserve">Разработанная информационная система не должна содержать вызывающих ярких цветов. В программе не должно быть использовано более трех цветов. </w:t>
      </w:r>
    </w:p>
    <w:p w:rsidR="00F757B0" w:rsidRPr="00A76F5C" w:rsidRDefault="00A239B7">
      <w:pPr>
        <w:spacing w:after="0" w:line="259" w:lineRule="auto"/>
        <w:ind w:left="0" w:right="0" w:firstLine="0"/>
        <w:jc w:val="left"/>
      </w:pPr>
      <w:r w:rsidRPr="00A76F5C">
        <w:rPr>
          <w:rFonts w:eastAsia="Calibri"/>
          <w:sz w:val="22"/>
        </w:rPr>
        <w:lastRenderedPageBreak/>
        <w:t xml:space="preserve"> </w:t>
      </w:r>
      <w:r w:rsidRPr="00A76F5C">
        <w:rPr>
          <w:rFonts w:eastAsia="Calibri"/>
          <w:sz w:val="22"/>
        </w:rPr>
        <w:tab/>
      </w:r>
      <w:r w:rsidRPr="00A76F5C">
        <w:t xml:space="preserve"> </w:t>
      </w:r>
    </w:p>
    <w:p w:rsidR="00F757B0" w:rsidRPr="00A76F5C" w:rsidRDefault="00A239B7">
      <w:pPr>
        <w:spacing w:after="634" w:line="389" w:lineRule="auto"/>
        <w:ind w:left="32" w:right="30"/>
        <w:jc w:val="center"/>
      </w:pPr>
      <w:r w:rsidRPr="00A76F5C">
        <w:rPr>
          <w:b/>
          <w:i/>
        </w:rPr>
        <w:t xml:space="preserve">4.4.6 Требования к транспортабельности для подвижных АС </w:t>
      </w:r>
    </w:p>
    <w:p w:rsidR="00F757B0" w:rsidRPr="00A76F5C" w:rsidRDefault="00A239B7">
      <w:pPr>
        <w:spacing w:after="720"/>
        <w:ind w:left="718" w:right="0"/>
      </w:pPr>
      <w:r w:rsidRPr="00A76F5C">
        <w:t xml:space="preserve">Требования не предъявляются. </w:t>
      </w:r>
    </w:p>
    <w:p w:rsidR="00F757B0" w:rsidRPr="00A76F5C" w:rsidRDefault="00A239B7">
      <w:pPr>
        <w:pStyle w:val="6"/>
        <w:spacing w:after="556"/>
        <w:ind w:left="32" w:right="22"/>
      </w:pPr>
      <w:r w:rsidRPr="00A76F5C">
        <w:t xml:space="preserve">4.4.7 Требования к эксплуатации, техническому обслуживанию, ремонту и хранению компонентов АС </w:t>
      </w:r>
    </w:p>
    <w:p w:rsidR="00F757B0" w:rsidRPr="00A76F5C" w:rsidRDefault="00A239B7">
      <w:pPr>
        <w:spacing w:line="382" w:lineRule="auto"/>
        <w:ind w:left="-15" w:right="0" w:firstLine="708"/>
      </w:pPr>
      <w:r w:rsidRPr="00A76F5C">
        <w:t xml:space="preserve">Условия эксплуатации, а также виды и периодичность обслуживания технических средств ИСД должны соответствовать требованиям по эксплуатации, техническому обслуживанию, ремонту и хранению, изложенным в документации завода-изготовителя на них. </w:t>
      </w:r>
    </w:p>
    <w:p w:rsidR="00F757B0" w:rsidRPr="00A76F5C" w:rsidRDefault="00A239B7">
      <w:pPr>
        <w:spacing w:line="369" w:lineRule="auto"/>
        <w:ind w:left="-15" w:right="0" w:firstLine="708"/>
      </w:pPr>
      <w:r w:rsidRPr="00A76F5C">
        <w:t xml:space="preserve">Для электропитания технических средств должны быть предусмотрена трехфазная четырехпроводная сеть с глухо заземленной нейтралью 220 В частотой 50 Гц. Каждое техническое средство запитывается однофазным напряжением 220 В частотой 50 Гц через сетевые розетки с заземляющим контактом. </w:t>
      </w:r>
    </w:p>
    <w:p w:rsidR="00F757B0" w:rsidRPr="00A76F5C" w:rsidRDefault="00A239B7">
      <w:pPr>
        <w:spacing w:line="395" w:lineRule="auto"/>
        <w:ind w:left="-15" w:right="0" w:firstLine="708"/>
      </w:pPr>
      <w:r w:rsidRPr="00A76F5C">
        <w:t xml:space="preserve">Периодическое техническое обслуживание должно проводиться не реже одного раза в год. </w:t>
      </w:r>
    </w:p>
    <w:p w:rsidR="00F757B0" w:rsidRPr="00A76F5C" w:rsidRDefault="00A239B7">
      <w:pPr>
        <w:spacing w:line="377" w:lineRule="auto"/>
        <w:ind w:left="-15" w:right="0" w:firstLine="708"/>
      </w:pPr>
      <w:r w:rsidRPr="00A76F5C">
        <w:t xml:space="preserve">Периодическое техническое обслуживание и тестирование технических средств должны включать в себя обслуживание и тестирование всех используемых средств, включая рабочие станции и серверы. На основании результатов тестирования технических средств должны проводиться анализ причин возникновения обнаруженных дефектов и приниматься меры по их ликвидации.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A76F5C" w:rsidRDefault="00F757B0">
      <w:pPr>
        <w:sectPr w:rsidR="00F757B0" w:rsidRPr="00A76F5C">
          <w:headerReference w:type="even" r:id="rId77"/>
          <w:headerReference w:type="default" r:id="rId78"/>
          <w:headerReference w:type="first" r:id="rId79"/>
          <w:pgSz w:w="11906" w:h="16838"/>
          <w:pgMar w:top="1204" w:right="562" w:bottom="1209" w:left="1133" w:header="717" w:footer="720" w:gutter="0"/>
          <w:cols w:space="720"/>
          <w:titlePg/>
        </w:sectPr>
      </w:pPr>
    </w:p>
    <w:p w:rsidR="00F757B0" w:rsidRPr="00A76F5C" w:rsidRDefault="00A239B7">
      <w:pPr>
        <w:spacing w:after="784" w:line="265" w:lineRule="auto"/>
        <w:ind w:right="-10"/>
        <w:jc w:val="right"/>
      </w:pPr>
      <w:r w:rsidRPr="00A76F5C">
        <w:rPr>
          <w:b/>
        </w:rPr>
        <w:lastRenderedPageBreak/>
        <w:t>Продолжение приложения 2</w:t>
      </w:r>
    </w:p>
    <w:p w:rsidR="00F757B0" w:rsidRPr="00A76F5C" w:rsidRDefault="00A239B7">
      <w:pPr>
        <w:pStyle w:val="7"/>
        <w:spacing w:after="553"/>
        <w:ind w:left="32" w:right="22"/>
      </w:pPr>
      <w:r w:rsidRPr="00A76F5C">
        <w:t xml:space="preserve">4.4.7.1 Условия и регламент (режим) эксплуатации, которые должны обеспечивать использование технических средств (ТС) и программнотехнических средств (ПТС) АС с заданными показателями </w:t>
      </w:r>
    </w:p>
    <w:p w:rsidR="00F757B0" w:rsidRPr="00A76F5C" w:rsidRDefault="00A239B7">
      <w:pPr>
        <w:spacing w:line="384" w:lineRule="auto"/>
        <w:ind w:left="-15" w:right="0" w:firstLine="708"/>
      </w:pPr>
      <w:r w:rsidRPr="00A76F5C">
        <w:t xml:space="preserve">Для нормальной эксплуатации разрабатываемой системы должно быть обеспечено бесперебойное питание ЭВМ. При эксплуатации система должна быть обеспечена соответствующая стандартам хранения носителей и эксплуатации ЭВМ температура и влажность воздуха. </w:t>
      </w:r>
    </w:p>
    <w:p w:rsidR="00F757B0" w:rsidRPr="00A76F5C" w:rsidRDefault="00A239B7">
      <w:pPr>
        <w:spacing w:line="377" w:lineRule="auto"/>
        <w:ind w:left="-15" w:right="0" w:firstLine="708"/>
      </w:pPr>
      <w:r w:rsidRPr="00A76F5C">
        <w:t xml:space="preserve">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 но не реже одного раза в год. </w:t>
      </w:r>
    </w:p>
    <w:p w:rsidR="00F757B0" w:rsidRPr="00A76F5C" w:rsidRDefault="00A239B7">
      <w:pPr>
        <w:spacing w:after="582" w:line="369" w:lineRule="auto"/>
        <w:ind w:left="-15" w:right="0" w:firstLine="708"/>
      </w:pPr>
      <w:r w:rsidRPr="00A76F5C">
        <w:t xml:space="preserve">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 </w:t>
      </w:r>
    </w:p>
    <w:p w:rsidR="00F757B0" w:rsidRPr="00A76F5C" w:rsidRDefault="00A239B7" w:rsidP="008528C1">
      <w:pPr>
        <w:pStyle w:val="7"/>
        <w:spacing w:after="553"/>
        <w:ind w:left="32" w:right="22"/>
      </w:pPr>
      <w:r w:rsidRPr="008528C1">
        <w:t>4.4.7.2 Требования к видам, периодичности и объему технического обслуживания, контролю технического состояния и ремонта или допустимость работы без обслуживания</w:t>
      </w:r>
      <w:r w:rsidRPr="00A76F5C">
        <w:t xml:space="preserve"> </w:t>
      </w:r>
    </w:p>
    <w:p w:rsidR="00F757B0" w:rsidRPr="00A76F5C" w:rsidRDefault="00A239B7">
      <w:pPr>
        <w:spacing w:line="376" w:lineRule="auto"/>
        <w:ind w:left="-15" w:right="0" w:firstLine="708"/>
      </w:pPr>
      <w:r w:rsidRPr="00A76F5C">
        <w:t xml:space="preserve">Требования к видам, объекту технического облуживания, контролю технического состояния, ремонта определяются в соответствии с техническими требованиями производителя оборудования.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A76F5C" w:rsidRDefault="00A239B7">
      <w:pPr>
        <w:spacing w:after="613" w:line="389" w:lineRule="auto"/>
        <w:ind w:left="32" w:right="22"/>
        <w:jc w:val="center"/>
      </w:pPr>
      <w:r w:rsidRPr="00A76F5C">
        <w:rPr>
          <w:b/>
          <w:i/>
        </w:rPr>
        <w:lastRenderedPageBreak/>
        <w:t xml:space="preserve">4.4.7.3 Предварительные требования к допустимым площадям для размещения персонала и технических средств АС, к параметрам сетей энергоснабжения, вентиляции, охлаждения. </w:t>
      </w:r>
    </w:p>
    <w:p w:rsidR="00F757B0" w:rsidRPr="00A76F5C" w:rsidRDefault="00A239B7">
      <w:pPr>
        <w:spacing w:after="181" w:line="265" w:lineRule="auto"/>
        <w:ind w:left="157" w:right="222"/>
        <w:jc w:val="center"/>
      </w:pPr>
      <w:r w:rsidRPr="00A76F5C">
        <w:t xml:space="preserve">Требования для сервера: система пожаротушения и система вентиляции. </w:t>
      </w:r>
    </w:p>
    <w:p w:rsidR="00F757B0" w:rsidRPr="00A76F5C" w:rsidRDefault="00A239B7">
      <w:pPr>
        <w:spacing w:line="396" w:lineRule="auto"/>
        <w:ind w:left="-15" w:right="0" w:firstLine="708"/>
      </w:pPr>
      <w:r w:rsidRPr="00A76F5C">
        <w:t xml:space="preserve">Требования для персонала: должно выделяться не менее 5 кв. м. рабочего пространства. </w:t>
      </w:r>
    </w:p>
    <w:p w:rsidR="00F757B0" w:rsidRPr="00A76F5C" w:rsidRDefault="00A239B7">
      <w:pPr>
        <w:spacing w:after="550" w:line="395" w:lineRule="auto"/>
        <w:ind w:left="-15" w:right="0" w:firstLine="708"/>
      </w:pPr>
      <w:r w:rsidRPr="00A76F5C">
        <w:t xml:space="preserve">Сеть энергоснабжения должна иметь следующие параметры: напряжение – 220В; частота – 50Гц. </w:t>
      </w:r>
    </w:p>
    <w:p w:rsidR="00F757B0" w:rsidRPr="000B6863" w:rsidRDefault="00A239B7" w:rsidP="000B6863">
      <w:pPr>
        <w:spacing w:after="131" w:line="259" w:lineRule="auto"/>
        <w:ind w:left="32" w:right="33"/>
        <w:jc w:val="center"/>
        <w:rPr>
          <w:b/>
          <w:i/>
        </w:rPr>
      </w:pPr>
      <w:r w:rsidRPr="00A76F5C">
        <w:rPr>
          <w:b/>
          <w:i/>
        </w:rPr>
        <w:t xml:space="preserve">4.4.7.4 Требования к составу, размещению и условиям хранения комплекта </w:t>
      </w:r>
      <w:r w:rsidRPr="000B6863">
        <w:rPr>
          <w:b/>
          <w:i/>
        </w:rPr>
        <w:t xml:space="preserve">запасных частей, инструментов и принадлежностей, а также к нормам расхода запасных частей </w:t>
      </w:r>
    </w:p>
    <w:p w:rsidR="00F757B0" w:rsidRPr="00A76F5C" w:rsidRDefault="00A239B7">
      <w:pPr>
        <w:spacing w:after="27" w:line="395" w:lineRule="auto"/>
        <w:ind w:left="-15" w:right="0" w:firstLine="708"/>
      </w:pPr>
      <w:r w:rsidRPr="00A76F5C">
        <w:t xml:space="preserve">Для бесперебойной работы сервера и функционирования системы, которая установлена на сервере должен быть обеспечен комплект запасных изделий, таких как: </w:t>
      </w:r>
    </w:p>
    <w:p w:rsidR="00F757B0" w:rsidRPr="00A76F5C" w:rsidRDefault="00A239B7">
      <w:pPr>
        <w:spacing w:line="396" w:lineRule="auto"/>
        <w:ind w:left="-15" w:right="0" w:firstLine="708"/>
      </w:pPr>
      <w:r w:rsidRPr="00A76F5C">
        <w:rPr>
          <w:rFonts w:eastAsia="Segoe UI Symbol"/>
        </w:rPr>
        <w:t>−</w:t>
      </w:r>
      <w:r w:rsidRPr="00A76F5C">
        <w:rPr>
          <w:rFonts w:eastAsia="Arial"/>
        </w:rPr>
        <w:t xml:space="preserve"> </w:t>
      </w:r>
      <w:r w:rsidRPr="00A76F5C">
        <w:t xml:space="preserve">жесткий диск для хранения резервной копии системы в рабочем состоянии, объемом 1 Тб и более;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система ввода информации: клавиатура, мышь; </w:t>
      </w:r>
    </w:p>
    <w:p w:rsidR="00F757B0" w:rsidRPr="00A76F5C" w:rsidRDefault="00A239B7">
      <w:pPr>
        <w:spacing w:after="729"/>
        <w:ind w:left="718" w:right="0"/>
      </w:pPr>
      <w:r w:rsidRPr="00A76F5C">
        <w:rPr>
          <w:rFonts w:eastAsia="Segoe UI Symbol"/>
        </w:rPr>
        <w:t>−</w:t>
      </w:r>
      <w:r w:rsidRPr="00A76F5C">
        <w:rPr>
          <w:rFonts w:eastAsia="Arial"/>
        </w:rPr>
        <w:t xml:space="preserve"> </w:t>
      </w:r>
      <w:r w:rsidRPr="00A76F5C">
        <w:t xml:space="preserve">должен быть в наличии резервный ИБП для сервера. </w:t>
      </w:r>
    </w:p>
    <w:p w:rsidR="00F757B0" w:rsidRPr="00A76F5C" w:rsidRDefault="00A239B7">
      <w:pPr>
        <w:pStyle w:val="6"/>
        <w:ind w:left="32" w:right="30"/>
      </w:pPr>
      <w:r w:rsidRPr="00A76F5C">
        <w:t xml:space="preserve">4.4.7.5 Требования к регламенту обслуживания </w:t>
      </w:r>
    </w:p>
    <w:p w:rsidR="00F757B0" w:rsidRPr="00A76F5C" w:rsidRDefault="00A239B7" w:rsidP="008C7148">
      <w:pPr>
        <w:spacing w:after="605" w:line="396" w:lineRule="auto"/>
        <w:ind w:left="-15" w:right="0" w:firstLine="708"/>
      </w:pPr>
      <w:r w:rsidRPr="00A76F5C">
        <w:t xml:space="preserve">Все требования к регламенту обслуживания согласуется с руководством предприятия. </w:t>
      </w:r>
    </w:p>
    <w:p w:rsidR="00F757B0" w:rsidRPr="00A76F5C" w:rsidRDefault="00A239B7">
      <w:pPr>
        <w:pStyle w:val="6"/>
        <w:spacing w:after="628"/>
        <w:ind w:left="32" w:right="30"/>
      </w:pPr>
      <w:r w:rsidRPr="00A76F5C">
        <w:lastRenderedPageBreak/>
        <w:t xml:space="preserve">4.4.8 Требования к защите информации от несанкционированного доступа </w:t>
      </w:r>
    </w:p>
    <w:p w:rsidR="00F757B0" w:rsidRPr="00A76F5C" w:rsidRDefault="00A239B7">
      <w:pPr>
        <w:spacing w:line="375" w:lineRule="auto"/>
        <w:ind w:left="-15" w:right="0" w:firstLine="708"/>
      </w:pPr>
      <w:r w:rsidRPr="00A76F5C">
        <w:t>Необходимо, чтобы информационная система «</w:t>
      </w:r>
      <w:r w:rsidR="008528C1">
        <w:rPr>
          <w:lang w:val="en-US"/>
        </w:rPr>
        <w:t>PIXEL</w:t>
      </w:r>
      <w:r w:rsidRPr="00A76F5C">
        <w:t xml:space="preserve">» была защищена от попыток изменения и разрушения. Система нуждается в защите информации от несанкционированного доступа.  </w:t>
      </w:r>
    </w:p>
    <w:p w:rsidR="00F757B0" w:rsidRPr="00A76F5C" w:rsidRDefault="00A239B7">
      <w:pPr>
        <w:spacing w:after="605" w:line="396" w:lineRule="auto"/>
        <w:ind w:left="-15" w:right="0" w:firstLine="708"/>
      </w:pPr>
      <w:r w:rsidRPr="00A76F5C">
        <w:t xml:space="preserve">Также в базе данных информационной системы пароли пользователей хранятся в зашифрованном виде. </w:t>
      </w:r>
    </w:p>
    <w:p w:rsidR="00F757B0" w:rsidRPr="00A76F5C" w:rsidRDefault="00A239B7">
      <w:pPr>
        <w:pStyle w:val="6"/>
        <w:spacing w:after="634"/>
        <w:ind w:left="32" w:right="32"/>
      </w:pPr>
      <w:r w:rsidRPr="00A76F5C">
        <w:t xml:space="preserve">4.4.9 Требования по сохранности информации при авариях </w:t>
      </w:r>
    </w:p>
    <w:p w:rsidR="00F757B0" w:rsidRPr="00A76F5C" w:rsidRDefault="00A239B7">
      <w:pPr>
        <w:spacing w:after="202"/>
        <w:ind w:left="718" w:right="0"/>
      </w:pPr>
      <w:r w:rsidRPr="00A76F5C">
        <w:t xml:space="preserve">Сохранность информации должна быть обеспечена в следующих случаях: </w:t>
      </w:r>
    </w:p>
    <w:p w:rsidR="00F757B0" w:rsidRPr="00A76F5C" w:rsidRDefault="00A239B7">
      <w:pPr>
        <w:spacing w:after="147"/>
        <w:ind w:left="718" w:right="0"/>
      </w:pPr>
      <w:r w:rsidRPr="00A76F5C">
        <w:rPr>
          <w:rFonts w:eastAsia="Segoe UI Symbol"/>
        </w:rPr>
        <w:t>−</w:t>
      </w:r>
      <w:r w:rsidRPr="00A76F5C">
        <w:rPr>
          <w:rFonts w:eastAsia="Arial"/>
        </w:rPr>
        <w:t xml:space="preserve"> </w:t>
      </w:r>
      <w:r w:rsidRPr="00A76F5C">
        <w:t xml:space="preserve">выход из строя аппаратных систем комплекса; </w:t>
      </w:r>
    </w:p>
    <w:p w:rsidR="00F757B0" w:rsidRPr="00A76F5C" w:rsidRDefault="00A239B7">
      <w:pPr>
        <w:spacing w:after="149"/>
        <w:ind w:left="718" w:right="0"/>
      </w:pPr>
      <w:r w:rsidRPr="00A76F5C">
        <w:rPr>
          <w:rFonts w:eastAsia="Segoe UI Symbol"/>
        </w:rPr>
        <w:t>−</w:t>
      </w:r>
      <w:r w:rsidRPr="00A76F5C">
        <w:rPr>
          <w:rFonts w:eastAsia="Arial"/>
        </w:rPr>
        <w:t xml:space="preserve"> </w:t>
      </w:r>
      <w:r w:rsidRPr="00A76F5C">
        <w:t xml:space="preserve">стихийные бедствия (пожар, наводнение, взрыв, землетрясение и т.п.); </w:t>
      </w:r>
    </w:p>
    <w:p w:rsidR="008528C1" w:rsidRDefault="00A239B7">
      <w:pPr>
        <w:spacing w:line="360" w:lineRule="auto"/>
        <w:ind w:left="718" w:right="4877"/>
      </w:pPr>
      <w:r w:rsidRPr="00A76F5C">
        <w:rPr>
          <w:rFonts w:eastAsia="Segoe UI Symbol"/>
        </w:rPr>
        <w:t>−</w:t>
      </w:r>
      <w:r w:rsidRPr="00A76F5C">
        <w:rPr>
          <w:rFonts w:eastAsia="Arial"/>
        </w:rPr>
        <w:t xml:space="preserve"> </w:t>
      </w:r>
      <w:r w:rsidRPr="00A76F5C">
        <w:t xml:space="preserve">ошибки в программных средствах; </w:t>
      </w:r>
    </w:p>
    <w:p w:rsidR="00F757B0" w:rsidRPr="00A76F5C" w:rsidRDefault="00A239B7">
      <w:pPr>
        <w:spacing w:line="360" w:lineRule="auto"/>
        <w:ind w:left="718" w:right="4877"/>
      </w:pPr>
      <w:r w:rsidRPr="00A76F5C">
        <w:rPr>
          <w:rFonts w:eastAsia="Segoe UI Symbol"/>
        </w:rPr>
        <w:t>−</w:t>
      </w:r>
      <w:r w:rsidRPr="00A76F5C">
        <w:rPr>
          <w:rFonts w:eastAsia="Arial"/>
        </w:rPr>
        <w:t xml:space="preserve"> </w:t>
      </w:r>
      <w:r w:rsidRPr="00A76F5C">
        <w:t xml:space="preserve">неверные действия сотрудников. </w:t>
      </w:r>
    </w:p>
    <w:p w:rsidR="00F757B0" w:rsidRPr="00A76F5C" w:rsidRDefault="00A239B7">
      <w:pPr>
        <w:spacing w:line="383" w:lineRule="auto"/>
        <w:ind w:left="-15" w:right="0" w:firstLine="708"/>
      </w:pPr>
      <w:r w:rsidRPr="00A76F5C">
        <w:t xml:space="preserve">Для сохранности информации необходимо предусмотреть использование ИБП для защиты данных от повреждения в случае отключения питания, для надёжного хранения данных необходимо производить ежедневное резервное копирование базы данных на несколько дисков.  </w:t>
      </w:r>
    </w:p>
    <w:p w:rsidR="00F757B0" w:rsidRPr="00A76F5C" w:rsidRDefault="00A239B7">
      <w:pPr>
        <w:spacing w:after="605" w:line="396" w:lineRule="auto"/>
        <w:ind w:left="-15" w:right="0" w:firstLine="708"/>
      </w:pPr>
      <w:r w:rsidRPr="00A76F5C">
        <w:t xml:space="preserve">Для выполнения операции отката и повышения надёжности хранения базы данных предусмотреть хранение дополнительной копии на другом носителе. </w:t>
      </w:r>
    </w:p>
    <w:p w:rsidR="00F757B0" w:rsidRPr="00A76F5C" w:rsidRDefault="00A239B7">
      <w:pPr>
        <w:pStyle w:val="6"/>
        <w:ind w:left="32" w:right="31"/>
      </w:pPr>
      <w:r w:rsidRPr="00A76F5C">
        <w:t xml:space="preserve">4.4.10 Требования к защите от влияния внешних воздействий </w:t>
      </w:r>
    </w:p>
    <w:p w:rsidR="00F757B0" w:rsidRPr="00A76F5C" w:rsidRDefault="00A239B7" w:rsidP="008C7148">
      <w:pPr>
        <w:spacing w:after="646" w:line="368" w:lineRule="auto"/>
        <w:ind w:left="-15" w:right="0" w:firstLine="708"/>
      </w:pPr>
      <w:r w:rsidRPr="00A76F5C">
        <w:t xml:space="preserve">Аппаратные средства системы должны обладать радиоэлектронной защитой. Уровень радиопомех, создаваемых аппаратными системами во время работы, а также </w:t>
      </w:r>
      <w:r w:rsidRPr="00A76F5C">
        <w:lastRenderedPageBreak/>
        <w:t xml:space="preserve">в моменты включения и выключения, не должен превышать значений, утвержденных Государственной комиссией по радиочастотам. Также необходима защита систем комплекса от внешних воздействий. </w:t>
      </w:r>
    </w:p>
    <w:p w:rsidR="00F757B0" w:rsidRPr="00A76F5C" w:rsidRDefault="00A239B7">
      <w:pPr>
        <w:pStyle w:val="7"/>
        <w:ind w:left="32" w:right="32"/>
      </w:pPr>
      <w:r w:rsidRPr="00A76F5C">
        <w:t xml:space="preserve">4.4.10.1 Требования к радиоэлектронной защите средств АС </w:t>
      </w:r>
    </w:p>
    <w:p w:rsidR="00F757B0" w:rsidRPr="00A76F5C" w:rsidRDefault="00A239B7">
      <w:pPr>
        <w:spacing w:after="646" w:line="368" w:lineRule="auto"/>
        <w:ind w:left="-15" w:right="0" w:firstLine="708"/>
      </w:pPr>
      <w:r w:rsidRPr="00A76F5C">
        <w:t>Электромагнитное излучение радиодиапазона, возникающее при работе электробытовых приборов, электрических машин и установок, приёмопередающих устройств, эксплуатируемых на месте размещения информационной системы «</w:t>
      </w:r>
      <w:r w:rsidR="008C7148">
        <w:rPr>
          <w:lang w:val="en-US"/>
        </w:rPr>
        <w:t>PIXEL</w:t>
      </w:r>
      <w:r w:rsidRPr="00A76F5C">
        <w:t xml:space="preserve">», не должны приводить к нарушениям работоспособности системы. </w:t>
      </w:r>
    </w:p>
    <w:p w:rsidR="00F757B0" w:rsidRPr="00A76F5C" w:rsidRDefault="00A239B7">
      <w:pPr>
        <w:pStyle w:val="7"/>
        <w:spacing w:after="608"/>
        <w:ind w:left="32" w:right="22"/>
      </w:pPr>
      <w:r w:rsidRPr="00A76F5C">
        <w:t xml:space="preserve">4.4.10.2 Требования по стойкости, устойчивости и прочности к внешним воздействиям (среде применения) </w:t>
      </w:r>
    </w:p>
    <w:p w:rsidR="00F757B0" w:rsidRPr="00A76F5C" w:rsidRDefault="00A239B7">
      <w:pPr>
        <w:spacing w:after="201"/>
        <w:ind w:left="718" w:right="0"/>
      </w:pPr>
      <w:r w:rsidRPr="00A76F5C">
        <w:t xml:space="preserve">Предъявляются следующие требования: </w:t>
      </w:r>
    </w:p>
    <w:p w:rsidR="00F757B0" w:rsidRPr="00A76F5C" w:rsidRDefault="00A239B7">
      <w:pPr>
        <w:spacing w:after="25" w:line="397" w:lineRule="auto"/>
        <w:ind w:left="-15" w:right="0" w:firstLine="708"/>
      </w:pPr>
      <w:r w:rsidRPr="00A76F5C">
        <w:rPr>
          <w:rFonts w:eastAsia="Segoe UI Symbol"/>
        </w:rPr>
        <w:t>−</w:t>
      </w:r>
      <w:r w:rsidRPr="00A76F5C">
        <w:rPr>
          <w:rFonts w:eastAsia="Arial"/>
        </w:rPr>
        <w:t xml:space="preserve"> </w:t>
      </w:r>
      <w:r w:rsidRPr="00A76F5C">
        <w:t xml:space="preserve">система должна иметь возможность функционирования при колебаниях напряжения электропитания в пределах от 155 до 265 В; </w:t>
      </w:r>
    </w:p>
    <w:p w:rsidR="00F757B0" w:rsidRPr="00A76F5C" w:rsidRDefault="00A239B7">
      <w:pPr>
        <w:spacing w:after="55" w:line="375" w:lineRule="auto"/>
        <w:ind w:left="-15" w:right="0" w:firstLine="708"/>
      </w:pPr>
      <w:r w:rsidRPr="00A76F5C">
        <w:rPr>
          <w:rFonts w:eastAsia="Segoe UI Symbol"/>
        </w:rPr>
        <w:t>−</w:t>
      </w:r>
      <w:r w:rsidRPr="00A76F5C">
        <w:rPr>
          <w:rFonts w:eastAsia="Arial"/>
        </w:rPr>
        <w:t xml:space="preserve"> </w:t>
      </w:r>
      <w:r w:rsidRPr="00A76F5C">
        <w:t xml:space="preserve">система должна иметь возможность функционирования в диапазоне допустимых температур окружающей среды, установленных изготовителем аппаратных средств; </w:t>
      </w:r>
    </w:p>
    <w:p w:rsidR="00F757B0" w:rsidRPr="00A76F5C" w:rsidRDefault="00A239B7">
      <w:pPr>
        <w:spacing w:after="54" w:line="375" w:lineRule="auto"/>
        <w:ind w:left="-15" w:right="0" w:firstLine="708"/>
      </w:pPr>
      <w:r w:rsidRPr="00A76F5C">
        <w:rPr>
          <w:rFonts w:eastAsia="Segoe UI Symbol"/>
        </w:rPr>
        <w:t>−</w:t>
      </w:r>
      <w:r w:rsidRPr="00A76F5C">
        <w:rPr>
          <w:rFonts w:eastAsia="Arial"/>
        </w:rPr>
        <w:t xml:space="preserve"> </w:t>
      </w:r>
      <w:r w:rsidRPr="00A76F5C">
        <w:t xml:space="preserve">система должна иметь возможность функционирования в диапазоне допустимых значений влажности окружающей среды, установленных изготовителем аппаратных средств; </w:t>
      </w:r>
    </w:p>
    <w:p w:rsidR="00F757B0" w:rsidRPr="00A76F5C" w:rsidRDefault="00A239B7">
      <w:pPr>
        <w:spacing w:line="397" w:lineRule="auto"/>
        <w:ind w:left="-15" w:right="0" w:firstLine="708"/>
      </w:pPr>
      <w:r w:rsidRPr="00A76F5C">
        <w:rPr>
          <w:rFonts w:eastAsia="Segoe UI Symbol"/>
        </w:rPr>
        <w:t>−</w:t>
      </w:r>
      <w:r w:rsidRPr="00A76F5C">
        <w:rPr>
          <w:rFonts w:eastAsia="Arial"/>
        </w:rPr>
        <w:t xml:space="preserve"> </w:t>
      </w:r>
      <w:r w:rsidRPr="00A76F5C">
        <w:t xml:space="preserve">система должна иметь возможность функционирования в диапазоне допустимых значений вибраций, установленных изготовителем аппаратных средств.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A76F5C" w:rsidRDefault="00A239B7">
      <w:pPr>
        <w:pStyle w:val="6"/>
        <w:ind w:left="32" w:right="27"/>
      </w:pPr>
      <w:r w:rsidRPr="00A76F5C">
        <w:lastRenderedPageBreak/>
        <w:t xml:space="preserve">4.4.11 Требования по стандартизации и унификации </w:t>
      </w:r>
    </w:p>
    <w:p w:rsidR="00F757B0" w:rsidRPr="00A76F5C" w:rsidRDefault="00A239B7">
      <w:pPr>
        <w:spacing w:line="384" w:lineRule="auto"/>
        <w:ind w:left="-15" w:right="0" w:firstLine="708"/>
      </w:pPr>
      <w:r w:rsidRPr="00A76F5C">
        <w:t xml:space="preserve">Разработка системы должна осуществляться с использованием стандартных методологий функционального моделирования: IDEF0, в рамках рекомендаций по стандартизации Р50.1.028-2001 «Информационные технологии поддержки жизненного цикла продукции. Методология функционального моделирования». </w:t>
      </w:r>
    </w:p>
    <w:p w:rsidR="00F757B0" w:rsidRPr="00A76F5C" w:rsidRDefault="00A239B7">
      <w:pPr>
        <w:spacing w:line="395" w:lineRule="auto"/>
        <w:ind w:left="-15" w:right="0" w:firstLine="708"/>
      </w:pPr>
      <w:r w:rsidRPr="00A76F5C">
        <w:t xml:space="preserve">В системе должны использоваться общероссийские классификаторы и единые классификаторы и словари для различных видов алфавитно-цифровой и текстовой информации.  </w:t>
      </w:r>
    </w:p>
    <w:p w:rsidR="00F757B0" w:rsidRPr="00A76F5C" w:rsidRDefault="00A239B7">
      <w:pPr>
        <w:spacing w:line="395" w:lineRule="auto"/>
        <w:ind w:left="-15" w:right="0" w:firstLine="708"/>
      </w:pPr>
      <w:r w:rsidRPr="00A76F5C">
        <w:t xml:space="preserve">База данных хранится в формате Microsoft SQL Server. После внесения изменений все данные сохраняются в базе данных.  </w:t>
      </w:r>
    </w:p>
    <w:p w:rsidR="00F757B0" w:rsidRPr="00A76F5C" w:rsidRDefault="00A239B7">
      <w:pPr>
        <w:spacing w:after="57" w:line="356" w:lineRule="auto"/>
        <w:ind w:left="-15" w:right="0" w:firstLine="708"/>
      </w:pPr>
      <w:r w:rsidRPr="00A76F5C">
        <w:t xml:space="preserve">Интерфейс системы должен быть построен на основе принципов Material Design. </w:t>
      </w:r>
    </w:p>
    <w:p w:rsidR="00F757B0" w:rsidRPr="00A76F5C" w:rsidRDefault="00A239B7">
      <w:pPr>
        <w:spacing w:after="623" w:line="383" w:lineRule="auto"/>
        <w:ind w:left="-15" w:right="0" w:firstLine="708"/>
      </w:pPr>
      <w:r w:rsidRPr="00A76F5C">
        <w:t xml:space="preserve">Для разработки пользовательских интерфейсов и средств формирования договоров должны использоваться встроенные возможности </w:t>
      </w:r>
      <w:r w:rsidR="000B0F1D" w:rsidRPr="00A76F5C">
        <w:t>программного обеспечения</w:t>
      </w:r>
      <w:r w:rsidRPr="00A76F5C">
        <w:t xml:space="preserve"> Microsoft Office, а также, при необходимости, язык программирования C#. </w:t>
      </w:r>
    </w:p>
    <w:p w:rsidR="00F757B0" w:rsidRPr="00A76F5C" w:rsidRDefault="00A239B7">
      <w:pPr>
        <w:pStyle w:val="6"/>
        <w:ind w:left="32" w:right="27"/>
      </w:pPr>
      <w:r w:rsidRPr="00A76F5C">
        <w:t xml:space="preserve">4.4.12 Дополнительные требования </w:t>
      </w:r>
    </w:p>
    <w:p w:rsidR="00F757B0" w:rsidRPr="00A76F5C" w:rsidRDefault="00A239B7">
      <w:pPr>
        <w:spacing w:line="391" w:lineRule="auto"/>
        <w:ind w:left="-15" w:right="0" w:firstLine="708"/>
      </w:pPr>
      <w:r w:rsidRPr="00A76F5C">
        <w:t>Необходимо создать отдельные самостоятельные зоны тестирования информационной системы «</w:t>
      </w:r>
      <w:r w:rsidR="000B0F1D">
        <w:rPr>
          <w:lang w:val="en-US"/>
        </w:rPr>
        <w:t>PIXEL</w:t>
      </w:r>
      <w:r w:rsidRPr="00A76F5C">
        <w:t>» на имеющемся у Заказчика аппаратно-</w:t>
      </w:r>
    </w:p>
    <w:p w:rsidR="00F757B0" w:rsidRPr="00A76F5C" w:rsidRDefault="00A239B7">
      <w:pPr>
        <w:spacing w:after="120"/>
        <w:ind w:left="-5" w:right="0"/>
      </w:pPr>
      <w:r w:rsidRPr="00A76F5C">
        <w:t xml:space="preserve">техническом комплексе. </w:t>
      </w:r>
    </w:p>
    <w:p w:rsidR="00F757B0" w:rsidRPr="00A76F5C" w:rsidRDefault="00A239B7">
      <w:pPr>
        <w:spacing w:line="398" w:lineRule="auto"/>
        <w:ind w:left="-15" w:right="0" w:firstLine="708"/>
      </w:pPr>
      <w:r w:rsidRPr="00A76F5C">
        <w:t xml:space="preserve">Для зоны тестирования должны использоваться те же программные средства, что и для зоны промышленной эксплуатации. </w:t>
      </w:r>
    </w:p>
    <w:p w:rsidR="00F757B0" w:rsidRPr="00A76F5C" w:rsidRDefault="00A239B7">
      <w:pPr>
        <w:spacing w:after="0" w:line="259" w:lineRule="auto"/>
        <w:ind w:left="0" w:right="0" w:firstLine="0"/>
        <w:jc w:val="left"/>
      </w:pPr>
      <w:r w:rsidRPr="00A76F5C">
        <w:t xml:space="preserve"> </w:t>
      </w:r>
      <w:r w:rsidRPr="00A76F5C">
        <w:tab/>
        <w:t xml:space="preserve"> </w:t>
      </w:r>
    </w:p>
    <w:p w:rsidR="00F757B0" w:rsidRPr="00A76F5C" w:rsidRDefault="00A239B7">
      <w:pPr>
        <w:pStyle w:val="4"/>
        <w:spacing w:after="606"/>
        <w:ind w:left="11"/>
      </w:pPr>
      <w:r w:rsidRPr="00A76F5C">
        <w:lastRenderedPageBreak/>
        <w:t xml:space="preserve">5 СОСТАВ И СОДЕРЖАНИЕ РАБОТ ПО СОЗДАНИЮ АВТОМАТИЗИРОВАННОЙ СИСТЕМЫ </w:t>
      </w:r>
    </w:p>
    <w:p w:rsidR="00F757B0" w:rsidRPr="00A76F5C" w:rsidRDefault="000B6863">
      <w:pPr>
        <w:spacing w:after="774" w:line="265" w:lineRule="auto"/>
        <w:ind w:left="157" w:right="1432"/>
        <w:jc w:val="center"/>
      </w:pPr>
      <w:r>
        <w:t>В таблице 24</w:t>
      </w:r>
      <w:r w:rsidR="00A239B7" w:rsidRPr="00A76F5C">
        <w:t xml:space="preserve"> приведены этапы, содержание и результат работ. </w:t>
      </w:r>
    </w:p>
    <w:p w:rsidR="00F757B0" w:rsidRPr="00A76F5C" w:rsidRDefault="000B6863">
      <w:pPr>
        <w:ind w:left="-5" w:right="0"/>
      </w:pPr>
      <w:r>
        <w:t>Таблица 24</w:t>
      </w:r>
      <w:r w:rsidR="00A239B7" w:rsidRPr="00A76F5C">
        <w:t xml:space="preserve"> – Состав и содержание работ </w:t>
      </w:r>
    </w:p>
    <w:tbl>
      <w:tblPr>
        <w:tblStyle w:val="TableGrid"/>
        <w:tblW w:w="10205" w:type="dxa"/>
        <w:tblInd w:w="2" w:type="dxa"/>
        <w:tblCellMar>
          <w:top w:w="14" w:type="dxa"/>
          <w:left w:w="108" w:type="dxa"/>
          <w:right w:w="106" w:type="dxa"/>
        </w:tblCellMar>
        <w:tblLook w:val="04A0" w:firstRow="1" w:lastRow="0" w:firstColumn="1" w:lastColumn="0" w:noHBand="0" w:noVBand="1"/>
      </w:tblPr>
      <w:tblGrid>
        <w:gridCol w:w="989"/>
        <w:gridCol w:w="4561"/>
        <w:gridCol w:w="4655"/>
      </w:tblGrid>
      <w:tr w:rsidR="00F757B0" w:rsidRPr="00A76F5C">
        <w:trPr>
          <w:trHeight w:val="698"/>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56" w:right="0" w:firstLine="0"/>
              <w:jc w:val="left"/>
            </w:pPr>
            <w:r w:rsidRPr="00A76F5C">
              <w:rPr>
                <w:sz w:val="24"/>
              </w:rPr>
              <w:t xml:space="preserve">Этапы </w:t>
            </w:r>
          </w:p>
        </w:tc>
        <w:tc>
          <w:tcPr>
            <w:tcW w:w="4561"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8" w:firstLine="0"/>
              <w:jc w:val="center"/>
            </w:pPr>
            <w:r w:rsidRPr="00A76F5C">
              <w:rPr>
                <w:sz w:val="24"/>
              </w:rPr>
              <w:t xml:space="preserve">Содержание работ </w:t>
            </w:r>
          </w:p>
        </w:tc>
        <w:tc>
          <w:tcPr>
            <w:tcW w:w="4655"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 w:firstLine="0"/>
              <w:jc w:val="center"/>
            </w:pPr>
            <w:r w:rsidRPr="00A76F5C">
              <w:rPr>
                <w:sz w:val="24"/>
              </w:rPr>
              <w:t xml:space="preserve">Результаты работ </w:t>
            </w:r>
          </w:p>
        </w:tc>
      </w:tr>
      <w:tr w:rsidR="00F757B0" w:rsidRPr="00A76F5C">
        <w:trPr>
          <w:trHeight w:val="562"/>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2" w:firstLine="0"/>
              <w:jc w:val="center"/>
            </w:pPr>
            <w:r w:rsidRPr="00A76F5C">
              <w:rPr>
                <w:sz w:val="24"/>
              </w:rPr>
              <w:t>1</w:t>
            </w:r>
            <w:r w:rsidRPr="00A76F5C">
              <w:rPr>
                <w:b/>
                <w:sz w:val="24"/>
              </w:rPr>
              <w:t xml:space="preserve">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rsidP="000B6863">
            <w:pPr>
              <w:spacing w:after="0" w:line="259" w:lineRule="auto"/>
              <w:ind w:left="0" w:right="0" w:firstLine="0"/>
              <w:jc w:val="left"/>
            </w:pPr>
            <w:r w:rsidRPr="00A76F5C">
              <w:rPr>
                <w:sz w:val="24"/>
              </w:rPr>
              <w:t xml:space="preserve">Сбор информации о предприятии </w:t>
            </w:r>
            <w:r w:rsidR="000B6863">
              <w:rPr>
                <w:sz w:val="24"/>
              </w:rPr>
              <w:t>ООО</w:t>
            </w:r>
            <w:r w:rsidRPr="00A76F5C">
              <w:rPr>
                <w:sz w:val="24"/>
              </w:rPr>
              <w:t xml:space="preserve"> «</w:t>
            </w:r>
            <w:r w:rsidR="000B6863">
              <w:rPr>
                <w:sz w:val="24"/>
              </w:rPr>
              <w:t>ПИКСЕЛЬ</w:t>
            </w:r>
            <w:r w:rsidR="000B6863" w:rsidRPr="000B6863">
              <w:rPr>
                <w:sz w:val="24"/>
              </w:rPr>
              <w:t>.</w:t>
            </w:r>
            <w:r w:rsidR="000B6863">
              <w:rPr>
                <w:sz w:val="24"/>
              </w:rPr>
              <w:t>СТАДИ</w:t>
            </w:r>
            <w:r w:rsidRPr="00A76F5C">
              <w:rPr>
                <w:sz w:val="24"/>
              </w:rPr>
              <w:t>»</w:t>
            </w:r>
            <w:r w:rsidRPr="00A76F5C">
              <w:rPr>
                <w:b/>
                <w:sz w:val="24"/>
              </w:rPr>
              <w:t xml:space="preserve">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Описание предметной области</w:t>
            </w:r>
            <w:r w:rsidRPr="00A76F5C">
              <w:rPr>
                <w:b/>
                <w:color w:val="FFFFFF"/>
                <w:sz w:val="24"/>
              </w:rPr>
              <w:t xml:space="preserve"> </w:t>
            </w:r>
          </w:p>
        </w:tc>
      </w:tr>
      <w:tr w:rsidR="00F757B0" w:rsidRPr="00A76F5C">
        <w:trPr>
          <w:trHeight w:val="288"/>
        </w:trPr>
        <w:tc>
          <w:tcPr>
            <w:tcW w:w="98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2" w:firstLine="0"/>
              <w:jc w:val="center"/>
            </w:pPr>
            <w:r w:rsidRPr="00A76F5C">
              <w:rPr>
                <w:sz w:val="24"/>
              </w:rPr>
              <w:t xml:space="preserve">2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ка технического задания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анное техническое задание </w:t>
            </w:r>
          </w:p>
        </w:tc>
      </w:tr>
      <w:tr w:rsidR="00F757B0" w:rsidRPr="00A76F5C">
        <w:trPr>
          <w:trHeight w:val="562"/>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2" w:firstLine="0"/>
              <w:jc w:val="center"/>
            </w:pPr>
            <w:r w:rsidRPr="00A76F5C">
              <w:rPr>
                <w:sz w:val="24"/>
              </w:rPr>
              <w:t xml:space="preserve">3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роектирование бизнес-процессов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pPr>
            <w:r w:rsidRPr="00A76F5C">
              <w:rPr>
                <w:sz w:val="24"/>
              </w:rPr>
              <w:t xml:space="preserve">Спроектированные диаграммы: IDEF0, декомпозиция IDEF0 </w:t>
            </w:r>
          </w:p>
        </w:tc>
      </w:tr>
      <w:tr w:rsidR="00F757B0" w:rsidRPr="00A76F5C">
        <w:trPr>
          <w:trHeight w:val="562"/>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2" w:firstLine="0"/>
              <w:jc w:val="center"/>
            </w:pPr>
            <w:r w:rsidRPr="00A76F5C">
              <w:rPr>
                <w:sz w:val="24"/>
              </w:rPr>
              <w:t xml:space="preserve">4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роектирование и разработка базы данных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Скрипт базы данных </w:t>
            </w:r>
          </w:p>
        </w:tc>
      </w:tr>
      <w:tr w:rsidR="00F757B0" w:rsidRPr="00A76F5C">
        <w:trPr>
          <w:trHeight w:val="838"/>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2" w:firstLine="0"/>
              <w:jc w:val="center"/>
            </w:pPr>
            <w:r w:rsidRPr="00A76F5C">
              <w:rPr>
                <w:sz w:val="24"/>
              </w:rPr>
              <w:t xml:space="preserve">5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rsidP="000B6863">
            <w:pPr>
              <w:spacing w:after="0" w:line="259" w:lineRule="auto"/>
              <w:ind w:left="0" w:right="0" w:firstLine="0"/>
              <w:jc w:val="left"/>
            </w:pPr>
            <w:r w:rsidRPr="00A76F5C">
              <w:rPr>
                <w:sz w:val="24"/>
              </w:rPr>
              <w:t>Проектирование и разработка автоматизированной информационной системы «</w:t>
            </w:r>
            <w:r w:rsidR="000B6863">
              <w:rPr>
                <w:sz w:val="24"/>
                <w:lang w:val="en-US"/>
              </w:rPr>
              <w:t>PIXEL</w:t>
            </w:r>
            <w:r w:rsidRPr="00A76F5C">
              <w:rPr>
                <w:sz w:val="24"/>
              </w:rPr>
              <w:t xml:space="preserve">»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ротестированная и готовая к эксплуатации АИС </w:t>
            </w:r>
          </w:p>
        </w:tc>
      </w:tr>
      <w:tr w:rsidR="00F757B0" w:rsidRPr="00A76F5C">
        <w:trPr>
          <w:trHeight w:val="286"/>
        </w:trPr>
        <w:tc>
          <w:tcPr>
            <w:tcW w:w="98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2" w:firstLine="0"/>
              <w:jc w:val="center"/>
            </w:pPr>
            <w:r w:rsidRPr="00A76F5C">
              <w:rPr>
                <w:sz w:val="24"/>
              </w:rPr>
              <w:t xml:space="preserve">6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ка руководства пользователя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анное руководство пользователя </w:t>
            </w:r>
          </w:p>
        </w:tc>
      </w:tr>
      <w:tr w:rsidR="00F757B0" w:rsidRPr="00A76F5C">
        <w:trPr>
          <w:trHeight w:val="564"/>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2" w:firstLine="0"/>
              <w:jc w:val="center"/>
            </w:pPr>
            <w:r w:rsidRPr="00A76F5C">
              <w:rPr>
                <w:sz w:val="24"/>
              </w:rPr>
              <w:t xml:space="preserve">7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Сдача проекта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спечатанная документация с электронной версией проекта </w:t>
            </w:r>
          </w:p>
        </w:tc>
      </w:tr>
    </w:tbl>
    <w:p w:rsidR="00F757B0" w:rsidRPr="00A76F5C" w:rsidRDefault="00A239B7">
      <w:pPr>
        <w:spacing w:after="0" w:line="259" w:lineRule="auto"/>
        <w:ind w:left="0" w:right="0" w:firstLine="0"/>
        <w:jc w:val="left"/>
      </w:pPr>
      <w:r w:rsidRPr="00A76F5C">
        <w:rPr>
          <w:sz w:val="22"/>
        </w:rPr>
        <w:t xml:space="preserve"> </w:t>
      </w:r>
      <w:r w:rsidRPr="00A76F5C">
        <w:rPr>
          <w:sz w:val="22"/>
        </w:rPr>
        <w:tab/>
        <w:t xml:space="preserve"> </w:t>
      </w:r>
    </w:p>
    <w:p w:rsidR="00F757B0" w:rsidRPr="00A76F5C" w:rsidRDefault="00A239B7">
      <w:pPr>
        <w:pStyle w:val="4"/>
        <w:spacing w:after="634"/>
        <w:ind w:left="11" w:right="10"/>
      </w:pPr>
      <w:r w:rsidRPr="00A76F5C">
        <w:t xml:space="preserve">6 ПОРЯДОК РАЗРАБОТКИ АВТОМАТИЗИРОВАННОЙ СИСТЕМЫ </w:t>
      </w:r>
    </w:p>
    <w:p w:rsidR="00F757B0" w:rsidRPr="00A76F5C" w:rsidRDefault="00A239B7">
      <w:pPr>
        <w:pStyle w:val="5"/>
        <w:spacing w:after="932"/>
        <w:ind w:left="32" w:right="30"/>
      </w:pPr>
      <w:r w:rsidRPr="00A76F5C">
        <w:t xml:space="preserve">6.1 Порядок организации разработки АС </w:t>
      </w:r>
    </w:p>
    <w:p w:rsidR="00F757B0" w:rsidRPr="00A76F5C" w:rsidRDefault="00A93F9D">
      <w:pPr>
        <w:spacing w:after="598" w:line="396" w:lineRule="auto"/>
        <w:ind w:left="-15" w:right="0" w:firstLine="708"/>
      </w:pPr>
      <w:r>
        <w:t>В таблице 25</w:t>
      </w:r>
      <w:r w:rsidR="00A239B7" w:rsidRPr="00A76F5C">
        <w:t xml:space="preserve"> приведены стадии и этапы работ по разработке автоматизированной информационной системы. </w:t>
      </w:r>
    </w:p>
    <w:p w:rsidR="00A93F9D" w:rsidRDefault="00A93F9D">
      <w:pPr>
        <w:spacing w:after="160" w:line="259" w:lineRule="auto"/>
        <w:ind w:left="0" w:right="0" w:firstLine="0"/>
        <w:jc w:val="left"/>
      </w:pPr>
      <w:r>
        <w:br w:type="page"/>
      </w:r>
    </w:p>
    <w:p w:rsidR="00F757B0" w:rsidRPr="00A76F5C" w:rsidRDefault="00A93F9D">
      <w:pPr>
        <w:ind w:left="-5" w:right="0"/>
      </w:pPr>
      <w:r>
        <w:lastRenderedPageBreak/>
        <w:t>Таблица 25</w:t>
      </w:r>
      <w:r w:rsidR="00A239B7" w:rsidRPr="00A76F5C">
        <w:t xml:space="preserve"> – Порядок разработки АИС </w:t>
      </w:r>
    </w:p>
    <w:tbl>
      <w:tblPr>
        <w:tblStyle w:val="TableGrid"/>
        <w:tblW w:w="10205" w:type="dxa"/>
        <w:tblInd w:w="5" w:type="dxa"/>
        <w:tblCellMar>
          <w:top w:w="54" w:type="dxa"/>
          <w:left w:w="108" w:type="dxa"/>
          <w:right w:w="53" w:type="dxa"/>
        </w:tblCellMar>
        <w:tblLook w:val="04A0" w:firstRow="1" w:lastRow="0" w:firstColumn="1" w:lastColumn="0" w:noHBand="0" w:noVBand="1"/>
      </w:tblPr>
      <w:tblGrid>
        <w:gridCol w:w="4674"/>
        <w:gridCol w:w="5531"/>
      </w:tblGrid>
      <w:tr w:rsidR="00F757B0" w:rsidRPr="00A76F5C">
        <w:trPr>
          <w:trHeight w:val="326"/>
        </w:trPr>
        <w:tc>
          <w:tcPr>
            <w:tcW w:w="4674"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3" w:right="0" w:firstLine="0"/>
              <w:jc w:val="left"/>
            </w:pPr>
            <w:r w:rsidRPr="00A76F5C">
              <w:rPr>
                <w:sz w:val="24"/>
              </w:rPr>
              <w:t>Стадии</w:t>
            </w:r>
            <w:r w:rsidRPr="00A76F5C">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Этапы работ</w:t>
            </w:r>
            <w:r w:rsidRPr="00A76F5C">
              <w:t xml:space="preserve"> </w:t>
            </w:r>
          </w:p>
        </w:tc>
      </w:tr>
      <w:tr w:rsidR="00F757B0" w:rsidRPr="00A76F5C">
        <w:trPr>
          <w:trHeight w:val="838"/>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Формирование требований к АИС</w:t>
            </w:r>
            <w:r w:rsidRPr="00A76F5C">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Обследование объекта и обоснование необходимости создания АИС. Формирование требований пользователя к АИС.  </w:t>
            </w:r>
          </w:p>
        </w:tc>
      </w:tr>
      <w:tr w:rsidR="00F757B0" w:rsidRPr="00A76F5C">
        <w:trPr>
          <w:trHeight w:val="1116"/>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Разработка концепции</w:t>
            </w:r>
            <w:r w:rsidRPr="00A76F5C">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Изучение объекта. Проведение необходимых научно-исследовательских работ. Разработка вариантов концепции АИС, удовлетворяющего требованиям пользователя. </w:t>
            </w:r>
          </w:p>
        </w:tc>
      </w:tr>
      <w:tr w:rsidR="00F757B0" w:rsidRPr="00A76F5C">
        <w:trPr>
          <w:trHeight w:val="643"/>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Разработка технического задания</w:t>
            </w:r>
            <w:r w:rsidRPr="00A76F5C">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pPr>
            <w:r w:rsidRPr="00A76F5C">
              <w:rPr>
                <w:sz w:val="24"/>
              </w:rPr>
              <w:t>Разработка и утверждение технического задания на создание АИС.</w:t>
            </w:r>
            <w:r w:rsidRPr="00A76F5C">
              <w:t xml:space="preserve"> </w:t>
            </w:r>
          </w:p>
        </w:tc>
      </w:tr>
      <w:tr w:rsidR="00F757B0" w:rsidRPr="00A76F5C">
        <w:trPr>
          <w:trHeight w:val="881"/>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Эскизный проект</w:t>
            </w:r>
            <w:r w:rsidRPr="00A76F5C">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37" w:line="277" w:lineRule="auto"/>
              <w:ind w:left="0" w:right="0" w:firstLine="0"/>
              <w:jc w:val="left"/>
            </w:pPr>
            <w:r w:rsidRPr="00A76F5C">
              <w:rPr>
                <w:sz w:val="24"/>
              </w:rPr>
              <w:t xml:space="preserve">Разработка предварительных проектных решений по системе и её модулям. </w:t>
            </w:r>
          </w:p>
          <w:p w:rsidR="00F757B0" w:rsidRPr="00A76F5C" w:rsidRDefault="00A239B7">
            <w:pPr>
              <w:spacing w:after="0" w:line="259" w:lineRule="auto"/>
              <w:ind w:left="0" w:right="0" w:firstLine="0"/>
              <w:jc w:val="left"/>
            </w:pPr>
            <w:r w:rsidRPr="00A76F5C">
              <w:rPr>
                <w:sz w:val="24"/>
              </w:rPr>
              <w:t>Разработка документации на ИС и её модули.</w:t>
            </w:r>
            <w:r w:rsidRPr="00A76F5C">
              <w:t xml:space="preserve"> </w:t>
            </w:r>
          </w:p>
        </w:tc>
      </w:tr>
      <w:tr w:rsidR="00F757B0" w:rsidRPr="00A76F5C">
        <w:trPr>
          <w:trHeight w:val="838"/>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 xml:space="preserve">Технический проект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ка проектных решений по системе и её модулям. Разработка заданий на проектирование в смежных частях проекта объекта автоматизации. </w:t>
            </w:r>
          </w:p>
        </w:tc>
      </w:tr>
      <w:tr w:rsidR="00F757B0" w:rsidRPr="00A76F5C">
        <w:trPr>
          <w:trHeight w:val="562"/>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 xml:space="preserve">Рабочая документация.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ка рабочей документации на систему и её модули. Разработка или адаптация программ. </w:t>
            </w:r>
          </w:p>
        </w:tc>
      </w:tr>
      <w:tr w:rsidR="00A93F9D" w:rsidRPr="00A76F5C" w:rsidTr="00A93F9D">
        <w:trPr>
          <w:trHeight w:val="1795"/>
        </w:trPr>
        <w:tc>
          <w:tcPr>
            <w:tcW w:w="4674" w:type="dxa"/>
            <w:tcBorders>
              <w:top w:val="single" w:sz="4" w:space="0" w:color="000000"/>
              <w:left w:val="single" w:sz="4" w:space="0" w:color="000000"/>
              <w:bottom w:val="single" w:sz="4" w:space="0" w:color="000000"/>
              <w:right w:val="single" w:sz="4" w:space="0" w:color="000000"/>
            </w:tcBorders>
            <w:vAlign w:val="center"/>
          </w:tcPr>
          <w:p w:rsidR="00A93F9D" w:rsidRPr="00A76F5C" w:rsidRDefault="00A93F9D">
            <w:pPr>
              <w:spacing w:after="0" w:line="259" w:lineRule="auto"/>
              <w:ind w:left="3" w:right="0" w:firstLine="0"/>
              <w:jc w:val="left"/>
            </w:pPr>
            <w:r w:rsidRPr="00A76F5C">
              <w:rPr>
                <w:sz w:val="24"/>
              </w:rPr>
              <w:t xml:space="preserve">Ввод в действие. </w:t>
            </w:r>
          </w:p>
        </w:tc>
        <w:tc>
          <w:tcPr>
            <w:tcW w:w="5531" w:type="dxa"/>
            <w:tcBorders>
              <w:top w:val="single" w:sz="4" w:space="0" w:color="000000"/>
              <w:left w:val="single" w:sz="4" w:space="0" w:color="000000"/>
              <w:bottom w:val="single" w:sz="4" w:space="0" w:color="000000"/>
              <w:right w:val="single" w:sz="4" w:space="0" w:color="000000"/>
            </w:tcBorders>
          </w:tcPr>
          <w:p w:rsidR="00A93F9D" w:rsidRPr="00A76F5C" w:rsidRDefault="00A93F9D" w:rsidP="00A93F9D">
            <w:pPr>
              <w:spacing w:after="22" w:line="259" w:lineRule="auto"/>
              <w:ind w:left="0" w:right="0" w:firstLine="0"/>
              <w:jc w:val="left"/>
            </w:pPr>
            <w:r w:rsidRPr="00A76F5C">
              <w:rPr>
                <w:sz w:val="24"/>
              </w:rPr>
              <w:t xml:space="preserve">Подготовка объекта автоматизации к вводу АИС в действие. Подготовка персонала. Комплектация ИС поставляемыми изделиями (программными и техническими средствами. </w:t>
            </w:r>
          </w:p>
          <w:p w:rsidR="00A93F9D" w:rsidRPr="00A76F5C" w:rsidRDefault="00A93F9D" w:rsidP="00A93F9D">
            <w:pPr>
              <w:spacing w:after="0" w:line="278" w:lineRule="auto"/>
              <w:ind w:left="0" w:right="0" w:firstLine="0"/>
              <w:jc w:val="left"/>
            </w:pPr>
            <w:r w:rsidRPr="00A76F5C">
              <w:rPr>
                <w:sz w:val="24"/>
              </w:rPr>
              <w:t>Строительно-монтажные работы. Пусконаладочные работы. Проведение предварительных испытаний. Проведение опытной эксплуатации. Проведение приёмочных испытаний.</w:t>
            </w:r>
          </w:p>
        </w:tc>
      </w:tr>
      <w:tr w:rsidR="00A93F9D" w:rsidRPr="00A76F5C" w:rsidTr="00A93F9D">
        <w:trPr>
          <w:trHeight w:val="775"/>
        </w:trPr>
        <w:tc>
          <w:tcPr>
            <w:tcW w:w="4674" w:type="dxa"/>
            <w:tcBorders>
              <w:top w:val="single" w:sz="4" w:space="0" w:color="000000"/>
              <w:left w:val="single" w:sz="4" w:space="0" w:color="000000"/>
              <w:bottom w:val="single" w:sz="4" w:space="0" w:color="auto"/>
              <w:right w:val="single" w:sz="4" w:space="0" w:color="000000"/>
            </w:tcBorders>
            <w:vAlign w:val="center"/>
          </w:tcPr>
          <w:p w:rsidR="00A93F9D" w:rsidRPr="00A76F5C" w:rsidRDefault="00A93F9D" w:rsidP="00A93F9D">
            <w:pPr>
              <w:spacing w:after="0" w:line="259" w:lineRule="auto"/>
              <w:ind w:left="0" w:right="0" w:firstLine="0"/>
              <w:jc w:val="left"/>
            </w:pPr>
            <w:r w:rsidRPr="00A76F5C">
              <w:rPr>
                <w:sz w:val="24"/>
              </w:rPr>
              <w:t>Сопровождение АС</w:t>
            </w:r>
            <w:r w:rsidRPr="00A76F5C">
              <w:t xml:space="preserve"> </w:t>
            </w:r>
          </w:p>
        </w:tc>
        <w:tc>
          <w:tcPr>
            <w:tcW w:w="5531" w:type="dxa"/>
            <w:tcBorders>
              <w:top w:val="single" w:sz="4" w:space="0" w:color="000000"/>
              <w:left w:val="single" w:sz="4" w:space="0" w:color="000000"/>
              <w:bottom w:val="single" w:sz="4" w:space="0" w:color="auto"/>
              <w:right w:val="single" w:sz="4" w:space="0" w:color="000000"/>
            </w:tcBorders>
          </w:tcPr>
          <w:p w:rsidR="00A93F9D" w:rsidRPr="00A76F5C" w:rsidRDefault="00A93F9D" w:rsidP="00A93F9D">
            <w:pPr>
              <w:spacing w:after="0" w:line="259" w:lineRule="auto"/>
              <w:ind w:left="0" w:right="19" w:firstLine="0"/>
              <w:jc w:val="left"/>
            </w:pPr>
            <w:r w:rsidRPr="00A76F5C">
              <w:rPr>
                <w:sz w:val="24"/>
              </w:rPr>
              <w:t xml:space="preserve">Выполнение работ в соответствии с гарантийными обязательствами. Послегарантийное обслуживание. </w:t>
            </w:r>
          </w:p>
        </w:tc>
      </w:tr>
    </w:tbl>
    <w:p w:rsidR="00F757B0" w:rsidRPr="00A76F5C" w:rsidRDefault="00A239B7">
      <w:pPr>
        <w:spacing w:after="0" w:line="259" w:lineRule="auto"/>
        <w:ind w:left="0" w:right="0" w:firstLine="0"/>
        <w:jc w:val="left"/>
      </w:pPr>
      <w:r w:rsidRPr="00A76F5C">
        <w:rPr>
          <w:sz w:val="22"/>
        </w:rPr>
        <w:t xml:space="preserve"> </w:t>
      </w:r>
      <w:r w:rsidRPr="00A76F5C">
        <w:rPr>
          <w:sz w:val="22"/>
        </w:rPr>
        <w:tab/>
        <w:t xml:space="preserve"> </w:t>
      </w:r>
    </w:p>
    <w:p w:rsidR="00F757B0" w:rsidRPr="00A76F5C" w:rsidRDefault="00F757B0">
      <w:pPr>
        <w:sectPr w:rsidR="00F757B0" w:rsidRPr="00A76F5C">
          <w:headerReference w:type="even" r:id="rId80"/>
          <w:headerReference w:type="default" r:id="rId81"/>
          <w:headerReference w:type="first" r:id="rId82"/>
          <w:pgSz w:w="11906" w:h="16838"/>
          <w:pgMar w:top="1204" w:right="562" w:bottom="1557" w:left="1133" w:header="717" w:footer="720" w:gutter="0"/>
          <w:cols w:space="720"/>
          <w:titlePg/>
        </w:sectPr>
      </w:pPr>
    </w:p>
    <w:p w:rsidR="00F757B0" w:rsidRPr="00A76F5C" w:rsidRDefault="00A239B7">
      <w:pPr>
        <w:spacing w:after="727" w:line="265" w:lineRule="auto"/>
        <w:ind w:right="-10"/>
        <w:jc w:val="right"/>
      </w:pPr>
      <w:r w:rsidRPr="00A76F5C">
        <w:rPr>
          <w:b/>
        </w:rPr>
        <w:lastRenderedPageBreak/>
        <w:t>Продолжение приложения 2</w:t>
      </w:r>
    </w:p>
    <w:p w:rsidR="00F757B0" w:rsidRPr="00A76F5C" w:rsidRDefault="00A239B7">
      <w:pPr>
        <w:pStyle w:val="4"/>
        <w:ind w:left="11"/>
      </w:pPr>
      <w:r w:rsidRPr="00A76F5C">
        <w:t xml:space="preserve">7 ПОРЯДОК КОНТРОЛЯ И ПРИЕМКИ АВТОМАТИЗИРОВАННОЙ СИСТЕМЫ </w:t>
      </w:r>
    </w:p>
    <w:p w:rsidR="00F757B0" w:rsidRPr="00A76F5C" w:rsidRDefault="00A239B7">
      <w:pPr>
        <w:spacing w:line="393" w:lineRule="auto"/>
        <w:ind w:left="-15" w:right="0" w:firstLine="708"/>
      </w:pPr>
      <w:r w:rsidRPr="00A76F5C">
        <w:t>Информационная система «</w:t>
      </w:r>
      <w:r w:rsidR="00A93F9D">
        <w:rPr>
          <w:lang w:val="en-US"/>
        </w:rPr>
        <w:t>PIXEL</w:t>
      </w:r>
      <w:r w:rsidRPr="00A76F5C">
        <w:t xml:space="preserve">» подвергается испытаниям следующих видов: </w:t>
      </w:r>
    </w:p>
    <w:p w:rsidR="00F757B0" w:rsidRPr="00A76F5C" w:rsidRDefault="00A239B7">
      <w:pPr>
        <w:numPr>
          <w:ilvl w:val="0"/>
          <w:numId w:val="12"/>
        </w:numPr>
        <w:spacing w:line="397" w:lineRule="auto"/>
        <w:ind w:right="0" w:firstLine="708"/>
      </w:pPr>
      <w:r w:rsidRPr="00A76F5C">
        <w:t xml:space="preserve">Предварительные испытания. Проведение предварительных испытаний. Фиксирование выявленных неполадок в специальном журнале испытаний. Устранение выявленных дефектов. Принятие решения о возможности передачи информационной системы в опытную эксплуатацию. Составление и подписание Акта приёмки информационной системы в опытную эксплуатацию. </w:t>
      </w:r>
    </w:p>
    <w:p w:rsidR="00F757B0" w:rsidRPr="00A76F5C" w:rsidRDefault="00A239B7">
      <w:pPr>
        <w:numPr>
          <w:ilvl w:val="0"/>
          <w:numId w:val="12"/>
        </w:numPr>
        <w:spacing w:line="396" w:lineRule="auto"/>
        <w:ind w:right="0" w:firstLine="708"/>
      </w:pPr>
      <w:r w:rsidRPr="00A76F5C">
        <w:t xml:space="preserve">Опытная эксплуатация. Проведение опытной эксплуатации. Фиксирование выявленных неполадок в специальном журнале испытаний. Устранение выявленных дефектов. Принятие решения о готовности информационной системы к приемочным испытаниям. Составление и подписание Акта о завершении опытной эксплуатации информационной системы. </w:t>
      </w:r>
    </w:p>
    <w:p w:rsidR="00A77C3B" w:rsidRDefault="00A239B7">
      <w:pPr>
        <w:numPr>
          <w:ilvl w:val="0"/>
          <w:numId w:val="12"/>
        </w:numPr>
        <w:spacing w:line="397" w:lineRule="auto"/>
        <w:ind w:right="0" w:firstLine="708"/>
      </w:pPr>
      <w:r w:rsidRPr="00A76F5C">
        <w:t xml:space="preserve">Приемочные испытания. Проведение приемочных испытаний. Фиксирование выявленных неполадок специальном журнале испытаний. Устранение выявленных неполадок. Принятие решения о возможности передачи информационной системы в промышленную эксплуатацию. Составление и подписание Акта о завершении приемочных испытаний и передаче информационной системы в промышленную эксплуатацию. Оформление Акта завершения работ. </w:t>
      </w:r>
    </w:p>
    <w:p w:rsidR="00F757B0" w:rsidRPr="00A76F5C" w:rsidRDefault="00A77C3B" w:rsidP="00A77C3B">
      <w:pPr>
        <w:spacing w:after="160" w:line="259" w:lineRule="auto"/>
        <w:ind w:left="0" w:right="0" w:firstLine="0"/>
        <w:jc w:val="left"/>
      </w:pPr>
      <w:r>
        <w:br w:type="page"/>
      </w:r>
    </w:p>
    <w:p w:rsidR="00F757B0" w:rsidRPr="00A76F5C" w:rsidRDefault="00A239B7">
      <w:pPr>
        <w:spacing w:after="0" w:line="259" w:lineRule="auto"/>
        <w:ind w:left="0" w:right="0" w:firstLine="0"/>
        <w:jc w:val="left"/>
      </w:pPr>
      <w:r w:rsidRPr="00A76F5C">
        <w:rPr>
          <w:sz w:val="22"/>
        </w:rPr>
        <w:lastRenderedPageBreak/>
        <w:t xml:space="preserve"> </w:t>
      </w:r>
      <w:r w:rsidRPr="00A76F5C">
        <w:rPr>
          <w:sz w:val="22"/>
        </w:rPr>
        <w:tab/>
        <w:t xml:space="preserve"> </w:t>
      </w:r>
    </w:p>
    <w:p w:rsidR="00F757B0" w:rsidRPr="00A76F5C" w:rsidRDefault="00A239B7">
      <w:pPr>
        <w:spacing w:after="124" w:line="265" w:lineRule="auto"/>
        <w:ind w:left="-5" w:right="0"/>
        <w:jc w:val="left"/>
      </w:pPr>
      <w:r w:rsidRPr="00A76F5C">
        <w:rPr>
          <w:b/>
        </w:rPr>
        <w:t xml:space="preserve">8 ТРЕБОВАНИЯ К СОСТАВУ И СОДЕРЖАНИЮ РАБОТ ПО ПОДГОТОВКЕ </w:t>
      </w:r>
    </w:p>
    <w:p w:rsidR="00F757B0" w:rsidRPr="00A76F5C" w:rsidRDefault="00A239B7">
      <w:pPr>
        <w:pStyle w:val="4"/>
        <w:ind w:left="11" w:right="12"/>
      </w:pPr>
      <w:r w:rsidRPr="00A76F5C">
        <w:t xml:space="preserve">ОБЪЕКТА АВТОМАТИЗАЦИИ К ВВОДУ АВТОМАТИЗИРОВАННОЙ СИСТЕМЫ В ДЕЙСТВИЕ </w:t>
      </w:r>
    </w:p>
    <w:p w:rsidR="00F757B0" w:rsidRPr="00A76F5C" w:rsidRDefault="00A239B7">
      <w:pPr>
        <w:spacing w:after="640" w:line="370" w:lineRule="auto"/>
        <w:ind w:left="-15" w:right="0" w:firstLine="708"/>
      </w:pPr>
      <w:r w:rsidRPr="00A76F5C">
        <w:t>Для созда</w:t>
      </w:r>
      <w:r w:rsidR="00A77C3B">
        <w:t>ния условий функционирования ИСП</w:t>
      </w:r>
      <w:r w:rsidRPr="00A76F5C">
        <w:t>, при которых гарантируется соответствие создаваемой системы требованиям, содержащимся в текущем техническом задании, и возможность эффективного е</w:t>
      </w:r>
      <w:r w:rsidR="00A77C3B">
        <w:t>е использования, в организации з</w:t>
      </w:r>
      <w:r w:rsidRPr="00A76F5C">
        <w:t xml:space="preserve">аказчика должен быть проведен определенный комплекс мероприятий. </w:t>
      </w:r>
    </w:p>
    <w:p w:rsidR="00F757B0" w:rsidRPr="00A76F5C" w:rsidRDefault="00A239B7">
      <w:pPr>
        <w:pStyle w:val="5"/>
        <w:ind w:left="32" w:right="27"/>
      </w:pPr>
      <w:r w:rsidRPr="00A76F5C">
        <w:t xml:space="preserve">8.1 Технические требования </w:t>
      </w:r>
    </w:p>
    <w:p w:rsidR="00F757B0" w:rsidRPr="00A76F5C" w:rsidRDefault="00A239B7">
      <w:pPr>
        <w:spacing w:after="27" w:line="395" w:lineRule="auto"/>
        <w:ind w:left="-15" w:right="0" w:firstLine="708"/>
      </w:pPr>
      <w:r w:rsidRPr="00A76F5C">
        <w:t xml:space="preserve">Силами Заказчика в срок до начала этапа «Разработка технического проекта и проведение тестирования» должна быть выполнена: </w:t>
      </w:r>
    </w:p>
    <w:p w:rsidR="00F757B0" w:rsidRPr="00A76F5C" w:rsidRDefault="00A239B7">
      <w:pPr>
        <w:spacing w:after="53" w:line="375" w:lineRule="auto"/>
        <w:ind w:left="-15" w:right="0" w:firstLine="708"/>
      </w:pPr>
      <w:r w:rsidRPr="00A76F5C">
        <w:rPr>
          <w:rFonts w:eastAsia="Segoe UI Symbol"/>
        </w:rPr>
        <w:t>−</w:t>
      </w:r>
      <w:r w:rsidRPr="00A76F5C">
        <w:rPr>
          <w:rFonts w:eastAsia="Arial"/>
        </w:rPr>
        <w:t xml:space="preserve"> </w:t>
      </w:r>
      <w:r w:rsidRPr="00A76F5C">
        <w:t xml:space="preserve">подготовка помещения для размещения аппаратно-технического комплекса системы в соответствии с требованиями, приведенными в текущем техническом задании; </w:t>
      </w:r>
    </w:p>
    <w:p w:rsidR="00F757B0" w:rsidRPr="00A76F5C" w:rsidRDefault="00A239B7">
      <w:pPr>
        <w:spacing w:after="729"/>
        <w:ind w:left="718" w:right="0"/>
      </w:pPr>
      <w:r w:rsidRPr="00A76F5C">
        <w:rPr>
          <w:rFonts w:eastAsia="Segoe UI Symbol"/>
        </w:rPr>
        <w:t>−</w:t>
      </w:r>
      <w:r w:rsidRPr="00A76F5C">
        <w:rPr>
          <w:rFonts w:eastAsia="Arial"/>
        </w:rPr>
        <w:t xml:space="preserve"> </w:t>
      </w:r>
      <w:r w:rsidRPr="00A76F5C">
        <w:t xml:space="preserve">организация необходимого сетевого взаимодействия. </w:t>
      </w:r>
    </w:p>
    <w:p w:rsidR="00A77C3B" w:rsidRDefault="00A77C3B">
      <w:pPr>
        <w:spacing w:after="160" w:line="259" w:lineRule="auto"/>
        <w:ind w:left="0" w:right="0" w:firstLine="0"/>
        <w:jc w:val="left"/>
        <w:rPr>
          <w:b/>
          <w:i/>
        </w:rPr>
      </w:pPr>
      <w:r>
        <w:br w:type="page"/>
      </w:r>
    </w:p>
    <w:p w:rsidR="00F757B0" w:rsidRPr="00A76F5C" w:rsidRDefault="00A239B7">
      <w:pPr>
        <w:pStyle w:val="5"/>
        <w:ind w:left="32" w:right="23"/>
      </w:pPr>
      <w:r w:rsidRPr="00A76F5C">
        <w:lastRenderedPageBreak/>
        <w:t xml:space="preserve">8.2 Организационные мероприятия </w:t>
      </w:r>
    </w:p>
    <w:p w:rsidR="00F757B0" w:rsidRPr="00A76F5C" w:rsidRDefault="00A239B7">
      <w:pPr>
        <w:spacing w:after="43" w:line="383" w:lineRule="auto"/>
        <w:ind w:left="-15" w:right="0" w:firstLine="708"/>
      </w:pPr>
      <w:r w:rsidRPr="00A76F5C">
        <w:t xml:space="preserve">Силами Заказчика в срок до начала этапа «Разработка технического проекта и проведение тестирования» должны быть решены организационные вопросы по взаимодействию с системами-источниками данных. К данным организационным вопросам относятся: </w:t>
      </w:r>
    </w:p>
    <w:p w:rsidR="00F757B0" w:rsidRPr="00A76F5C" w:rsidRDefault="00A239B7" w:rsidP="00A77C3B">
      <w:pPr>
        <w:spacing w:after="43" w:line="383" w:lineRule="auto"/>
        <w:ind w:left="-15" w:right="0" w:firstLine="708"/>
      </w:pPr>
      <w:r w:rsidRPr="00A77C3B">
        <w:t xml:space="preserve">− </w:t>
      </w:r>
      <w:r w:rsidRPr="00A76F5C">
        <w:t xml:space="preserve">организация доступа к базам данных источников; </w:t>
      </w:r>
    </w:p>
    <w:p w:rsidR="00F757B0" w:rsidRPr="00A76F5C" w:rsidRDefault="00A239B7" w:rsidP="00A77C3B">
      <w:pPr>
        <w:spacing w:after="43" w:line="383" w:lineRule="auto"/>
        <w:ind w:left="-15" w:right="0" w:firstLine="708"/>
      </w:pPr>
      <w:r w:rsidRPr="00A77C3B">
        <w:t xml:space="preserve">− выделение </w:t>
      </w:r>
      <w:r w:rsidRPr="00A77C3B">
        <w:tab/>
        <w:t xml:space="preserve">ответственных </w:t>
      </w:r>
      <w:r w:rsidRPr="00A77C3B">
        <w:tab/>
        <w:t xml:space="preserve">специалистов </w:t>
      </w:r>
      <w:r w:rsidRPr="00A77C3B">
        <w:tab/>
        <w:t xml:space="preserve">со </w:t>
      </w:r>
      <w:r w:rsidRPr="00A77C3B">
        <w:tab/>
        <w:t>стороны</w:t>
      </w:r>
      <w:r w:rsidR="00A77C3B" w:rsidRPr="00A77C3B">
        <w:rPr>
          <w:rFonts w:eastAsia="Segoe UI Symbol"/>
        </w:rPr>
        <w:t>.</w:t>
      </w:r>
      <w:r w:rsidR="00A77C3B" w:rsidRPr="00A77C3B">
        <w:rPr>
          <w:rFonts w:eastAsia="Segoe UI Symbol"/>
        </w:rPr>
        <w:tab/>
      </w:r>
      <w:r w:rsidRPr="00A77C3B">
        <w:rPr>
          <w:rFonts w:eastAsia="Segoe UI Symbol"/>
        </w:rPr>
        <w:tab/>
      </w:r>
      <w:r w:rsidR="00A77C3B">
        <w:rPr>
          <w:rFonts w:eastAsia="Segoe UI Symbol"/>
        </w:rPr>
        <w:tab/>
      </w:r>
      <w:r w:rsidR="00A77C3B">
        <w:rPr>
          <w:rFonts w:eastAsia="Segoe UI Symbol"/>
        </w:rPr>
        <w:tab/>
      </w:r>
      <w:r w:rsidRPr="00A77C3B">
        <w:rPr>
          <w:rFonts w:eastAsia="Segoe UI Symbol"/>
        </w:rPr>
        <w:t>Заказчика</w:t>
      </w:r>
      <w:r w:rsidRPr="00A76F5C">
        <w:t xml:space="preserve"> </w:t>
      </w:r>
      <w:r w:rsidRPr="00A76F5C">
        <w:tab/>
        <w:t xml:space="preserve">для взаимодействия с проектной командой по вопросам взаимодействия с </w:t>
      </w:r>
      <w:r w:rsidR="00A77C3B" w:rsidRPr="00A76F5C">
        <w:t>системами источниками</w:t>
      </w:r>
      <w:r w:rsidRPr="00A76F5C">
        <w:t xml:space="preserve"> данных.  </w:t>
      </w:r>
    </w:p>
    <w:p w:rsidR="00F757B0" w:rsidRPr="00A76F5C" w:rsidRDefault="00A239B7">
      <w:pPr>
        <w:pStyle w:val="5"/>
        <w:spacing w:after="635"/>
        <w:ind w:left="32" w:right="27"/>
      </w:pPr>
      <w:r w:rsidRPr="00A76F5C">
        <w:t xml:space="preserve">8.3 Изменения в информационном обеспечении </w:t>
      </w:r>
    </w:p>
    <w:p w:rsidR="00F757B0" w:rsidRPr="00A76F5C" w:rsidRDefault="00A239B7">
      <w:pPr>
        <w:spacing w:line="397" w:lineRule="auto"/>
        <w:ind w:left="-15" w:right="0" w:firstLine="708"/>
      </w:pPr>
      <w:r w:rsidRPr="00A76F5C">
        <w:t xml:space="preserve">Для организации информационного обеспечения системы должен быть разработан и утвержден регламент подготовки и публикации данных из </w:t>
      </w:r>
      <w:r w:rsidR="00A77C3B" w:rsidRPr="00A76F5C">
        <w:t>систем источников</w:t>
      </w:r>
      <w:r w:rsidRPr="00A76F5C">
        <w:t xml:space="preserve">. </w:t>
      </w:r>
    </w:p>
    <w:p w:rsidR="00F757B0" w:rsidRPr="00A76F5C" w:rsidRDefault="00A239B7">
      <w:pPr>
        <w:spacing w:line="396" w:lineRule="auto"/>
        <w:ind w:left="-15" w:right="0" w:firstLine="708"/>
      </w:pPr>
      <w:r w:rsidRPr="00A76F5C">
        <w:t xml:space="preserve">Перечень регламентов может быть изменен на стадии «Разработка технического проекта и проведение тестирования». </w:t>
      </w:r>
    </w:p>
    <w:p w:rsidR="00F757B0" w:rsidRPr="00A76F5C" w:rsidRDefault="00A239B7">
      <w:pPr>
        <w:spacing w:after="0" w:line="259" w:lineRule="auto"/>
        <w:ind w:left="0" w:right="0" w:firstLine="0"/>
        <w:jc w:val="left"/>
      </w:pPr>
      <w:r w:rsidRPr="00A76F5C">
        <w:rPr>
          <w:sz w:val="22"/>
        </w:rPr>
        <w:t xml:space="preserve"> </w:t>
      </w:r>
      <w:r w:rsidRPr="00A76F5C">
        <w:rPr>
          <w:sz w:val="22"/>
        </w:rPr>
        <w:tab/>
        <w:t xml:space="preserve"> </w:t>
      </w:r>
    </w:p>
    <w:p w:rsidR="00F757B0" w:rsidRPr="00A76F5C" w:rsidRDefault="00F757B0">
      <w:pPr>
        <w:sectPr w:rsidR="00F757B0" w:rsidRPr="00A76F5C">
          <w:headerReference w:type="even" r:id="rId83"/>
          <w:headerReference w:type="default" r:id="rId84"/>
          <w:headerReference w:type="first" r:id="rId85"/>
          <w:pgSz w:w="11906" w:h="16838"/>
          <w:pgMar w:top="1202" w:right="562" w:bottom="2059" w:left="1133" w:header="717" w:footer="720" w:gutter="0"/>
          <w:cols w:space="720"/>
        </w:sectPr>
      </w:pPr>
    </w:p>
    <w:p w:rsidR="00F757B0" w:rsidRPr="00A76F5C" w:rsidRDefault="00A239B7">
      <w:pPr>
        <w:spacing w:after="784" w:line="265" w:lineRule="auto"/>
        <w:ind w:right="-10"/>
        <w:jc w:val="right"/>
      </w:pPr>
      <w:r w:rsidRPr="00A76F5C">
        <w:rPr>
          <w:b/>
        </w:rPr>
        <w:lastRenderedPageBreak/>
        <w:t>Продолжение приложения 2</w:t>
      </w:r>
    </w:p>
    <w:p w:rsidR="00F757B0" w:rsidRPr="00A76F5C" w:rsidRDefault="00A239B7">
      <w:pPr>
        <w:pStyle w:val="4"/>
        <w:ind w:left="11" w:right="6"/>
      </w:pPr>
      <w:r w:rsidRPr="00A76F5C">
        <w:t xml:space="preserve">9 ТРЕБОВАНИЯ К ДОКУМЕНТИРОВАНИЮ </w:t>
      </w:r>
    </w:p>
    <w:p w:rsidR="00F757B0" w:rsidRPr="00A76F5C" w:rsidRDefault="00A239B7">
      <w:pPr>
        <w:spacing w:line="356" w:lineRule="auto"/>
        <w:ind w:left="-15" w:right="0" w:firstLine="708"/>
      </w:pPr>
      <w:r w:rsidRPr="00A76F5C">
        <w:t xml:space="preserve">Проектная документация должна быть разработана в соответствии с ГОСТ 34.201-2020. </w:t>
      </w:r>
    </w:p>
    <w:p w:rsidR="00F757B0" w:rsidRPr="00A76F5C" w:rsidRDefault="00A239B7">
      <w:pPr>
        <w:spacing w:after="9" w:line="386" w:lineRule="auto"/>
        <w:ind w:left="0" w:right="-15" w:firstLine="708"/>
        <w:jc w:val="left"/>
      </w:pPr>
      <w:r w:rsidRPr="00A76F5C">
        <w:t xml:space="preserve">Отчетные материалы должны включать в себя текстовые материалы, представленные на цифровом носителе в формате Microsoft Word, а также графические материалы. </w:t>
      </w:r>
    </w:p>
    <w:p w:rsidR="00F757B0" w:rsidRPr="00A76F5C" w:rsidRDefault="00A239B7">
      <w:pPr>
        <w:spacing w:after="200"/>
        <w:ind w:left="718" w:right="0"/>
      </w:pPr>
      <w:r w:rsidRPr="00A76F5C">
        <w:t xml:space="preserve">Необходимо предоставить следующие документы: </w:t>
      </w:r>
    </w:p>
    <w:p w:rsidR="00F757B0" w:rsidRPr="00A77C3B" w:rsidRDefault="00A239B7">
      <w:pPr>
        <w:spacing w:after="149"/>
        <w:ind w:left="718" w:right="0"/>
        <w:rPr>
          <w:rFonts w:eastAsia="Segoe UI Symbol"/>
        </w:rPr>
      </w:pPr>
      <w:r w:rsidRPr="00A76F5C">
        <w:rPr>
          <w:rFonts w:eastAsia="Segoe UI Symbol"/>
        </w:rPr>
        <w:t>−</w:t>
      </w:r>
      <w:r w:rsidRPr="00A77C3B">
        <w:rPr>
          <w:rFonts w:eastAsia="Segoe UI Symbol"/>
        </w:rPr>
        <w:t xml:space="preserve"> описание автоматизируемых функций; </w:t>
      </w:r>
    </w:p>
    <w:p w:rsidR="00F757B0" w:rsidRPr="00A77C3B" w:rsidRDefault="00A239B7">
      <w:pPr>
        <w:spacing w:after="149"/>
        <w:ind w:left="718" w:right="0"/>
        <w:rPr>
          <w:rFonts w:eastAsia="Segoe UI Symbol"/>
        </w:rPr>
      </w:pPr>
      <w:r w:rsidRPr="00A76F5C">
        <w:rPr>
          <w:rFonts w:eastAsia="Segoe UI Symbol"/>
        </w:rPr>
        <w:t>−</w:t>
      </w:r>
      <w:r w:rsidRPr="00A77C3B">
        <w:rPr>
          <w:rFonts w:eastAsia="Segoe UI Symbol"/>
        </w:rPr>
        <w:t xml:space="preserve"> схема функциональной структуры автоматизируемой деятельности; </w:t>
      </w:r>
    </w:p>
    <w:p w:rsidR="00F757B0" w:rsidRPr="00A77C3B" w:rsidRDefault="00A239B7" w:rsidP="00A77C3B">
      <w:pPr>
        <w:spacing w:after="149"/>
        <w:ind w:left="718" w:right="0"/>
        <w:rPr>
          <w:rFonts w:eastAsia="Segoe UI Symbol"/>
        </w:rPr>
      </w:pPr>
      <w:r w:rsidRPr="00A76F5C">
        <w:rPr>
          <w:rFonts w:eastAsia="Segoe UI Symbol"/>
        </w:rPr>
        <w:t>−</w:t>
      </w:r>
      <w:r w:rsidRPr="00A77C3B">
        <w:rPr>
          <w:rFonts w:eastAsia="Segoe UI Symbol"/>
        </w:rPr>
        <w:t xml:space="preserve"> описание программного обеспечения информационной системы; </w:t>
      </w:r>
    </w:p>
    <w:p w:rsidR="00F757B0" w:rsidRPr="00A77C3B" w:rsidRDefault="00A239B7" w:rsidP="00A77C3B">
      <w:pPr>
        <w:spacing w:after="149"/>
        <w:ind w:left="718" w:right="0"/>
        <w:rPr>
          <w:rFonts w:eastAsia="Segoe UI Symbol"/>
        </w:rPr>
      </w:pPr>
      <w:r w:rsidRPr="00A76F5C">
        <w:rPr>
          <w:rFonts w:eastAsia="Segoe UI Symbol"/>
        </w:rPr>
        <w:t>−</w:t>
      </w:r>
      <w:r w:rsidRPr="00A77C3B">
        <w:rPr>
          <w:rFonts w:eastAsia="Segoe UI Symbol"/>
        </w:rPr>
        <w:t xml:space="preserve"> схема логической структуры базы данных; </w:t>
      </w:r>
    </w:p>
    <w:p w:rsidR="00F757B0" w:rsidRPr="00A77C3B" w:rsidRDefault="00A239B7" w:rsidP="00A77C3B">
      <w:pPr>
        <w:spacing w:after="149"/>
        <w:ind w:left="718" w:right="0"/>
        <w:rPr>
          <w:rFonts w:eastAsia="Segoe UI Symbol"/>
        </w:rPr>
      </w:pPr>
      <w:r w:rsidRPr="00A77C3B">
        <w:rPr>
          <w:rFonts w:eastAsia="Segoe UI Symbol"/>
        </w:rPr>
        <w:t xml:space="preserve">− руководство пользователя для сотрудников предприятия </w:t>
      </w:r>
      <w:r w:rsidR="00A77C3B">
        <w:rPr>
          <w:rFonts w:eastAsia="Segoe UI Symbol"/>
        </w:rPr>
        <w:t>ООО «ПИКСЕЛЬ</w:t>
      </w:r>
      <w:r w:rsidR="00A77C3B" w:rsidRPr="00A77C3B">
        <w:rPr>
          <w:rFonts w:eastAsia="Segoe UI Symbol"/>
        </w:rPr>
        <w:t>.</w:t>
      </w:r>
      <w:r w:rsidR="00A77C3B">
        <w:rPr>
          <w:rFonts w:eastAsia="Segoe UI Symbol"/>
        </w:rPr>
        <w:t>СТАДИ</w:t>
      </w:r>
      <w:r w:rsidRPr="00A77C3B">
        <w:rPr>
          <w:rFonts w:eastAsia="Segoe UI Symbol"/>
        </w:rPr>
        <w:t xml:space="preserve">». </w:t>
      </w:r>
      <w:r w:rsidRPr="00A77C3B">
        <w:rPr>
          <w:rFonts w:eastAsia="Segoe UI Symbol"/>
        </w:rPr>
        <w:tab/>
        <w:t xml:space="preserve"> </w:t>
      </w:r>
    </w:p>
    <w:p w:rsidR="00A77C3B" w:rsidRDefault="00A77C3B">
      <w:pPr>
        <w:spacing w:after="160" w:line="259" w:lineRule="auto"/>
        <w:ind w:left="0" w:right="0" w:firstLine="0"/>
        <w:jc w:val="left"/>
        <w:rPr>
          <w:b/>
        </w:rPr>
      </w:pPr>
      <w:r>
        <w:rPr>
          <w:b/>
        </w:rPr>
        <w:br w:type="page"/>
      </w:r>
    </w:p>
    <w:p w:rsidR="00F757B0" w:rsidRPr="00A76F5C" w:rsidRDefault="00A239B7">
      <w:pPr>
        <w:spacing w:after="784" w:line="265" w:lineRule="auto"/>
        <w:ind w:right="-10"/>
        <w:jc w:val="right"/>
      </w:pPr>
      <w:r w:rsidRPr="00A76F5C">
        <w:rPr>
          <w:b/>
        </w:rPr>
        <w:lastRenderedPageBreak/>
        <w:t>Продолжение приложения 2</w:t>
      </w:r>
    </w:p>
    <w:p w:rsidR="00F757B0" w:rsidRPr="00A76F5C" w:rsidRDefault="00A239B7">
      <w:pPr>
        <w:pStyle w:val="4"/>
        <w:ind w:left="11" w:right="5"/>
      </w:pPr>
      <w:r w:rsidRPr="00A76F5C">
        <w:t xml:space="preserve">10 ИСТОЧНИКИ РАЗРАБОТКИ </w:t>
      </w:r>
    </w:p>
    <w:p w:rsidR="00F757B0" w:rsidRPr="00A76F5C" w:rsidRDefault="00A239B7">
      <w:pPr>
        <w:spacing w:line="396" w:lineRule="auto"/>
        <w:ind w:left="-15" w:right="0" w:firstLine="708"/>
      </w:pPr>
      <w:r w:rsidRPr="00A76F5C">
        <w:t xml:space="preserve">Настоящее техническое задание разработано на основе следующих документов и информационных материалов: </w:t>
      </w:r>
    </w:p>
    <w:p w:rsidR="00F757B0" w:rsidRPr="00A76F5C" w:rsidRDefault="00A239B7">
      <w:pPr>
        <w:spacing w:after="153" w:line="265" w:lineRule="auto"/>
        <w:ind w:left="157" w:right="94"/>
        <w:jc w:val="center"/>
      </w:pPr>
      <w:r w:rsidRPr="00A76F5C">
        <w:rPr>
          <w:rFonts w:eastAsia="Segoe UI Symbol"/>
        </w:rPr>
        <w:t>−</w:t>
      </w:r>
      <w:r w:rsidRPr="00A76F5C">
        <w:rPr>
          <w:rFonts w:eastAsia="Arial"/>
        </w:rPr>
        <w:t xml:space="preserve"> </w:t>
      </w:r>
      <w:r w:rsidRPr="00A76F5C">
        <w:t xml:space="preserve">Федеральный закон «О персональных данных» от 27.07.2006 N 152-ФЗ; </w:t>
      </w:r>
    </w:p>
    <w:p w:rsidR="00F757B0" w:rsidRPr="00A76F5C" w:rsidRDefault="00A239B7">
      <w:pPr>
        <w:spacing w:line="397" w:lineRule="auto"/>
        <w:ind w:left="-15" w:right="0" w:firstLine="708"/>
      </w:pPr>
      <w:r w:rsidRPr="00A76F5C">
        <w:rPr>
          <w:rFonts w:eastAsia="Segoe UI Symbol"/>
        </w:rPr>
        <w:t>−</w:t>
      </w:r>
      <w:r w:rsidRPr="00A76F5C">
        <w:rPr>
          <w:rFonts w:eastAsia="Arial"/>
        </w:rPr>
        <w:t xml:space="preserve"> </w:t>
      </w:r>
      <w:r w:rsidRPr="00A76F5C">
        <w:t xml:space="preserve">ГОСТ 12.1.003-83 «Система стандартов безопасности труда. Шум. Общие требования безопасности»; </w:t>
      </w:r>
    </w:p>
    <w:p w:rsidR="00F757B0" w:rsidRPr="00A76F5C" w:rsidRDefault="00A239B7">
      <w:pPr>
        <w:spacing w:after="29" w:line="395" w:lineRule="auto"/>
        <w:ind w:left="-15" w:right="0" w:firstLine="708"/>
      </w:pPr>
      <w:r w:rsidRPr="00A76F5C">
        <w:rPr>
          <w:rFonts w:eastAsia="Segoe UI Symbol"/>
        </w:rPr>
        <w:t>−</w:t>
      </w:r>
      <w:r w:rsidRPr="00A76F5C">
        <w:rPr>
          <w:rFonts w:eastAsia="Arial"/>
        </w:rPr>
        <w:t xml:space="preserve"> </w:t>
      </w:r>
      <w:r w:rsidRPr="00A76F5C">
        <w:t xml:space="preserve">ГОСТ 12.1.004-91 «Система стандартов безопасности труда. Пожарная безопасность. Общие требования»; </w:t>
      </w:r>
    </w:p>
    <w:p w:rsidR="00F757B0" w:rsidRPr="00A76F5C" w:rsidRDefault="00A239B7">
      <w:pPr>
        <w:spacing w:after="29" w:line="395" w:lineRule="auto"/>
        <w:ind w:left="-15" w:right="0" w:firstLine="708"/>
      </w:pPr>
      <w:r w:rsidRPr="00A76F5C">
        <w:rPr>
          <w:rFonts w:eastAsia="Segoe UI Symbol"/>
        </w:rPr>
        <w:t>−</w:t>
      </w:r>
      <w:r w:rsidRPr="00A76F5C">
        <w:rPr>
          <w:rFonts w:eastAsia="Arial"/>
        </w:rPr>
        <w:t xml:space="preserve"> </w:t>
      </w:r>
      <w:r w:rsidRPr="00A76F5C">
        <w:t xml:space="preserve">ГОСТ 12.1.012-90 «Система стандартов безопасности труда. Вибрационная безопасность. Общие требования»; </w:t>
      </w:r>
    </w:p>
    <w:p w:rsidR="00F757B0" w:rsidRPr="00A76F5C" w:rsidRDefault="00A239B7">
      <w:pPr>
        <w:spacing w:line="395" w:lineRule="auto"/>
        <w:ind w:left="-15" w:right="0" w:firstLine="708"/>
      </w:pPr>
      <w:r w:rsidRPr="00A76F5C">
        <w:rPr>
          <w:rFonts w:eastAsia="Segoe UI Symbol"/>
        </w:rPr>
        <w:t>−</w:t>
      </w:r>
      <w:r w:rsidRPr="00A76F5C">
        <w:rPr>
          <w:rFonts w:eastAsia="Arial"/>
        </w:rPr>
        <w:t xml:space="preserve"> </w:t>
      </w:r>
      <w:r w:rsidRPr="00A76F5C">
        <w:t xml:space="preserve">ГОСТ 12.1.036-81 «Система стандартов безопасности труда. Шум. Допустимые уровни в жилых и общественных зданиях»; </w:t>
      </w:r>
    </w:p>
    <w:p w:rsidR="00F757B0" w:rsidRPr="00A76F5C" w:rsidRDefault="00A239B7">
      <w:pPr>
        <w:spacing w:line="397" w:lineRule="auto"/>
        <w:ind w:left="-15" w:right="0" w:firstLine="708"/>
      </w:pPr>
      <w:r w:rsidRPr="00A76F5C">
        <w:rPr>
          <w:rFonts w:eastAsia="Segoe UI Symbol"/>
        </w:rPr>
        <w:t>−</w:t>
      </w:r>
      <w:r w:rsidRPr="00A76F5C">
        <w:rPr>
          <w:rFonts w:eastAsia="Arial"/>
        </w:rPr>
        <w:t xml:space="preserve"> </w:t>
      </w:r>
      <w:r w:rsidRPr="00A76F5C">
        <w:t xml:space="preserve">ГОСТ 12.2.007.0-75 «Система стандартов безопасности труда. Изделия электротехнические. Общие требования безопасности»; </w:t>
      </w:r>
    </w:p>
    <w:p w:rsidR="00F757B0" w:rsidRPr="00A76F5C" w:rsidRDefault="00A239B7">
      <w:pPr>
        <w:spacing w:line="397" w:lineRule="auto"/>
        <w:ind w:left="-15" w:right="0" w:firstLine="708"/>
      </w:pPr>
      <w:r w:rsidRPr="00A76F5C">
        <w:rPr>
          <w:rFonts w:eastAsia="Segoe UI Symbol"/>
        </w:rPr>
        <w:t>−</w:t>
      </w:r>
      <w:r w:rsidRPr="00A76F5C">
        <w:rPr>
          <w:rFonts w:eastAsia="Arial"/>
        </w:rPr>
        <w:t xml:space="preserve"> </w:t>
      </w:r>
      <w:r w:rsidRPr="00A76F5C">
        <w:t xml:space="preserve">ГОСТ 12.2.049-80. «Оборудование производственное. Общие эргономические требования».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A77C3B" w:rsidRDefault="00A77C3B">
      <w:pPr>
        <w:spacing w:after="160" w:line="259" w:lineRule="auto"/>
        <w:ind w:left="0" w:right="0" w:firstLine="0"/>
        <w:jc w:val="left"/>
        <w:rPr>
          <w:b/>
        </w:rPr>
      </w:pPr>
      <w:r>
        <w:rPr>
          <w:b/>
        </w:rPr>
        <w:br w:type="page"/>
      </w:r>
    </w:p>
    <w:p w:rsidR="00301599" w:rsidRDefault="00A239B7" w:rsidP="00301599">
      <w:pPr>
        <w:spacing w:after="784" w:line="265" w:lineRule="auto"/>
        <w:ind w:right="-10"/>
        <w:jc w:val="right"/>
        <w:rPr>
          <w:b/>
        </w:rPr>
      </w:pPr>
      <w:r w:rsidRPr="00A76F5C">
        <w:rPr>
          <w:b/>
        </w:rPr>
        <w:lastRenderedPageBreak/>
        <w:t>Приложение 3</w:t>
      </w:r>
    </w:p>
    <w:p w:rsidR="00F757B0" w:rsidRPr="00A76F5C" w:rsidRDefault="00A239B7" w:rsidP="00301599">
      <w:pPr>
        <w:pStyle w:val="5"/>
        <w:spacing w:after="270"/>
        <w:ind w:left="32" w:right="99"/>
      </w:pPr>
      <w:r w:rsidRPr="00A76F5C">
        <w:t>Сценарий диалога ИС</w:t>
      </w:r>
    </w:p>
    <w:p w:rsidR="00F757B0" w:rsidRPr="00A76F5C" w:rsidRDefault="00301599" w:rsidP="00301599">
      <w:pPr>
        <w:spacing w:after="0" w:line="259" w:lineRule="auto"/>
        <w:ind w:left="0" w:right="0" w:firstLine="0"/>
        <w:jc w:val="center"/>
      </w:pPr>
      <w:r>
        <w:object w:dxaOrig="11251" w:dyaOrig="15960">
          <v:shape id="_x0000_i1030" type="#_x0000_t75" style="width:409.55pt;height:580.7pt" o:ole="">
            <v:imagedata r:id="rId86" o:title=""/>
          </v:shape>
          <o:OLEObject Type="Embed" ProgID="Visio.Drawing.15" ShapeID="_x0000_i1030" DrawAspect="Content" ObjectID="_1747440325" r:id="rId87"/>
        </w:object>
      </w:r>
    </w:p>
    <w:p w:rsidR="00F757B0" w:rsidRPr="00A76F5C" w:rsidRDefault="00F757B0">
      <w:pPr>
        <w:sectPr w:rsidR="00F757B0" w:rsidRPr="00A76F5C">
          <w:headerReference w:type="even" r:id="rId88"/>
          <w:headerReference w:type="default" r:id="rId89"/>
          <w:headerReference w:type="first" r:id="rId90"/>
          <w:pgSz w:w="11906" w:h="16838"/>
          <w:pgMar w:top="1197" w:right="565" w:bottom="1358" w:left="1133" w:header="717" w:footer="720" w:gutter="0"/>
          <w:cols w:space="720"/>
        </w:sectPr>
      </w:pPr>
    </w:p>
    <w:p w:rsidR="00A77C3B" w:rsidRDefault="00A77C3B" w:rsidP="00A77C3B">
      <w:pPr>
        <w:pStyle w:val="a8"/>
        <w:rPr>
          <w:sz w:val="20"/>
        </w:rPr>
      </w:pPr>
    </w:p>
    <w:p w:rsidR="00A77C3B" w:rsidRDefault="00A77C3B" w:rsidP="00A77C3B">
      <w:pPr>
        <w:pStyle w:val="a8"/>
        <w:spacing w:before="1"/>
        <w:rPr>
          <w:sz w:val="12"/>
        </w:rPr>
      </w:pPr>
    </w:p>
    <w:tbl>
      <w:tblPr>
        <w:tblStyle w:val="TableNormal"/>
        <w:tblW w:w="0" w:type="auto"/>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5"/>
        <w:gridCol w:w="454"/>
        <w:gridCol w:w="454"/>
        <w:gridCol w:w="906"/>
        <w:gridCol w:w="851"/>
        <w:gridCol w:w="567"/>
        <w:gridCol w:w="1420"/>
        <w:gridCol w:w="2550"/>
        <w:gridCol w:w="283"/>
        <w:gridCol w:w="283"/>
        <w:gridCol w:w="284"/>
        <w:gridCol w:w="170"/>
        <w:gridCol w:w="567"/>
        <w:gridCol w:w="111"/>
        <w:gridCol w:w="1135"/>
      </w:tblGrid>
      <w:tr w:rsidR="00A77C3B" w:rsidTr="00A77C3B">
        <w:trPr>
          <w:trHeight w:val="850"/>
          <w:jc w:val="center"/>
        </w:trPr>
        <w:tc>
          <w:tcPr>
            <w:tcW w:w="455" w:type="dxa"/>
            <w:textDirection w:val="btLr"/>
          </w:tcPr>
          <w:p w:rsidR="00A77C3B" w:rsidRDefault="00A77C3B" w:rsidP="00A77C3B">
            <w:pPr>
              <w:pStyle w:val="TableParagraph"/>
              <w:spacing w:before="99"/>
              <w:ind w:left="21"/>
              <w:rPr>
                <w:i/>
              </w:rPr>
            </w:pPr>
            <w:r>
              <w:rPr>
                <w:i/>
              </w:rPr>
              <w:t>Формат</w:t>
            </w:r>
          </w:p>
        </w:tc>
        <w:tc>
          <w:tcPr>
            <w:tcW w:w="454" w:type="dxa"/>
            <w:textDirection w:val="btLr"/>
          </w:tcPr>
          <w:p w:rsidR="00A77C3B" w:rsidRDefault="00A77C3B" w:rsidP="00A77C3B">
            <w:pPr>
              <w:pStyle w:val="TableParagraph"/>
              <w:spacing w:before="99"/>
              <w:ind w:left="204"/>
              <w:rPr>
                <w:i/>
              </w:rPr>
            </w:pPr>
            <w:r>
              <w:rPr>
                <w:i/>
              </w:rPr>
              <w:t>Зона</w:t>
            </w:r>
          </w:p>
        </w:tc>
        <w:tc>
          <w:tcPr>
            <w:tcW w:w="454" w:type="dxa"/>
            <w:textDirection w:val="btLr"/>
          </w:tcPr>
          <w:p w:rsidR="00A77C3B" w:rsidRDefault="00A77C3B" w:rsidP="00A77C3B">
            <w:pPr>
              <w:pStyle w:val="TableParagraph"/>
              <w:spacing w:before="99"/>
              <w:ind w:left="219"/>
              <w:rPr>
                <w:i/>
              </w:rPr>
            </w:pPr>
            <w:r>
              <w:rPr>
                <w:i/>
              </w:rPr>
              <w:t>Поз.</w:t>
            </w:r>
          </w:p>
        </w:tc>
        <w:tc>
          <w:tcPr>
            <w:tcW w:w="3744" w:type="dxa"/>
            <w:gridSpan w:val="4"/>
          </w:tcPr>
          <w:p w:rsidR="00A77C3B" w:rsidRDefault="00A77C3B" w:rsidP="00A77C3B">
            <w:pPr>
              <w:pStyle w:val="TableParagraph"/>
              <w:spacing w:before="10"/>
              <w:rPr>
                <w:sz w:val="25"/>
              </w:rPr>
            </w:pPr>
          </w:p>
          <w:p w:rsidR="00A77C3B" w:rsidRDefault="00A77C3B" w:rsidP="00A77C3B">
            <w:pPr>
              <w:pStyle w:val="TableParagraph"/>
              <w:spacing w:before="1"/>
              <w:ind w:left="1268"/>
              <w:rPr>
                <w:i/>
              </w:rPr>
            </w:pPr>
            <w:r>
              <w:rPr>
                <w:i/>
              </w:rPr>
              <w:t>Обозначение</w:t>
            </w:r>
          </w:p>
        </w:tc>
        <w:tc>
          <w:tcPr>
            <w:tcW w:w="3570" w:type="dxa"/>
            <w:gridSpan w:val="5"/>
          </w:tcPr>
          <w:p w:rsidR="00A77C3B" w:rsidRDefault="00A77C3B" w:rsidP="00A77C3B">
            <w:pPr>
              <w:pStyle w:val="TableParagraph"/>
              <w:spacing w:before="10"/>
              <w:rPr>
                <w:sz w:val="25"/>
              </w:rPr>
            </w:pPr>
          </w:p>
          <w:p w:rsidR="00A77C3B" w:rsidRDefault="00A77C3B" w:rsidP="00A77C3B">
            <w:pPr>
              <w:pStyle w:val="TableParagraph"/>
              <w:spacing w:before="1"/>
              <w:ind w:left="1103"/>
              <w:rPr>
                <w:i/>
              </w:rPr>
            </w:pPr>
            <w:r>
              <w:rPr>
                <w:i/>
              </w:rPr>
              <w:t>Наименование</w:t>
            </w:r>
          </w:p>
        </w:tc>
        <w:tc>
          <w:tcPr>
            <w:tcW w:w="567" w:type="dxa"/>
            <w:textDirection w:val="btLr"/>
          </w:tcPr>
          <w:p w:rsidR="00A77C3B" w:rsidRDefault="00A77C3B" w:rsidP="00A77C3B">
            <w:pPr>
              <w:pStyle w:val="TableParagraph"/>
              <w:spacing w:before="24"/>
              <w:ind w:left="220"/>
              <w:rPr>
                <w:i/>
              </w:rPr>
            </w:pPr>
            <w:r>
              <w:rPr>
                <w:i/>
              </w:rPr>
              <w:t>Кол.</w:t>
            </w:r>
          </w:p>
        </w:tc>
        <w:tc>
          <w:tcPr>
            <w:tcW w:w="1246" w:type="dxa"/>
            <w:gridSpan w:val="2"/>
          </w:tcPr>
          <w:p w:rsidR="00A77C3B" w:rsidRDefault="00A77C3B" w:rsidP="00A77C3B">
            <w:pPr>
              <w:pStyle w:val="TableParagraph"/>
              <w:spacing w:before="10"/>
              <w:rPr>
                <w:sz w:val="25"/>
              </w:rPr>
            </w:pPr>
          </w:p>
          <w:p w:rsidR="00A77C3B" w:rsidRDefault="00A77C3B" w:rsidP="00A77C3B">
            <w:pPr>
              <w:pStyle w:val="TableParagraph"/>
              <w:spacing w:before="1"/>
              <w:ind w:left="233"/>
              <w:rPr>
                <w:i/>
              </w:rPr>
            </w:pPr>
            <w:r>
              <w:rPr>
                <w:i/>
              </w:rPr>
              <w:t>Примеч.</w:t>
            </w:r>
          </w:p>
        </w:tc>
      </w:tr>
      <w:tr w:rsidR="00A77C3B" w:rsidTr="00A77C3B">
        <w:trPr>
          <w:trHeight w:val="252"/>
          <w:jc w:val="center"/>
        </w:trPr>
        <w:tc>
          <w:tcPr>
            <w:tcW w:w="455" w:type="dxa"/>
            <w:tcBorders>
              <w:bottom w:val="single" w:sz="6" w:space="0" w:color="000000"/>
            </w:tcBorders>
          </w:tcPr>
          <w:p w:rsidR="00A77C3B" w:rsidRDefault="00A77C3B" w:rsidP="00A77C3B">
            <w:pPr>
              <w:pStyle w:val="TableParagraph"/>
              <w:rPr>
                <w:sz w:val="18"/>
              </w:rPr>
            </w:pPr>
          </w:p>
        </w:tc>
        <w:tc>
          <w:tcPr>
            <w:tcW w:w="454" w:type="dxa"/>
            <w:tcBorders>
              <w:bottom w:val="single" w:sz="6" w:space="0" w:color="000000"/>
            </w:tcBorders>
          </w:tcPr>
          <w:p w:rsidR="00A77C3B" w:rsidRDefault="00A77C3B" w:rsidP="00A77C3B">
            <w:pPr>
              <w:pStyle w:val="TableParagraph"/>
              <w:rPr>
                <w:sz w:val="18"/>
              </w:rPr>
            </w:pPr>
          </w:p>
        </w:tc>
        <w:tc>
          <w:tcPr>
            <w:tcW w:w="454" w:type="dxa"/>
            <w:tcBorders>
              <w:bottom w:val="single" w:sz="6" w:space="0" w:color="000000"/>
            </w:tcBorders>
          </w:tcPr>
          <w:p w:rsidR="00A77C3B" w:rsidRDefault="00A77C3B" w:rsidP="00A77C3B">
            <w:pPr>
              <w:pStyle w:val="TableParagraph"/>
              <w:rPr>
                <w:sz w:val="18"/>
              </w:rPr>
            </w:pPr>
          </w:p>
        </w:tc>
        <w:tc>
          <w:tcPr>
            <w:tcW w:w="3744" w:type="dxa"/>
            <w:gridSpan w:val="4"/>
            <w:tcBorders>
              <w:bottom w:val="single" w:sz="6" w:space="0" w:color="000000"/>
            </w:tcBorders>
          </w:tcPr>
          <w:p w:rsidR="00A77C3B" w:rsidRDefault="00A77C3B" w:rsidP="00A77C3B">
            <w:pPr>
              <w:pStyle w:val="TableParagraph"/>
              <w:rPr>
                <w:sz w:val="18"/>
              </w:rPr>
            </w:pPr>
          </w:p>
        </w:tc>
        <w:tc>
          <w:tcPr>
            <w:tcW w:w="3570" w:type="dxa"/>
            <w:gridSpan w:val="5"/>
            <w:tcBorders>
              <w:bottom w:val="single" w:sz="6" w:space="0" w:color="000000"/>
            </w:tcBorders>
          </w:tcPr>
          <w:p w:rsidR="00A77C3B" w:rsidRDefault="00A77C3B" w:rsidP="00A77C3B">
            <w:pPr>
              <w:pStyle w:val="TableParagraph"/>
              <w:rPr>
                <w:sz w:val="18"/>
              </w:rPr>
            </w:pPr>
          </w:p>
        </w:tc>
        <w:tc>
          <w:tcPr>
            <w:tcW w:w="567" w:type="dxa"/>
            <w:tcBorders>
              <w:bottom w:val="single" w:sz="6" w:space="0" w:color="000000"/>
            </w:tcBorders>
          </w:tcPr>
          <w:p w:rsidR="00A77C3B" w:rsidRDefault="00A77C3B" w:rsidP="00A77C3B">
            <w:pPr>
              <w:pStyle w:val="TableParagraph"/>
              <w:rPr>
                <w:sz w:val="18"/>
              </w:rPr>
            </w:pPr>
          </w:p>
        </w:tc>
        <w:tc>
          <w:tcPr>
            <w:tcW w:w="1246" w:type="dxa"/>
            <w:gridSpan w:val="2"/>
            <w:tcBorders>
              <w:bottom w:val="single" w:sz="6" w:space="0" w:color="000000"/>
            </w:tcBorders>
          </w:tcPr>
          <w:p w:rsidR="00A77C3B" w:rsidRDefault="00A77C3B" w:rsidP="00A77C3B">
            <w:pPr>
              <w:pStyle w:val="TableParagraph"/>
              <w:rPr>
                <w:sz w:val="18"/>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ind w:left="1204" w:right="1165"/>
              <w:jc w:val="center"/>
              <w:rPr>
                <w:b/>
                <w:i/>
              </w:rPr>
            </w:pPr>
            <w:r>
              <w:rPr>
                <w:b/>
                <w:i/>
                <w:u w:val="thick"/>
              </w:rPr>
              <w:t>Систем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1145"/>
              <w:rPr>
                <w:b/>
                <w:i/>
              </w:rPr>
            </w:pPr>
            <w:r>
              <w:rPr>
                <w:b/>
                <w:i/>
                <w:u w:val="thick"/>
              </w:rPr>
              <w:t>программ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19"/>
              <w:rPr>
                <w:i/>
              </w:rPr>
            </w:pPr>
            <w:r>
              <w:rPr>
                <w:i/>
              </w:rPr>
              <w:t>MS</w:t>
            </w:r>
            <w:r>
              <w:rPr>
                <w:i/>
                <w:spacing w:val="-2"/>
              </w:rPr>
              <w:t xml:space="preserve"> </w:t>
            </w:r>
            <w:r>
              <w:rPr>
                <w:i/>
              </w:rPr>
              <w:t>Windows</w:t>
            </w:r>
            <w:r>
              <w:rPr>
                <w:i/>
                <w:spacing w:val="-1"/>
              </w:rPr>
              <w:t xml:space="preserve"> </w:t>
            </w:r>
            <w:r>
              <w:rPr>
                <w:i/>
              </w:rPr>
              <w:t>7</w:t>
            </w:r>
            <w:r>
              <w:rPr>
                <w:i/>
                <w:spacing w:val="-1"/>
              </w:rPr>
              <w:t xml:space="preserve"> </w:t>
            </w:r>
            <w:r>
              <w:rPr>
                <w:i/>
              </w:rPr>
              <w:t>Home</w:t>
            </w:r>
          </w:p>
        </w:tc>
        <w:tc>
          <w:tcPr>
            <w:tcW w:w="567" w:type="dxa"/>
            <w:tcBorders>
              <w:top w:val="single" w:sz="6" w:space="0" w:color="000000"/>
              <w:bottom w:val="single" w:sz="6" w:space="0" w:color="000000"/>
            </w:tcBorders>
          </w:tcPr>
          <w:p w:rsidR="00A77C3B" w:rsidRDefault="00A77C3B" w:rsidP="00A77C3B">
            <w:pPr>
              <w:pStyle w:val="TableParagraph"/>
              <w:spacing w:line="252" w:lineRule="exact"/>
              <w:ind w:left="43"/>
              <w:jc w:val="center"/>
              <w:rPr>
                <w:i/>
              </w:rPr>
            </w:pPr>
            <w:r>
              <w:rPr>
                <w:i/>
                <w:w w:val="99"/>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ind w:left="19"/>
              <w:rPr>
                <w:i/>
              </w:rPr>
            </w:pPr>
            <w:r>
              <w:rPr>
                <w:i/>
              </w:rPr>
              <w:t>MS</w:t>
            </w:r>
            <w:r>
              <w:rPr>
                <w:i/>
                <w:spacing w:val="-2"/>
              </w:rPr>
              <w:t xml:space="preserve"> </w:t>
            </w:r>
            <w:r>
              <w:rPr>
                <w:i/>
              </w:rPr>
              <w:t>Windows</w:t>
            </w:r>
            <w:r>
              <w:rPr>
                <w:i/>
                <w:spacing w:val="-1"/>
              </w:rPr>
              <w:t xml:space="preserve"> </w:t>
            </w:r>
            <w:r>
              <w:rPr>
                <w:i/>
              </w:rPr>
              <w:t>2010</w:t>
            </w:r>
          </w:p>
        </w:tc>
        <w:tc>
          <w:tcPr>
            <w:tcW w:w="567" w:type="dxa"/>
            <w:tcBorders>
              <w:top w:val="single" w:sz="6" w:space="0" w:color="000000"/>
              <w:bottom w:val="single" w:sz="6" w:space="0" w:color="000000"/>
            </w:tcBorders>
          </w:tcPr>
          <w:p w:rsidR="00A77C3B" w:rsidRDefault="00AE2FAC" w:rsidP="00A77C3B">
            <w:pPr>
              <w:pStyle w:val="TableParagraph"/>
              <w:ind w:left="42"/>
              <w:jc w:val="center"/>
              <w:rPr>
                <w:i/>
              </w:rPr>
            </w:pPr>
            <w:r>
              <w:rPr>
                <w:i/>
                <w:w w:val="99"/>
              </w:rPr>
              <w:t>1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800"/>
              <w:rPr>
                <w:b/>
                <w:i/>
              </w:rPr>
            </w:pPr>
            <w:r>
              <w:rPr>
                <w:b/>
                <w:i/>
                <w:u w:val="thick"/>
              </w:rPr>
              <w:t>Инструменталь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ind w:left="1145"/>
              <w:rPr>
                <w:b/>
                <w:i/>
              </w:rPr>
            </w:pPr>
            <w:r>
              <w:rPr>
                <w:b/>
                <w:i/>
                <w:u w:val="thick"/>
              </w:rPr>
              <w:t>программ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19"/>
              <w:rPr>
                <w:i/>
              </w:rPr>
            </w:pPr>
            <w:r>
              <w:rPr>
                <w:i/>
              </w:rPr>
              <w:t>BpWin</w:t>
            </w:r>
          </w:p>
        </w:tc>
        <w:tc>
          <w:tcPr>
            <w:tcW w:w="567" w:type="dxa"/>
            <w:tcBorders>
              <w:top w:val="single" w:sz="6" w:space="0" w:color="000000"/>
              <w:bottom w:val="single" w:sz="6" w:space="0" w:color="000000"/>
            </w:tcBorders>
          </w:tcPr>
          <w:p w:rsidR="00A77C3B" w:rsidRDefault="00A77C3B" w:rsidP="00A77C3B">
            <w:pPr>
              <w:pStyle w:val="TableParagraph"/>
              <w:spacing w:line="252" w:lineRule="exact"/>
              <w:ind w:left="43"/>
              <w:jc w:val="center"/>
              <w:rPr>
                <w:i/>
              </w:rPr>
            </w:pPr>
            <w:r>
              <w:rPr>
                <w:i/>
                <w:w w:val="99"/>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1194"/>
              <w:rPr>
                <w:b/>
                <w:i/>
              </w:rPr>
            </w:pPr>
            <w:r>
              <w:rPr>
                <w:b/>
                <w:i/>
                <w:u w:val="thick"/>
              </w:rPr>
              <w:t>Приклад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1145"/>
              <w:rPr>
                <w:b/>
                <w:i/>
              </w:rPr>
            </w:pPr>
            <w:r>
              <w:rPr>
                <w:b/>
                <w:i/>
                <w:u w:val="thick"/>
              </w:rPr>
              <w:t>программ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ind w:left="19"/>
              <w:rPr>
                <w:i/>
              </w:rPr>
            </w:pPr>
            <w:r>
              <w:rPr>
                <w:i/>
              </w:rPr>
              <w:t>MS</w:t>
            </w:r>
            <w:r>
              <w:rPr>
                <w:i/>
                <w:spacing w:val="-1"/>
              </w:rPr>
              <w:t xml:space="preserve"> </w:t>
            </w:r>
            <w:r>
              <w:rPr>
                <w:i/>
              </w:rPr>
              <w:t>Office</w:t>
            </w:r>
            <w:r>
              <w:rPr>
                <w:i/>
                <w:spacing w:val="-1"/>
              </w:rPr>
              <w:t xml:space="preserve"> </w:t>
            </w:r>
            <w:r>
              <w:rPr>
                <w:i/>
              </w:rPr>
              <w:t>2016</w:t>
            </w:r>
          </w:p>
        </w:tc>
        <w:tc>
          <w:tcPr>
            <w:tcW w:w="567" w:type="dxa"/>
            <w:tcBorders>
              <w:top w:val="single" w:sz="6" w:space="0" w:color="000000"/>
              <w:bottom w:val="single" w:sz="6" w:space="0" w:color="000000"/>
            </w:tcBorders>
          </w:tcPr>
          <w:p w:rsidR="00A77C3B" w:rsidRDefault="00A77C3B" w:rsidP="00A77C3B">
            <w:pPr>
              <w:pStyle w:val="TableParagraph"/>
              <w:ind w:left="42"/>
              <w:jc w:val="center"/>
              <w:rPr>
                <w:i/>
              </w:rPr>
            </w:pPr>
            <w:r>
              <w:rPr>
                <w:i/>
                <w:w w:val="99"/>
              </w:rPr>
              <w:t>4</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643"/>
              <w:rPr>
                <w:b/>
                <w:i/>
              </w:rPr>
            </w:pPr>
            <w:r>
              <w:rPr>
                <w:b/>
                <w:i/>
                <w:u w:val="thick"/>
              </w:rPr>
              <w:t>Программный</w:t>
            </w:r>
            <w:r>
              <w:rPr>
                <w:b/>
                <w:i/>
                <w:spacing w:val="-2"/>
                <w:u w:val="thick"/>
              </w:rPr>
              <w:t xml:space="preserve"> </w:t>
            </w:r>
            <w:r>
              <w:rPr>
                <w:b/>
                <w:i/>
                <w:u w:val="thick"/>
              </w:rPr>
              <w:t>продукт</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117E50">
            <w:pPr>
              <w:pStyle w:val="TableParagraph"/>
              <w:ind w:left="19"/>
              <w:rPr>
                <w:i/>
              </w:rPr>
            </w:pPr>
            <w:r>
              <w:rPr>
                <w:i/>
              </w:rPr>
              <w:t>«</w:t>
            </w:r>
            <w:r w:rsidR="00117E50">
              <w:rPr>
                <w:i/>
              </w:rPr>
              <w:t>PIXEL</w:t>
            </w:r>
            <w:r>
              <w:rPr>
                <w:i/>
              </w:rPr>
              <w:t>»</w:t>
            </w:r>
          </w:p>
        </w:tc>
        <w:tc>
          <w:tcPr>
            <w:tcW w:w="567" w:type="dxa"/>
            <w:tcBorders>
              <w:top w:val="single" w:sz="6" w:space="0" w:color="000000"/>
              <w:bottom w:val="single" w:sz="6" w:space="0" w:color="000000"/>
            </w:tcBorders>
          </w:tcPr>
          <w:p w:rsidR="00A77C3B" w:rsidRDefault="00A77C3B" w:rsidP="00A77C3B">
            <w:pPr>
              <w:pStyle w:val="TableParagraph"/>
              <w:ind w:left="42"/>
              <w:jc w:val="center"/>
              <w:rPr>
                <w:i/>
              </w:rPr>
            </w:pPr>
            <w:r>
              <w:rPr>
                <w:i/>
                <w:w w:val="99"/>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tcBorders>
          </w:tcPr>
          <w:p w:rsidR="00A77C3B" w:rsidRDefault="00A77C3B" w:rsidP="00A77C3B">
            <w:pPr>
              <w:pStyle w:val="TableParagraph"/>
              <w:rPr>
                <w:sz w:val="20"/>
              </w:rPr>
            </w:pPr>
          </w:p>
        </w:tc>
        <w:tc>
          <w:tcPr>
            <w:tcW w:w="454" w:type="dxa"/>
            <w:tcBorders>
              <w:top w:val="single" w:sz="6" w:space="0" w:color="000000"/>
            </w:tcBorders>
          </w:tcPr>
          <w:p w:rsidR="00A77C3B" w:rsidRDefault="00A77C3B" w:rsidP="00A77C3B">
            <w:pPr>
              <w:pStyle w:val="TableParagraph"/>
              <w:rPr>
                <w:sz w:val="20"/>
              </w:rPr>
            </w:pPr>
          </w:p>
        </w:tc>
        <w:tc>
          <w:tcPr>
            <w:tcW w:w="454" w:type="dxa"/>
            <w:tcBorders>
              <w:top w:val="single" w:sz="6" w:space="0" w:color="000000"/>
            </w:tcBorders>
          </w:tcPr>
          <w:p w:rsidR="00A77C3B" w:rsidRDefault="00A77C3B" w:rsidP="00A77C3B">
            <w:pPr>
              <w:pStyle w:val="TableParagraph"/>
              <w:rPr>
                <w:sz w:val="20"/>
              </w:rPr>
            </w:pPr>
          </w:p>
        </w:tc>
        <w:tc>
          <w:tcPr>
            <w:tcW w:w="3744" w:type="dxa"/>
            <w:gridSpan w:val="4"/>
            <w:tcBorders>
              <w:top w:val="single" w:sz="6" w:space="0" w:color="000000"/>
            </w:tcBorders>
          </w:tcPr>
          <w:p w:rsidR="00A77C3B" w:rsidRDefault="00A77C3B" w:rsidP="00A77C3B">
            <w:pPr>
              <w:pStyle w:val="TableParagraph"/>
              <w:rPr>
                <w:sz w:val="20"/>
              </w:rPr>
            </w:pPr>
          </w:p>
        </w:tc>
        <w:tc>
          <w:tcPr>
            <w:tcW w:w="3570" w:type="dxa"/>
            <w:gridSpan w:val="5"/>
            <w:tcBorders>
              <w:top w:val="single" w:sz="6" w:space="0" w:color="000000"/>
            </w:tcBorders>
          </w:tcPr>
          <w:p w:rsidR="00A77C3B" w:rsidRDefault="00A77C3B" w:rsidP="00A77C3B">
            <w:pPr>
              <w:pStyle w:val="TableParagraph"/>
              <w:rPr>
                <w:sz w:val="20"/>
              </w:rPr>
            </w:pPr>
          </w:p>
        </w:tc>
        <w:tc>
          <w:tcPr>
            <w:tcW w:w="567" w:type="dxa"/>
            <w:tcBorders>
              <w:top w:val="single" w:sz="6" w:space="0" w:color="000000"/>
            </w:tcBorders>
          </w:tcPr>
          <w:p w:rsidR="00A77C3B" w:rsidRDefault="00A77C3B" w:rsidP="00A77C3B">
            <w:pPr>
              <w:pStyle w:val="TableParagraph"/>
              <w:rPr>
                <w:sz w:val="20"/>
              </w:rPr>
            </w:pPr>
          </w:p>
        </w:tc>
        <w:tc>
          <w:tcPr>
            <w:tcW w:w="1246" w:type="dxa"/>
            <w:gridSpan w:val="2"/>
            <w:tcBorders>
              <w:top w:val="single" w:sz="6" w:space="0" w:color="000000"/>
            </w:tcBorders>
          </w:tcPr>
          <w:p w:rsidR="00A77C3B" w:rsidRDefault="00A77C3B" w:rsidP="00A77C3B">
            <w:pPr>
              <w:pStyle w:val="TableParagraph"/>
              <w:rPr>
                <w:sz w:val="20"/>
              </w:rPr>
            </w:pPr>
          </w:p>
        </w:tc>
      </w:tr>
      <w:tr w:rsidR="00A77C3B" w:rsidTr="00A77C3B">
        <w:trPr>
          <w:trHeight w:val="268"/>
          <w:jc w:val="center"/>
        </w:trPr>
        <w:tc>
          <w:tcPr>
            <w:tcW w:w="455" w:type="dxa"/>
            <w:tcBorders>
              <w:bottom w:val="single" w:sz="6" w:space="0" w:color="000000"/>
            </w:tcBorders>
          </w:tcPr>
          <w:p w:rsidR="00A77C3B" w:rsidRDefault="00A77C3B" w:rsidP="00A77C3B">
            <w:pPr>
              <w:pStyle w:val="TableParagraph"/>
              <w:rPr>
                <w:sz w:val="18"/>
              </w:rPr>
            </w:pPr>
          </w:p>
        </w:tc>
        <w:tc>
          <w:tcPr>
            <w:tcW w:w="454" w:type="dxa"/>
            <w:tcBorders>
              <w:bottom w:val="single" w:sz="6" w:space="0" w:color="000000"/>
            </w:tcBorders>
          </w:tcPr>
          <w:p w:rsidR="00A77C3B" w:rsidRDefault="00A77C3B" w:rsidP="00A77C3B">
            <w:pPr>
              <w:pStyle w:val="TableParagraph"/>
              <w:rPr>
                <w:sz w:val="18"/>
              </w:rPr>
            </w:pPr>
          </w:p>
        </w:tc>
        <w:tc>
          <w:tcPr>
            <w:tcW w:w="1360" w:type="dxa"/>
            <w:gridSpan w:val="2"/>
            <w:tcBorders>
              <w:bottom w:val="single" w:sz="6" w:space="0" w:color="000000"/>
            </w:tcBorders>
          </w:tcPr>
          <w:p w:rsidR="00A77C3B" w:rsidRDefault="00A77C3B" w:rsidP="00A77C3B">
            <w:pPr>
              <w:pStyle w:val="TableParagraph"/>
              <w:rPr>
                <w:sz w:val="18"/>
              </w:rPr>
            </w:pPr>
          </w:p>
        </w:tc>
        <w:tc>
          <w:tcPr>
            <w:tcW w:w="851" w:type="dxa"/>
            <w:tcBorders>
              <w:bottom w:val="single" w:sz="6" w:space="0" w:color="000000"/>
            </w:tcBorders>
          </w:tcPr>
          <w:p w:rsidR="00A77C3B" w:rsidRDefault="00A77C3B" w:rsidP="00A77C3B">
            <w:pPr>
              <w:pStyle w:val="TableParagraph"/>
              <w:rPr>
                <w:sz w:val="18"/>
              </w:rPr>
            </w:pPr>
          </w:p>
        </w:tc>
        <w:tc>
          <w:tcPr>
            <w:tcW w:w="567" w:type="dxa"/>
            <w:tcBorders>
              <w:bottom w:val="single" w:sz="6" w:space="0" w:color="000000"/>
            </w:tcBorders>
          </w:tcPr>
          <w:p w:rsidR="00A77C3B" w:rsidRDefault="00A77C3B" w:rsidP="00A77C3B">
            <w:pPr>
              <w:pStyle w:val="TableParagraph"/>
              <w:rPr>
                <w:sz w:val="18"/>
              </w:rPr>
            </w:pPr>
          </w:p>
        </w:tc>
        <w:tc>
          <w:tcPr>
            <w:tcW w:w="6803" w:type="dxa"/>
            <w:gridSpan w:val="9"/>
            <w:vMerge w:val="restart"/>
          </w:tcPr>
          <w:p w:rsidR="00A77C3B" w:rsidRDefault="00A77C3B" w:rsidP="00DD213E">
            <w:pPr>
              <w:pStyle w:val="TableParagraph"/>
              <w:spacing w:before="329"/>
              <w:ind w:left="286"/>
              <w:rPr>
                <w:b/>
                <w:i/>
                <w:sz w:val="44"/>
              </w:rPr>
            </w:pPr>
            <w:r>
              <w:rPr>
                <w:b/>
                <w:i/>
                <w:sz w:val="44"/>
              </w:rPr>
              <w:t>КП.09.02.07.23.</w:t>
            </w:r>
            <w:r w:rsidR="00AE2FAC">
              <w:rPr>
                <w:b/>
                <w:i/>
                <w:sz w:val="44"/>
                <w:lang w:val="ru-RU"/>
              </w:rPr>
              <w:t>Д</w:t>
            </w:r>
            <w:r w:rsidR="00AE2FAC">
              <w:rPr>
                <w:b/>
                <w:i/>
                <w:sz w:val="44"/>
              </w:rPr>
              <w:t>04-2</w:t>
            </w:r>
            <w:r>
              <w:rPr>
                <w:b/>
                <w:i/>
                <w:sz w:val="44"/>
              </w:rPr>
              <w:t>ИСП.</w:t>
            </w:r>
            <w:r w:rsidR="00DD213E">
              <w:rPr>
                <w:b/>
                <w:i/>
                <w:sz w:val="44"/>
                <w:lang w:val="ru-RU"/>
              </w:rPr>
              <w:t>04</w:t>
            </w:r>
            <w:r>
              <w:rPr>
                <w:b/>
                <w:i/>
                <w:sz w:val="44"/>
              </w:rPr>
              <w:t>.РПЗ</w:t>
            </w:r>
          </w:p>
        </w:tc>
      </w:tr>
      <w:tr w:rsidR="00A77C3B" w:rsidTr="00A77C3B">
        <w:trPr>
          <w:trHeight w:val="297"/>
          <w:jc w:val="center"/>
        </w:trPr>
        <w:tc>
          <w:tcPr>
            <w:tcW w:w="455" w:type="dxa"/>
            <w:tcBorders>
              <w:top w:val="single" w:sz="6" w:space="0" w:color="000000"/>
            </w:tcBorders>
          </w:tcPr>
          <w:p w:rsidR="00A77C3B" w:rsidRDefault="00A77C3B" w:rsidP="00A77C3B">
            <w:pPr>
              <w:pStyle w:val="TableParagraph"/>
            </w:pPr>
          </w:p>
        </w:tc>
        <w:tc>
          <w:tcPr>
            <w:tcW w:w="454" w:type="dxa"/>
            <w:tcBorders>
              <w:top w:val="single" w:sz="6" w:space="0" w:color="000000"/>
            </w:tcBorders>
          </w:tcPr>
          <w:p w:rsidR="00A77C3B" w:rsidRDefault="00A77C3B" w:rsidP="00A77C3B">
            <w:pPr>
              <w:pStyle w:val="TableParagraph"/>
            </w:pPr>
          </w:p>
        </w:tc>
        <w:tc>
          <w:tcPr>
            <w:tcW w:w="1360" w:type="dxa"/>
            <w:gridSpan w:val="2"/>
            <w:tcBorders>
              <w:top w:val="single" w:sz="6" w:space="0" w:color="000000"/>
            </w:tcBorders>
          </w:tcPr>
          <w:p w:rsidR="00A77C3B" w:rsidRDefault="00A77C3B" w:rsidP="00A77C3B">
            <w:pPr>
              <w:pStyle w:val="TableParagraph"/>
            </w:pPr>
          </w:p>
        </w:tc>
        <w:tc>
          <w:tcPr>
            <w:tcW w:w="851" w:type="dxa"/>
            <w:tcBorders>
              <w:top w:val="single" w:sz="6" w:space="0" w:color="000000"/>
            </w:tcBorders>
          </w:tcPr>
          <w:p w:rsidR="00A77C3B" w:rsidRDefault="00A77C3B" w:rsidP="00A77C3B">
            <w:pPr>
              <w:pStyle w:val="TableParagraph"/>
            </w:pPr>
          </w:p>
        </w:tc>
        <w:tc>
          <w:tcPr>
            <w:tcW w:w="567" w:type="dxa"/>
            <w:tcBorders>
              <w:top w:val="single" w:sz="6" w:space="0" w:color="000000"/>
            </w:tcBorders>
          </w:tcPr>
          <w:p w:rsidR="00A77C3B" w:rsidRDefault="00A77C3B" w:rsidP="00A77C3B">
            <w:pPr>
              <w:pStyle w:val="TableParagraph"/>
            </w:pPr>
          </w:p>
        </w:tc>
        <w:tc>
          <w:tcPr>
            <w:tcW w:w="6803" w:type="dxa"/>
            <w:gridSpan w:val="9"/>
            <w:vMerge/>
            <w:tcBorders>
              <w:top w:val="nil"/>
            </w:tcBorders>
          </w:tcPr>
          <w:p w:rsidR="00A77C3B" w:rsidRDefault="00A77C3B" w:rsidP="00A77C3B">
            <w:pPr>
              <w:rPr>
                <w:sz w:val="2"/>
                <w:szCs w:val="2"/>
              </w:rPr>
            </w:pPr>
          </w:p>
        </w:tc>
      </w:tr>
      <w:tr w:rsidR="00A77C3B" w:rsidTr="00A77C3B">
        <w:trPr>
          <w:trHeight w:val="505"/>
          <w:jc w:val="center"/>
        </w:trPr>
        <w:tc>
          <w:tcPr>
            <w:tcW w:w="455" w:type="dxa"/>
          </w:tcPr>
          <w:p w:rsidR="00A77C3B" w:rsidRDefault="00A77C3B" w:rsidP="00A77C3B">
            <w:pPr>
              <w:pStyle w:val="TableParagraph"/>
              <w:spacing w:line="254" w:lineRule="exact"/>
              <w:ind w:left="23" w:right="122"/>
              <w:rPr>
                <w:i/>
              </w:rPr>
            </w:pPr>
            <w:r>
              <w:rPr>
                <w:i/>
              </w:rPr>
              <w:t>Из</w:t>
            </w:r>
            <w:r>
              <w:rPr>
                <w:i/>
                <w:spacing w:val="-53"/>
              </w:rPr>
              <w:t xml:space="preserve"> </w:t>
            </w:r>
            <w:r>
              <w:rPr>
                <w:i/>
              </w:rPr>
              <w:t>м</w:t>
            </w:r>
          </w:p>
        </w:tc>
        <w:tc>
          <w:tcPr>
            <w:tcW w:w="454" w:type="dxa"/>
          </w:tcPr>
          <w:p w:rsidR="00A77C3B" w:rsidRDefault="00A77C3B" w:rsidP="00A77C3B">
            <w:pPr>
              <w:pStyle w:val="TableParagraph"/>
              <w:spacing w:before="126"/>
              <w:ind w:left="-36" w:right="-72"/>
              <w:rPr>
                <w:i/>
              </w:rPr>
            </w:pPr>
            <w:r>
              <w:rPr>
                <w:i/>
              </w:rPr>
              <w:t>Лист</w:t>
            </w:r>
          </w:p>
        </w:tc>
        <w:tc>
          <w:tcPr>
            <w:tcW w:w="1360" w:type="dxa"/>
            <w:gridSpan w:val="2"/>
          </w:tcPr>
          <w:p w:rsidR="00A77C3B" w:rsidRDefault="00A77C3B" w:rsidP="00A77C3B">
            <w:pPr>
              <w:pStyle w:val="TableParagraph"/>
              <w:spacing w:before="126"/>
              <w:ind w:left="77"/>
              <w:rPr>
                <w:i/>
              </w:rPr>
            </w:pPr>
            <w:r>
              <w:rPr>
                <w:i/>
              </w:rPr>
              <w:t>№</w:t>
            </w:r>
            <w:r>
              <w:rPr>
                <w:i/>
                <w:spacing w:val="-1"/>
              </w:rPr>
              <w:t xml:space="preserve"> </w:t>
            </w:r>
            <w:r>
              <w:rPr>
                <w:i/>
              </w:rPr>
              <w:t>докум.</w:t>
            </w:r>
          </w:p>
        </w:tc>
        <w:tc>
          <w:tcPr>
            <w:tcW w:w="851" w:type="dxa"/>
          </w:tcPr>
          <w:p w:rsidR="00A77C3B" w:rsidRDefault="00A77C3B" w:rsidP="00A77C3B">
            <w:pPr>
              <w:pStyle w:val="TableParagraph"/>
              <w:spacing w:before="126"/>
              <w:ind w:left="22"/>
              <w:rPr>
                <w:i/>
              </w:rPr>
            </w:pPr>
            <w:r>
              <w:rPr>
                <w:i/>
              </w:rPr>
              <w:t>Подп.</w:t>
            </w:r>
          </w:p>
        </w:tc>
        <w:tc>
          <w:tcPr>
            <w:tcW w:w="567" w:type="dxa"/>
          </w:tcPr>
          <w:p w:rsidR="00A77C3B" w:rsidRDefault="00A77C3B" w:rsidP="00A77C3B">
            <w:pPr>
              <w:pStyle w:val="TableParagraph"/>
              <w:spacing w:before="126"/>
              <w:ind w:left="20" w:right="-29"/>
              <w:rPr>
                <w:i/>
              </w:rPr>
            </w:pPr>
            <w:r>
              <w:rPr>
                <w:i/>
              </w:rPr>
              <w:t>Дата</w:t>
            </w:r>
          </w:p>
        </w:tc>
        <w:tc>
          <w:tcPr>
            <w:tcW w:w="6803" w:type="dxa"/>
            <w:gridSpan w:val="9"/>
            <w:vMerge/>
            <w:tcBorders>
              <w:top w:val="nil"/>
            </w:tcBorders>
          </w:tcPr>
          <w:p w:rsidR="00A77C3B" w:rsidRDefault="00A77C3B" w:rsidP="00A77C3B">
            <w:pPr>
              <w:rPr>
                <w:sz w:val="2"/>
                <w:szCs w:val="2"/>
              </w:rPr>
            </w:pPr>
          </w:p>
        </w:tc>
      </w:tr>
      <w:tr w:rsidR="00A77C3B" w:rsidTr="00A77C3B">
        <w:trPr>
          <w:trHeight w:val="280"/>
          <w:jc w:val="center"/>
        </w:trPr>
        <w:tc>
          <w:tcPr>
            <w:tcW w:w="909" w:type="dxa"/>
            <w:gridSpan w:val="2"/>
          </w:tcPr>
          <w:p w:rsidR="00A77C3B" w:rsidRDefault="00A77C3B" w:rsidP="00A77C3B">
            <w:pPr>
              <w:pStyle w:val="TableParagraph"/>
              <w:spacing w:line="250" w:lineRule="exact"/>
              <w:ind w:left="23"/>
              <w:rPr>
                <w:i/>
              </w:rPr>
            </w:pPr>
            <w:r>
              <w:rPr>
                <w:i/>
              </w:rPr>
              <w:t>Разраб.</w:t>
            </w:r>
          </w:p>
        </w:tc>
        <w:tc>
          <w:tcPr>
            <w:tcW w:w="1360" w:type="dxa"/>
            <w:gridSpan w:val="2"/>
          </w:tcPr>
          <w:p w:rsidR="00A77C3B" w:rsidRDefault="00AE2FAC" w:rsidP="00A77C3B">
            <w:pPr>
              <w:pStyle w:val="TableParagraph"/>
              <w:spacing w:line="250" w:lineRule="exact"/>
              <w:ind w:left="77" w:right="-15"/>
              <w:rPr>
                <w:i/>
              </w:rPr>
            </w:pPr>
            <w:r>
              <w:rPr>
                <w:i/>
                <w:w w:val="95"/>
                <w:lang w:val="ru-RU"/>
              </w:rPr>
              <w:t>Гапеев Е</w:t>
            </w:r>
            <w:r>
              <w:rPr>
                <w:i/>
                <w:w w:val="95"/>
              </w:rPr>
              <w:t>.</w:t>
            </w:r>
            <w:r>
              <w:rPr>
                <w:i/>
                <w:w w:val="95"/>
                <w:lang w:val="ru-RU"/>
              </w:rPr>
              <w:t>Е</w:t>
            </w:r>
            <w:r w:rsidR="00A77C3B">
              <w:rPr>
                <w:i/>
                <w:w w:val="95"/>
              </w:rPr>
              <w:t>.</w:t>
            </w:r>
          </w:p>
        </w:tc>
        <w:tc>
          <w:tcPr>
            <w:tcW w:w="851" w:type="dxa"/>
          </w:tcPr>
          <w:p w:rsidR="00A77C3B" w:rsidRDefault="00A77C3B" w:rsidP="00A77C3B">
            <w:pPr>
              <w:pStyle w:val="TableParagraph"/>
              <w:rPr>
                <w:sz w:val="20"/>
              </w:rPr>
            </w:pPr>
          </w:p>
        </w:tc>
        <w:tc>
          <w:tcPr>
            <w:tcW w:w="567" w:type="dxa"/>
          </w:tcPr>
          <w:p w:rsidR="00A77C3B" w:rsidRDefault="00A77C3B" w:rsidP="00A77C3B">
            <w:pPr>
              <w:pStyle w:val="TableParagraph"/>
              <w:rPr>
                <w:sz w:val="20"/>
              </w:rPr>
            </w:pPr>
          </w:p>
        </w:tc>
        <w:tc>
          <w:tcPr>
            <w:tcW w:w="3970" w:type="dxa"/>
            <w:gridSpan w:val="2"/>
            <w:vMerge w:val="restart"/>
          </w:tcPr>
          <w:p w:rsidR="00A77C3B" w:rsidRDefault="00A77C3B" w:rsidP="00A77C3B">
            <w:pPr>
              <w:pStyle w:val="TableParagraph"/>
              <w:spacing w:before="2"/>
              <w:rPr>
                <w:sz w:val="47"/>
              </w:rPr>
            </w:pPr>
          </w:p>
          <w:p w:rsidR="00A77C3B" w:rsidRDefault="00A77C3B" w:rsidP="00A77C3B">
            <w:pPr>
              <w:pStyle w:val="TableParagraph"/>
              <w:ind w:left="512"/>
              <w:rPr>
                <w:b/>
                <w:i/>
                <w:sz w:val="44"/>
              </w:rPr>
            </w:pPr>
            <w:r>
              <w:rPr>
                <w:b/>
                <w:i/>
                <w:sz w:val="44"/>
              </w:rPr>
              <w:t>Спецификация</w:t>
            </w:r>
          </w:p>
        </w:tc>
        <w:tc>
          <w:tcPr>
            <w:tcW w:w="850" w:type="dxa"/>
            <w:gridSpan w:val="3"/>
          </w:tcPr>
          <w:p w:rsidR="00A77C3B" w:rsidRDefault="00A77C3B" w:rsidP="00A77C3B">
            <w:pPr>
              <w:pStyle w:val="TableParagraph"/>
              <w:spacing w:before="13" w:line="247" w:lineRule="exact"/>
              <w:ind w:left="214"/>
              <w:rPr>
                <w:i/>
              </w:rPr>
            </w:pPr>
            <w:r>
              <w:rPr>
                <w:i/>
              </w:rPr>
              <w:t>Лит</w:t>
            </w:r>
          </w:p>
        </w:tc>
        <w:tc>
          <w:tcPr>
            <w:tcW w:w="848" w:type="dxa"/>
            <w:gridSpan w:val="3"/>
          </w:tcPr>
          <w:p w:rsidR="00A77C3B" w:rsidRDefault="00A77C3B" w:rsidP="00A77C3B">
            <w:pPr>
              <w:pStyle w:val="TableParagraph"/>
              <w:spacing w:before="13" w:line="247" w:lineRule="exact"/>
              <w:ind w:left="164"/>
              <w:rPr>
                <w:i/>
              </w:rPr>
            </w:pPr>
            <w:r>
              <w:rPr>
                <w:i/>
              </w:rPr>
              <w:t>Лист</w:t>
            </w:r>
          </w:p>
        </w:tc>
        <w:tc>
          <w:tcPr>
            <w:tcW w:w="1135" w:type="dxa"/>
          </w:tcPr>
          <w:p w:rsidR="00A77C3B" w:rsidRDefault="00A77C3B" w:rsidP="00A77C3B">
            <w:pPr>
              <w:pStyle w:val="TableParagraph"/>
              <w:spacing w:before="13" w:line="247" w:lineRule="exact"/>
              <w:ind w:left="186" w:right="142"/>
              <w:jc w:val="center"/>
              <w:rPr>
                <w:i/>
              </w:rPr>
            </w:pPr>
            <w:r>
              <w:rPr>
                <w:i/>
              </w:rPr>
              <w:t>Листов</w:t>
            </w:r>
          </w:p>
        </w:tc>
      </w:tr>
      <w:tr w:rsidR="00A77C3B" w:rsidTr="00A77C3B">
        <w:trPr>
          <w:trHeight w:val="276"/>
          <w:jc w:val="center"/>
        </w:trPr>
        <w:tc>
          <w:tcPr>
            <w:tcW w:w="909" w:type="dxa"/>
            <w:gridSpan w:val="2"/>
            <w:tcBorders>
              <w:bottom w:val="single" w:sz="6" w:space="0" w:color="000000"/>
            </w:tcBorders>
          </w:tcPr>
          <w:p w:rsidR="00A77C3B" w:rsidRDefault="00A77C3B" w:rsidP="00A77C3B">
            <w:pPr>
              <w:pStyle w:val="TableParagraph"/>
              <w:ind w:left="23"/>
              <w:rPr>
                <w:i/>
              </w:rPr>
            </w:pPr>
            <w:r>
              <w:rPr>
                <w:i/>
              </w:rPr>
              <w:t>Пров.</w:t>
            </w:r>
          </w:p>
        </w:tc>
        <w:tc>
          <w:tcPr>
            <w:tcW w:w="1360" w:type="dxa"/>
            <w:gridSpan w:val="2"/>
            <w:tcBorders>
              <w:bottom w:val="single" w:sz="6" w:space="0" w:color="000000"/>
            </w:tcBorders>
          </w:tcPr>
          <w:p w:rsidR="00A77C3B" w:rsidRDefault="00A77C3B" w:rsidP="00A77C3B">
            <w:pPr>
              <w:pStyle w:val="TableParagraph"/>
              <w:ind w:left="77"/>
              <w:rPr>
                <w:i/>
              </w:rPr>
            </w:pPr>
            <w:r>
              <w:rPr>
                <w:i/>
              </w:rPr>
              <w:t>Иванов</w:t>
            </w:r>
            <w:r>
              <w:rPr>
                <w:i/>
                <w:spacing w:val="-4"/>
              </w:rPr>
              <w:t xml:space="preserve"> </w:t>
            </w:r>
            <w:r>
              <w:rPr>
                <w:i/>
              </w:rPr>
              <w:t>И.И.</w:t>
            </w:r>
          </w:p>
        </w:tc>
        <w:tc>
          <w:tcPr>
            <w:tcW w:w="851" w:type="dxa"/>
            <w:tcBorders>
              <w:bottom w:val="single" w:sz="6" w:space="0" w:color="000000"/>
            </w:tcBorders>
          </w:tcPr>
          <w:p w:rsidR="00A77C3B" w:rsidRDefault="00A77C3B" w:rsidP="00A77C3B">
            <w:pPr>
              <w:pStyle w:val="TableParagraph"/>
              <w:rPr>
                <w:sz w:val="20"/>
              </w:rPr>
            </w:pPr>
          </w:p>
        </w:tc>
        <w:tc>
          <w:tcPr>
            <w:tcW w:w="567" w:type="dxa"/>
            <w:tcBorders>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 w:type="dxa"/>
          </w:tcPr>
          <w:p w:rsidR="00A77C3B" w:rsidRDefault="00A77C3B" w:rsidP="00A77C3B">
            <w:pPr>
              <w:pStyle w:val="TableParagraph"/>
              <w:rPr>
                <w:sz w:val="20"/>
              </w:rPr>
            </w:pPr>
          </w:p>
        </w:tc>
        <w:tc>
          <w:tcPr>
            <w:tcW w:w="283" w:type="dxa"/>
          </w:tcPr>
          <w:p w:rsidR="00A77C3B" w:rsidRDefault="00A77C3B" w:rsidP="00A77C3B">
            <w:pPr>
              <w:pStyle w:val="TableParagraph"/>
              <w:spacing w:before="15" w:line="241" w:lineRule="exact"/>
              <w:ind w:left="90"/>
              <w:rPr>
                <w:i/>
              </w:rPr>
            </w:pPr>
            <w:r>
              <w:rPr>
                <w:i/>
                <w:w w:val="99"/>
              </w:rPr>
              <w:t>у</w:t>
            </w:r>
          </w:p>
        </w:tc>
        <w:tc>
          <w:tcPr>
            <w:tcW w:w="284" w:type="dxa"/>
          </w:tcPr>
          <w:p w:rsidR="00A77C3B" w:rsidRDefault="00A77C3B" w:rsidP="00A77C3B">
            <w:pPr>
              <w:pStyle w:val="TableParagraph"/>
              <w:rPr>
                <w:sz w:val="20"/>
              </w:rPr>
            </w:pPr>
          </w:p>
        </w:tc>
        <w:tc>
          <w:tcPr>
            <w:tcW w:w="848" w:type="dxa"/>
            <w:gridSpan w:val="3"/>
          </w:tcPr>
          <w:p w:rsidR="00A77C3B" w:rsidRDefault="00A77C3B" w:rsidP="00A77C3B">
            <w:pPr>
              <w:pStyle w:val="TableParagraph"/>
              <w:spacing w:before="15" w:line="241" w:lineRule="exact"/>
              <w:ind w:left="41"/>
              <w:jc w:val="center"/>
              <w:rPr>
                <w:i/>
              </w:rPr>
            </w:pPr>
            <w:r>
              <w:rPr>
                <w:i/>
                <w:w w:val="99"/>
              </w:rPr>
              <w:t>1</w:t>
            </w:r>
          </w:p>
        </w:tc>
        <w:tc>
          <w:tcPr>
            <w:tcW w:w="1135" w:type="dxa"/>
          </w:tcPr>
          <w:p w:rsidR="00A77C3B" w:rsidRDefault="00A77C3B" w:rsidP="00A77C3B">
            <w:pPr>
              <w:pStyle w:val="TableParagraph"/>
              <w:spacing w:before="15" w:line="241" w:lineRule="exact"/>
              <w:ind w:left="45"/>
              <w:jc w:val="center"/>
              <w:rPr>
                <w:i/>
              </w:rPr>
            </w:pPr>
            <w:r>
              <w:rPr>
                <w:i/>
                <w:w w:val="99"/>
              </w:rPr>
              <w:t>2</w:t>
            </w:r>
          </w:p>
        </w:tc>
      </w:tr>
      <w:tr w:rsidR="00A77C3B" w:rsidTr="00A77C3B">
        <w:trPr>
          <w:trHeight w:val="275"/>
          <w:jc w:val="center"/>
        </w:trPr>
        <w:tc>
          <w:tcPr>
            <w:tcW w:w="909" w:type="dxa"/>
            <w:gridSpan w:val="2"/>
            <w:tcBorders>
              <w:top w:val="single" w:sz="6" w:space="0" w:color="000000"/>
              <w:bottom w:val="single" w:sz="6" w:space="0" w:color="000000"/>
            </w:tcBorders>
          </w:tcPr>
          <w:p w:rsidR="00A77C3B" w:rsidRDefault="00A77C3B" w:rsidP="00A77C3B">
            <w:pPr>
              <w:pStyle w:val="TableParagraph"/>
              <w:rPr>
                <w:sz w:val="20"/>
              </w:rPr>
            </w:pPr>
          </w:p>
        </w:tc>
        <w:tc>
          <w:tcPr>
            <w:tcW w:w="1360" w:type="dxa"/>
            <w:gridSpan w:val="2"/>
            <w:tcBorders>
              <w:top w:val="single" w:sz="6" w:space="0" w:color="000000"/>
              <w:bottom w:val="single" w:sz="6" w:space="0" w:color="000000"/>
            </w:tcBorders>
          </w:tcPr>
          <w:p w:rsidR="00A77C3B" w:rsidRDefault="00A77C3B" w:rsidP="00A77C3B">
            <w:pPr>
              <w:pStyle w:val="TableParagraph"/>
              <w:rPr>
                <w:sz w:val="20"/>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3" w:type="dxa"/>
            <w:gridSpan w:val="7"/>
            <w:vMerge w:val="restart"/>
          </w:tcPr>
          <w:p w:rsidR="00A77C3B" w:rsidRPr="00AE2FAC" w:rsidRDefault="00A77C3B" w:rsidP="00A77C3B">
            <w:pPr>
              <w:pStyle w:val="TableParagraph"/>
              <w:spacing w:before="4"/>
              <w:rPr>
                <w:sz w:val="19"/>
                <w:lang w:val="ru-RU"/>
              </w:rPr>
            </w:pPr>
          </w:p>
          <w:p w:rsidR="00A77C3B" w:rsidRPr="00AE2FAC" w:rsidRDefault="00A77C3B" w:rsidP="00A77C3B">
            <w:pPr>
              <w:pStyle w:val="TableParagraph"/>
              <w:ind w:left="578" w:right="537"/>
              <w:jc w:val="center"/>
              <w:rPr>
                <w:i/>
                <w:lang w:val="ru-RU"/>
              </w:rPr>
            </w:pPr>
            <w:r w:rsidRPr="00AE2FAC">
              <w:rPr>
                <w:i/>
                <w:lang w:val="ru-RU"/>
              </w:rPr>
              <w:t>ГБПОУ</w:t>
            </w:r>
            <w:r w:rsidRPr="00AE2FAC">
              <w:rPr>
                <w:i/>
                <w:spacing w:val="-2"/>
                <w:lang w:val="ru-RU"/>
              </w:rPr>
              <w:t xml:space="preserve"> </w:t>
            </w:r>
            <w:r w:rsidRPr="00AE2FAC">
              <w:rPr>
                <w:i/>
                <w:lang w:val="ru-RU"/>
              </w:rPr>
              <w:t>ТК</w:t>
            </w:r>
            <w:r w:rsidRPr="00AE2FAC">
              <w:rPr>
                <w:i/>
                <w:spacing w:val="-1"/>
                <w:lang w:val="ru-RU"/>
              </w:rPr>
              <w:t xml:space="preserve"> </w:t>
            </w:r>
            <w:r w:rsidRPr="00AE2FAC">
              <w:rPr>
                <w:i/>
                <w:lang w:val="ru-RU"/>
              </w:rPr>
              <w:t>№</w:t>
            </w:r>
            <w:r w:rsidRPr="00AE2FAC">
              <w:rPr>
                <w:i/>
                <w:spacing w:val="-1"/>
                <w:lang w:val="ru-RU"/>
              </w:rPr>
              <w:t xml:space="preserve"> </w:t>
            </w:r>
            <w:r w:rsidRPr="00AE2FAC">
              <w:rPr>
                <w:i/>
                <w:lang w:val="ru-RU"/>
              </w:rPr>
              <w:t>34,</w:t>
            </w:r>
          </w:p>
          <w:p w:rsidR="00A77C3B" w:rsidRPr="00AE2FAC" w:rsidRDefault="00A77C3B" w:rsidP="00A77C3B">
            <w:pPr>
              <w:pStyle w:val="TableParagraph"/>
              <w:ind w:left="578" w:right="536"/>
              <w:jc w:val="center"/>
              <w:rPr>
                <w:i/>
                <w:lang w:val="ru-RU"/>
              </w:rPr>
            </w:pPr>
            <w:r w:rsidRPr="00AE2FAC">
              <w:rPr>
                <w:i/>
                <w:lang w:val="ru-RU"/>
              </w:rPr>
              <w:t>гр.</w:t>
            </w:r>
            <w:r w:rsidRPr="00AE2FAC">
              <w:rPr>
                <w:i/>
                <w:spacing w:val="-3"/>
                <w:lang w:val="ru-RU"/>
              </w:rPr>
              <w:t xml:space="preserve"> </w:t>
            </w:r>
            <w:r w:rsidR="00AE2FAC">
              <w:rPr>
                <w:i/>
                <w:spacing w:val="-3"/>
                <w:lang w:val="ru-RU"/>
              </w:rPr>
              <w:t>Д</w:t>
            </w:r>
            <w:r w:rsidR="00AE2FAC" w:rsidRPr="00AE2FAC">
              <w:rPr>
                <w:i/>
                <w:lang w:val="ru-RU"/>
              </w:rPr>
              <w:t>04-2</w:t>
            </w:r>
            <w:r w:rsidRPr="00AE2FAC">
              <w:rPr>
                <w:i/>
                <w:lang w:val="ru-RU"/>
              </w:rPr>
              <w:t>ИСП</w:t>
            </w:r>
          </w:p>
        </w:tc>
      </w:tr>
      <w:tr w:rsidR="00A77C3B" w:rsidTr="00A77C3B">
        <w:trPr>
          <w:trHeight w:val="282"/>
          <w:jc w:val="center"/>
        </w:trPr>
        <w:tc>
          <w:tcPr>
            <w:tcW w:w="909" w:type="dxa"/>
            <w:gridSpan w:val="2"/>
            <w:tcBorders>
              <w:top w:val="single" w:sz="6" w:space="0" w:color="000000"/>
              <w:bottom w:val="single" w:sz="6" w:space="0" w:color="000000"/>
            </w:tcBorders>
          </w:tcPr>
          <w:p w:rsidR="00A77C3B" w:rsidRDefault="00A77C3B" w:rsidP="00A77C3B">
            <w:pPr>
              <w:pStyle w:val="TableParagraph"/>
              <w:spacing w:before="14" w:line="248" w:lineRule="exact"/>
              <w:ind w:left="23" w:right="-29"/>
              <w:rPr>
                <w:i/>
              </w:rPr>
            </w:pPr>
            <w:r>
              <w:rPr>
                <w:i/>
              </w:rPr>
              <w:t>Н.</w:t>
            </w:r>
            <w:r>
              <w:rPr>
                <w:i/>
                <w:spacing w:val="-2"/>
              </w:rPr>
              <w:t xml:space="preserve"> </w:t>
            </w:r>
            <w:r>
              <w:rPr>
                <w:i/>
              </w:rPr>
              <w:t>контр</w:t>
            </w:r>
          </w:p>
        </w:tc>
        <w:tc>
          <w:tcPr>
            <w:tcW w:w="1360" w:type="dxa"/>
            <w:gridSpan w:val="2"/>
            <w:tcBorders>
              <w:top w:val="single" w:sz="6" w:space="0" w:color="000000"/>
              <w:bottom w:val="single" w:sz="6" w:space="0" w:color="000000"/>
            </w:tcBorders>
          </w:tcPr>
          <w:p w:rsidR="00A77C3B" w:rsidRDefault="00A77C3B" w:rsidP="00A77C3B">
            <w:pPr>
              <w:pStyle w:val="TableParagraph"/>
              <w:rPr>
                <w:sz w:val="20"/>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3" w:type="dxa"/>
            <w:gridSpan w:val="7"/>
            <w:vMerge/>
            <w:tcBorders>
              <w:top w:val="nil"/>
            </w:tcBorders>
          </w:tcPr>
          <w:p w:rsidR="00A77C3B" w:rsidRDefault="00A77C3B" w:rsidP="00A77C3B">
            <w:pPr>
              <w:rPr>
                <w:sz w:val="2"/>
                <w:szCs w:val="2"/>
              </w:rPr>
            </w:pPr>
          </w:p>
        </w:tc>
      </w:tr>
      <w:tr w:rsidR="00A77C3B" w:rsidTr="00A77C3B">
        <w:trPr>
          <w:trHeight w:val="298"/>
          <w:jc w:val="center"/>
        </w:trPr>
        <w:tc>
          <w:tcPr>
            <w:tcW w:w="909" w:type="dxa"/>
            <w:gridSpan w:val="2"/>
            <w:tcBorders>
              <w:top w:val="single" w:sz="6" w:space="0" w:color="000000"/>
            </w:tcBorders>
          </w:tcPr>
          <w:p w:rsidR="00A77C3B" w:rsidRDefault="00A77C3B" w:rsidP="00A77C3B">
            <w:pPr>
              <w:pStyle w:val="TableParagraph"/>
              <w:spacing w:before="15"/>
              <w:ind w:left="23"/>
              <w:rPr>
                <w:i/>
              </w:rPr>
            </w:pPr>
            <w:r>
              <w:rPr>
                <w:i/>
              </w:rPr>
              <w:t>Утв</w:t>
            </w:r>
          </w:p>
        </w:tc>
        <w:tc>
          <w:tcPr>
            <w:tcW w:w="1360" w:type="dxa"/>
            <w:gridSpan w:val="2"/>
            <w:tcBorders>
              <w:top w:val="single" w:sz="6" w:space="0" w:color="000000"/>
            </w:tcBorders>
          </w:tcPr>
          <w:p w:rsidR="00A77C3B" w:rsidRDefault="00A77C3B" w:rsidP="00A77C3B">
            <w:pPr>
              <w:pStyle w:val="TableParagraph"/>
              <w:spacing w:before="15"/>
              <w:ind w:left="77"/>
              <w:rPr>
                <w:i/>
              </w:rPr>
            </w:pPr>
            <w:r>
              <w:rPr>
                <w:i/>
              </w:rPr>
              <w:t>Петров</w:t>
            </w:r>
            <w:r>
              <w:rPr>
                <w:i/>
                <w:spacing w:val="-4"/>
              </w:rPr>
              <w:t xml:space="preserve"> </w:t>
            </w:r>
            <w:r>
              <w:rPr>
                <w:i/>
              </w:rPr>
              <w:t>С.С.</w:t>
            </w:r>
          </w:p>
        </w:tc>
        <w:tc>
          <w:tcPr>
            <w:tcW w:w="851" w:type="dxa"/>
            <w:tcBorders>
              <w:top w:val="single" w:sz="6" w:space="0" w:color="000000"/>
            </w:tcBorders>
          </w:tcPr>
          <w:p w:rsidR="00A77C3B" w:rsidRDefault="00A77C3B" w:rsidP="00A77C3B">
            <w:pPr>
              <w:pStyle w:val="TableParagraph"/>
            </w:pPr>
          </w:p>
        </w:tc>
        <w:tc>
          <w:tcPr>
            <w:tcW w:w="567" w:type="dxa"/>
            <w:tcBorders>
              <w:top w:val="single" w:sz="6" w:space="0" w:color="000000"/>
            </w:tcBorders>
          </w:tcPr>
          <w:p w:rsidR="00A77C3B" w:rsidRDefault="00A77C3B" w:rsidP="00A77C3B">
            <w:pPr>
              <w:pStyle w:val="TableParagraph"/>
            </w:pPr>
          </w:p>
        </w:tc>
        <w:tc>
          <w:tcPr>
            <w:tcW w:w="3970" w:type="dxa"/>
            <w:gridSpan w:val="2"/>
            <w:vMerge/>
            <w:tcBorders>
              <w:top w:val="nil"/>
            </w:tcBorders>
          </w:tcPr>
          <w:p w:rsidR="00A77C3B" w:rsidRDefault="00A77C3B" w:rsidP="00A77C3B">
            <w:pPr>
              <w:rPr>
                <w:sz w:val="2"/>
                <w:szCs w:val="2"/>
              </w:rPr>
            </w:pPr>
          </w:p>
        </w:tc>
        <w:tc>
          <w:tcPr>
            <w:tcW w:w="2833" w:type="dxa"/>
            <w:gridSpan w:val="7"/>
            <w:vMerge/>
            <w:tcBorders>
              <w:top w:val="nil"/>
            </w:tcBorders>
          </w:tcPr>
          <w:p w:rsidR="00A77C3B" w:rsidRDefault="00A77C3B" w:rsidP="00A77C3B">
            <w:pPr>
              <w:rPr>
                <w:sz w:val="2"/>
                <w:szCs w:val="2"/>
              </w:rPr>
            </w:pPr>
          </w:p>
        </w:tc>
      </w:tr>
    </w:tbl>
    <w:p w:rsidR="00A77C3B" w:rsidRDefault="00A77C3B" w:rsidP="00A77C3B">
      <w:pPr>
        <w:rPr>
          <w:sz w:val="2"/>
          <w:szCs w:val="2"/>
        </w:rPr>
        <w:sectPr w:rsidR="00A77C3B">
          <w:headerReference w:type="default" r:id="rId91"/>
          <w:pgSz w:w="11910" w:h="16840"/>
          <w:pgMar w:top="1580" w:right="340" w:bottom="280" w:left="720" w:header="717" w:footer="0" w:gutter="0"/>
          <w:cols w:space="720"/>
        </w:sectPr>
      </w:pPr>
    </w:p>
    <w:p w:rsidR="00A77C3B" w:rsidRDefault="00A77C3B" w:rsidP="00A77C3B">
      <w:pPr>
        <w:pStyle w:val="a8"/>
        <w:rPr>
          <w:sz w:val="20"/>
        </w:rPr>
      </w:pPr>
    </w:p>
    <w:p w:rsidR="00A77C3B" w:rsidRDefault="00A77C3B" w:rsidP="00A77C3B">
      <w:pPr>
        <w:pStyle w:val="a8"/>
        <w:rPr>
          <w:sz w:val="20"/>
        </w:rPr>
      </w:pPr>
    </w:p>
    <w:p w:rsidR="00A77C3B" w:rsidRDefault="00A77C3B" w:rsidP="00A77C3B">
      <w:pPr>
        <w:pStyle w:val="a8"/>
        <w:spacing w:before="1"/>
        <w:rPr>
          <w:sz w:val="12"/>
        </w:rPr>
      </w:pPr>
    </w:p>
    <w:tbl>
      <w:tblPr>
        <w:tblStyle w:val="TableNormal"/>
        <w:tblW w:w="0" w:type="auto"/>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5"/>
        <w:gridCol w:w="454"/>
        <w:gridCol w:w="454"/>
        <w:gridCol w:w="906"/>
        <w:gridCol w:w="851"/>
        <w:gridCol w:w="567"/>
        <w:gridCol w:w="1420"/>
        <w:gridCol w:w="2550"/>
        <w:gridCol w:w="283"/>
        <w:gridCol w:w="283"/>
        <w:gridCol w:w="284"/>
        <w:gridCol w:w="170"/>
        <w:gridCol w:w="567"/>
        <w:gridCol w:w="111"/>
        <w:gridCol w:w="1135"/>
      </w:tblGrid>
      <w:tr w:rsidR="00A77C3B" w:rsidTr="00A77C3B">
        <w:trPr>
          <w:trHeight w:val="850"/>
          <w:jc w:val="center"/>
        </w:trPr>
        <w:tc>
          <w:tcPr>
            <w:tcW w:w="455" w:type="dxa"/>
            <w:textDirection w:val="btLr"/>
          </w:tcPr>
          <w:p w:rsidR="00A77C3B" w:rsidRDefault="00A77C3B" w:rsidP="00A77C3B">
            <w:pPr>
              <w:pStyle w:val="TableParagraph"/>
              <w:spacing w:before="26"/>
              <w:ind w:left="71"/>
              <w:rPr>
                <w:i/>
                <w:sz w:val="24"/>
              </w:rPr>
            </w:pPr>
            <w:r>
              <w:rPr>
                <w:i/>
                <w:sz w:val="24"/>
              </w:rPr>
              <w:t>Форма</w:t>
            </w:r>
          </w:p>
        </w:tc>
        <w:tc>
          <w:tcPr>
            <w:tcW w:w="454" w:type="dxa"/>
            <w:textDirection w:val="btLr"/>
          </w:tcPr>
          <w:p w:rsidR="00A77C3B" w:rsidRDefault="00A77C3B" w:rsidP="00A77C3B">
            <w:pPr>
              <w:pStyle w:val="TableParagraph"/>
              <w:spacing w:before="87"/>
              <w:ind w:left="185"/>
              <w:rPr>
                <w:i/>
                <w:sz w:val="24"/>
              </w:rPr>
            </w:pPr>
            <w:r>
              <w:rPr>
                <w:i/>
                <w:sz w:val="24"/>
              </w:rPr>
              <w:t>Зона</w:t>
            </w:r>
          </w:p>
        </w:tc>
        <w:tc>
          <w:tcPr>
            <w:tcW w:w="454" w:type="dxa"/>
            <w:textDirection w:val="btLr"/>
          </w:tcPr>
          <w:p w:rsidR="00A77C3B" w:rsidRDefault="00A77C3B" w:rsidP="00A77C3B">
            <w:pPr>
              <w:pStyle w:val="TableParagraph"/>
              <w:spacing w:before="87"/>
              <w:ind w:left="201"/>
              <w:rPr>
                <w:i/>
                <w:sz w:val="24"/>
              </w:rPr>
            </w:pPr>
            <w:r>
              <w:rPr>
                <w:i/>
                <w:sz w:val="24"/>
              </w:rPr>
              <w:t>Поз.</w:t>
            </w:r>
          </w:p>
        </w:tc>
        <w:tc>
          <w:tcPr>
            <w:tcW w:w="3744" w:type="dxa"/>
            <w:gridSpan w:val="4"/>
          </w:tcPr>
          <w:p w:rsidR="00A77C3B" w:rsidRDefault="00A77C3B" w:rsidP="00A77C3B">
            <w:pPr>
              <w:pStyle w:val="TableParagraph"/>
              <w:spacing w:before="10"/>
              <w:rPr>
                <w:sz w:val="24"/>
              </w:rPr>
            </w:pPr>
          </w:p>
          <w:p w:rsidR="00A77C3B" w:rsidRDefault="00A77C3B" w:rsidP="00A77C3B">
            <w:pPr>
              <w:pStyle w:val="TableParagraph"/>
              <w:spacing w:before="1"/>
              <w:ind w:left="1213"/>
              <w:rPr>
                <w:i/>
                <w:sz w:val="24"/>
              </w:rPr>
            </w:pPr>
            <w:r>
              <w:rPr>
                <w:i/>
                <w:sz w:val="24"/>
              </w:rPr>
              <w:t>Обозначение</w:t>
            </w:r>
          </w:p>
        </w:tc>
        <w:tc>
          <w:tcPr>
            <w:tcW w:w="3570" w:type="dxa"/>
            <w:gridSpan w:val="5"/>
          </w:tcPr>
          <w:p w:rsidR="00A77C3B" w:rsidRDefault="00A77C3B" w:rsidP="00A77C3B">
            <w:pPr>
              <w:pStyle w:val="TableParagraph"/>
              <w:spacing w:before="10"/>
              <w:rPr>
                <w:sz w:val="24"/>
              </w:rPr>
            </w:pPr>
          </w:p>
          <w:p w:rsidR="00A77C3B" w:rsidRDefault="00A77C3B" w:rsidP="00A77C3B">
            <w:pPr>
              <w:pStyle w:val="TableParagraph"/>
              <w:spacing w:before="1"/>
              <w:ind w:left="1042"/>
              <w:rPr>
                <w:i/>
                <w:sz w:val="24"/>
              </w:rPr>
            </w:pPr>
            <w:r>
              <w:rPr>
                <w:i/>
                <w:sz w:val="24"/>
              </w:rPr>
              <w:t>Наименование</w:t>
            </w:r>
          </w:p>
        </w:tc>
        <w:tc>
          <w:tcPr>
            <w:tcW w:w="567" w:type="dxa"/>
            <w:textDirection w:val="btLr"/>
          </w:tcPr>
          <w:p w:rsidR="00A77C3B" w:rsidRDefault="00A77C3B" w:rsidP="00A77C3B">
            <w:pPr>
              <w:pStyle w:val="TableParagraph"/>
              <w:spacing w:before="25"/>
              <w:ind w:left="202"/>
              <w:rPr>
                <w:i/>
                <w:sz w:val="24"/>
              </w:rPr>
            </w:pPr>
            <w:r>
              <w:rPr>
                <w:i/>
                <w:sz w:val="24"/>
              </w:rPr>
              <w:t>Кол.</w:t>
            </w:r>
          </w:p>
        </w:tc>
        <w:tc>
          <w:tcPr>
            <w:tcW w:w="1246" w:type="dxa"/>
            <w:gridSpan w:val="2"/>
          </w:tcPr>
          <w:p w:rsidR="00A77C3B" w:rsidRDefault="00A77C3B" w:rsidP="00A77C3B">
            <w:pPr>
              <w:pStyle w:val="TableParagraph"/>
              <w:spacing w:before="10"/>
              <w:rPr>
                <w:sz w:val="24"/>
              </w:rPr>
            </w:pPr>
          </w:p>
          <w:p w:rsidR="00A77C3B" w:rsidRDefault="00A77C3B" w:rsidP="00A77C3B">
            <w:pPr>
              <w:pStyle w:val="TableParagraph"/>
              <w:spacing w:before="1"/>
              <w:ind w:left="199"/>
              <w:rPr>
                <w:i/>
                <w:sz w:val="24"/>
              </w:rPr>
            </w:pPr>
            <w:r>
              <w:rPr>
                <w:i/>
                <w:sz w:val="24"/>
              </w:rPr>
              <w:t>Примеч.</w:t>
            </w:r>
          </w:p>
        </w:tc>
      </w:tr>
      <w:tr w:rsidR="00A77C3B" w:rsidTr="00A77C3B">
        <w:trPr>
          <w:trHeight w:val="275"/>
          <w:jc w:val="center"/>
        </w:trPr>
        <w:tc>
          <w:tcPr>
            <w:tcW w:w="455" w:type="dxa"/>
            <w:tcBorders>
              <w:bottom w:val="single" w:sz="6" w:space="0" w:color="000000"/>
            </w:tcBorders>
          </w:tcPr>
          <w:p w:rsidR="00A77C3B" w:rsidRDefault="00A77C3B" w:rsidP="00A77C3B">
            <w:pPr>
              <w:pStyle w:val="TableParagraph"/>
              <w:rPr>
                <w:sz w:val="20"/>
              </w:rPr>
            </w:pPr>
          </w:p>
        </w:tc>
        <w:tc>
          <w:tcPr>
            <w:tcW w:w="454" w:type="dxa"/>
            <w:tcBorders>
              <w:bottom w:val="single" w:sz="6" w:space="0" w:color="000000"/>
            </w:tcBorders>
          </w:tcPr>
          <w:p w:rsidR="00A77C3B" w:rsidRDefault="00A77C3B" w:rsidP="00A77C3B">
            <w:pPr>
              <w:pStyle w:val="TableParagraph"/>
              <w:rPr>
                <w:sz w:val="20"/>
              </w:rPr>
            </w:pPr>
          </w:p>
        </w:tc>
        <w:tc>
          <w:tcPr>
            <w:tcW w:w="454" w:type="dxa"/>
            <w:tcBorders>
              <w:bottom w:val="single" w:sz="6" w:space="0" w:color="000000"/>
            </w:tcBorders>
          </w:tcPr>
          <w:p w:rsidR="00A77C3B" w:rsidRDefault="00A77C3B" w:rsidP="00A77C3B">
            <w:pPr>
              <w:pStyle w:val="TableParagraph"/>
              <w:rPr>
                <w:sz w:val="20"/>
              </w:rPr>
            </w:pPr>
          </w:p>
        </w:tc>
        <w:tc>
          <w:tcPr>
            <w:tcW w:w="3744" w:type="dxa"/>
            <w:gridSpan w:val="4"/>
            <w:tcBorders>
              <w:bottom w:val="single" w:sz="6" w:space="0" w:color="000000"/>
            </w:tcBorders>
          </w:tcPr>
          <w:p w:rsidR="00A77C3B" w:rsidRDefault="00A77C3B" w:rsidP="00A77C3B">
            <w:pPr>
              <w:pStyle w:val="TableParagraph"/>
              <w:spacing w:line="255" w:lineRule="exact"/>
              <w:ind w:left="22"/>
              <w:rPr>
                <w:i/>
                <w:sz w:val="24"/>
              </w:rPr>
            </w:pPr>
            <w:r>
              <w:rPr>
                <w:i/>
                <w:sz w:val="24"/>
              </w:rPr>
              <w:t>Сервер</w:t>
            </w:r>
          </w:p>
        </w:tc>
        <w:tc>
          <w:tcPr>
            <w:tcW w:w="3570" w:type="dxa"/>
            <w:gridSpan w:val="5"/>
            <w:tcBorders>
              <w:bottom w:val="single" w:sz="6" w:space="0" w:color="000000"/>
            </w:tcBorders>
          </w:tcPr>
          <w:p w:rsidR="00A77C3B" w:rsidRDefault="00A77C3B" w:rsidP="00A77C3B">
            <w:pPr>
              <w:pStyle w:val="TableParagraph"/>
              <w:spacing w:line="255" w:lineRule="exact"/>
              <w:ind w:left="19"/>
              <w:rPr>
                <w:i/>
                <w:sz w:val="24"/>
              </w:rPr>
            </w:pPr>
            <w:r>
              <w:rPr>
                <w:i/>
                <w:sz w:val="24"/>
              </w:rPr>
              <w:t>Intel</w:t>
            </w:r>
            <w:r>
              <w:rPr>
                <w:i/>
                <w:spacing w:val="-4"/>
                <w:sz w:val="24"/>
              </w:rPr>
              <w:t xml:space="preserve"> </w:t>
            </w:r>
            <w:r>
              <w:rPr>
                <w:i/>
                <w:sz w:val="24"/>
              </w:rPr>
              <w:t>Core</w:t>
            </w:r>
            <w:r>
              <w:rPr>
                <w:i/>
                <w:spacing w:val="-3"/>
                <w:sz w:val="24"/>
              </w:rPr>
              <w:t xml:space="preserve"> </w:t>
            </w:r>
            <w:r>
              <w:rPr>
                <w:i/>
                <w:sz w:val="24"/>
              </w:rPr>
              <w:t>3</w:t>
            </w:r>
            <w:r>
              <w:rPr>
                <w:i/>
                <w:spacing w:val="-4"/>
                <w:sz w:val="24"/>
              </w:rPr>
              <w:t xml:space="preserve"> </w:t>
            </w:r>
            <w:r>
              <w:rPr>
                <w:i/>
                <w:sz w:val="24"/>
              </w:rPr>
              <w:t>Quad</w:t>
            </w:r>
            <w:r>
              <w:rPr>
                <w:i/>
                <w:spacing w:val="-3"/>
                <w:sz w:val="24"/>
              </w:rPr>
              <w:t xml:space="preserve"> </w:t>
            </w:r>
            <w:r>
              <w:rPr>
                <w:i/>
                <w:sz w:val="24"/>
              </w:rPr>
              <w:t>2.33</w:t>
            </w:r>
            <w:r>
              <w:rPr>
                <w:i/>
                <w:spacing w:val="-3"/>
                <w:sz w:val="24"/>
              </w:rPr>
              <w:t xml:space="preserve"> </w:t>
            </w:r>
            <w:r>
              <w:rPr>
                <w:i/>
                <w:sz w:val="24"/>
              </w:rPr>
              <w:t>Ghz</w:t>
            </w:r>
          </w:p>
        </w:tc>
        <w:tc>
          <w:tcPr>
            <w:tcW w:w="567" w:type="dxa"/>
            <w:tcBorders>
              <w:bottom w:val="single" w:sz="6" w:space="0" w:color="000000"/>
            </w:tcBorders>
          </w:tcPr>
          <w:p w:rsidR="00A77C3B" w:rsidRDefault="00A77C3B" w:rsidP="00A77C3B">
            <w:pPr>
              <w:pStyle w:val="TableParagraph"/>
              <w:spacing w:line="255" w:lineRule="exact"/>
              <w:ind w:left="42"/>
              <w:jc w:val="center"/>
              <w:rPr>
                <w:i/>
                <w:sz w:val="24"/>
              </w:rPr>
            </w:pPr>
            <w:r>
              <w:rPr>
                <w:i/>
                <w:sz w:val="24"/>
              </w:rPr>
              <w:t>1</w:t>
            </w:r>
          </w:p>
        </w:tc>
        <w:tc>
          <w:tcPr>
            <w:tcW w:w="1246" w:type="dxa"/>
            <w:gridSpan w:val="2"/>
            <w:tcBorders>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Intel P35Express + ICH10</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DDR</w:t>
            </w:r>
            <w:r>
              <w:rPr>
                <w:i/>
                <w:spacing w:val="-2"/>
                <w:sz w:val="24"/>
              </w:rPr>
              <w:t xml:space="preserve"> </w:t>
            </w:r>
            <w:r>
              <w:rPr>
                <w:i/>
                <w:sz w:val="24"/>
              </w:rPr>
              <w:t>II 4</w:t>
            </w:r>
            <w:r>
              <w:rPr>
                <w:i/>
                <w:spacing w:val="-1"/>
                <w:sz w:val="24"/>
              </w:rPr>
              <w:t xml:space="preserve"> </w:t>
            </w:r>
            <w:r>
              <w:rPr>
                <w:i/>
                <w:sz w:val="24"/>
              </w:rPr>
              <w:t>GB</w:t>
            </w:r>
            <w:r>
              <w:rPr>
                <w:i/>
                <w:spacing w:val="-1"/>
                <w:sz w:val="24"/>
              </w:rPr>
              <w:t xml:space="preserve"> </w:t>
            </w:r>
            <w:r>
              <w:rPr>
                <w:i/>
                <w:sz w:val="24"/>
              </w:rPr>
              <w:t>PC2-6400</w:t>
            </w:r>
            <w:r>
              <w:rPr>
                <w:i/>
                <w:spacing w:val="-1"/>
                <w:sz w:val="24"/>
              </w:rPr>
              <w:t xml:space="preserve"> </w:t>
            </w:r>
            <w:r>
              <w:rPr>
                <w:i/>
                <w:sz w:val="24"/>
              </w:rPr>
              <w:t>800</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HDD</w:t>
            </w:r>
            <w:r>
              <w:rPr>
                <w:i/>
                <w:spacing w:val="-2"/>
                <w:sz w:val="24"/>
              </w:rPr>
              <w:t xml:space="preserve"> </w:t>
            </w:r>
            <w:r>
              <w:rPr>
                <w:i/>
                <w:sz w:val="24"/>
              </w:rPr>
              <w:t>150</w:t>
            </w:r>
            <w:r>
              <w:rPr>
                <w:i/>
                <w:spacing w:val="-2"/>
                <w:sz w:val="24"/>
              </w:rPr>
              <w:t xml:space="preserve"> </w:t>
            </w:r>
            <w:r>
              <w:rPr>
                <w:i/>
                <w:sz w:val="24"/>
              </w:rPr>
              <w:t>GB</w:t>
            </w:r>
            <w:r>
              <w:rPr>
                <w:i/>
                <w:spacing w:val="-2"/>
                <w:sz w:val="24"/>
              </w:rPr>
              <w:t xml:space="preserve"> </w:t>
            </w:r>
            <w:r>
              <w:rPr>
                <w:i/>
                <w:sz w:val="24"/>
              </w:rPr>
              <w:t>Serial</w:t>
            </w:r>
            <w:r>
              <w:rPr>
                <w:i/>
                <w:spacing w:val="-1"/>
                <w:sz w:val="24"/>
              </w:rPr>
              <w:t xml:space="preserve"> </w:t>
            </w:r>
            <w:r>
              <w:rPr>
                <w:i/>
                <w:sz w:val="24"/>
              </w:rPr>
              <w:t>ATA</w:t>
            </w:r>
            <w:r>
              <w:rPr>
                <w:i/>
                <w:spacing w:val="-2"/>
                <w:sz w:val="24"/>
              </w:rPr>
              <w:t xml:space="preserve"> </w:t>
            </w:r>
            <w:r>
              <w:rPr>
                <w:i/>
                <w:sz w:val="24"/>
              </w:rPr>
              <w:t>16</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NVIDIA</w:t>
            </w:r>
            <w:r>
              <w:rPr>
                <w:i/>
                <w:spacing w:val="-2"/>
                <w:sz w:val="24"/>
              </w:rPr>
              <w:t xml:space="preserve"> </w:t>
            </w:r>
            <w:r>
              <w:rPr>
                <w:i/>
                <w:sz w:val="24"/>
              </w:rPr>
              <w:t>9600</w:t>
            </w:r>
            <w:r>
              <w:rPr>
                <w:i/>
                <w:spacing w:val="-2"/>
                <w:sz w:val="24"/>
              </w:rPr>
              <w:t xml:space="preserve"> </w:t>
            </w:r>
            <w:r>
              <w:rPr>
                <w:i/>
                <w:sz w:val="24"/>
              </w:rPr>
              <w:t>GT</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DVD</w:t>
            </w:r>
            <w:r>
              <w:rPr>
                <w:i/>
                <w:spacing w:val="-1"/>
                <w:sz w:val="24"/>
              </w:rPr>
              <w:t xml:space="preserve"> </w:t>
            </w:r>
            <w:r>
              <w:rPr>
                <w:i/>
                <w:sz w:val="24"/>
              </w:rPr>
              <w:t>– RW/+RW</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ATX</w:t>
            </w:r>
            <w:r>
              <w:rPr>
                <w:i/>
                <w:spacing w:val="-3"/>
                <w:sz w:val="24"/>
              </w:rPr>
              <w:t xml:space="preserve"> </w:t>
            </w:r>
            <w:r>
              <w:rPr>
                <w:i/>
                <w:sz w:val="24"/>
              </w:rPr>
              <w:t>Middle</w:t>
            </w:r>
            <w:r>
              <w:rPr>
                <w:i/>
                <w:spacing w:val="-2"/>
                <w:sz w:val="24"/>
              </w:rPr>
              <w:t xml:space="preserve"> </w:t>
            </w:r>
            <w:r>
              <w:rPr>
                <w:i/>
                <w:sz w:val="24"/>
              </w:rPr>
              <w:t>Tower</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Клавиатура</w:t>
            </w:r>
            <w:r>
              <w:rPr>
                <w:i/>
                <w:spacing w:val="-3"/>
                <w:sz w:val="24"/>
              </w:rPr>
              <w:t xml:space="preserve"> </w:t>
            </w:r>
            <w:r>
              <w:rPr>
                <w:i/>
                <w:sz w:val="24"/>
              </w:rPr>
              <w:t>PS/2</w:t>
            </w:r>
            <w:r>
              <w:rPr>
                <w:i/>
                <w:spacing w:val="-3"/>
                <w:sz w:val="24"/>
              </w:rPr>
              <w:t xml:space="preserve"> </w:t>
            </w:r>
            <w:r>
              <w:rPr>
                <w:i/>
                <w:sz w:val="24"/>
              </w:rPr>
              <w:t>A-4</w:t>
            </w:r>
            <w:r>
              <w:rPr>
                <w:i/>
                <w:spacing w:val="-3"/>
                <w:sz w:val="24"/>
              </w:rPr>
              <w:t xml:space="preserve"> </w:t>
            </w:r>
            <w:r>
              <w:rPr>
                <w:i/>
                <w:sz w:val="24"/>
              </w:rPr>
              <w:t>Tech</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Манипулятор</w:t>
            </w:r>
            <w:r>
              <w:rPr>
                <w:i/>
                <w:spacing w:val="-6"/>
                <w:sz w:val="24"/>
              </w:rPr>
              <w:t xml:space="preserve"> </w:t>
            </w:r>
            <w:r>
              <w:rPr>
                <w:i/>
                <w:sz w:val="24"/>
              </w:rPr>
              <w:t>«мышь»</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spacing w:line="257" w:lineRule="exact"/>
              <w:ind w:left="22"/>
              <w:rPr>
                <w:i/>
                <w:sz w:val="24"/>
              </w:rPr>
            </w:pPr>
            <w:r>
              <w:rPr>
                <w:i/>
                <w:sz w:val="24"/>
              </w:rPr>
              <w:t>Рабочая</w:t>
            </w:r>
            <w:r>
              <w:rPr>
                <w:i/>
                <w:spacing w:val="-4"/>
                <w:sz w:val="24"/>
              </w:rPr>
              <w:t xml:space="preserve"> </w:t>
            </w:r>
            <w:r>
              <w:rPr>
                <w:i/>
                <w:sz w:val="24"/>
              </w:rPr>
              <w:t>станция</w:t>
            </w: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AMD</w:t>
            </w:r>
            <w:r>
              <w:rPr>
                <w:i/>
                <w:spacing w:val="-1"/>
                <w:sz w:val="24"/>
              </w:rPr>
              <w:t xml:space="preserve"> </w:t>
            </w:r>
            <w:r>
              <w:rPr>
                <w:i/>
                <w:sz w:val="24"/>
              </w:rPr>
              <w:t>Socket AM2</w:t>
            </w:r>
            <w:r>
              <w:rPr>
                <w:i/>
                <w:spacing w:val="-1"/>
                <w:sz w:val="24"/>
              </w:rPr>
              <w:t xml:space="preserve"> </w:t>
            </w:r>
            <w:r>
              <w:rPr>
                <w:i/>
                <w:sz w:val="24"/>
              </w:rPr>
              <w:t>ATHLON</w:t>
            </w:r>
          </w:p>
        </w:tc>
        <w:tc>
          <w:tcPr>
            <w:tcW w:w="567" w:type="dxa"/>
            <w:tcBorders>
              <w:top w:val="single" w:sz="6" w:space="0" w:color="000000"/>
              <w:bottom w:val="single" w:sz="6" w:space="0" w:color="000000"/>
            </w:tcBorders>
          </w:tcPr>
          <w:p w:rsidR="00A77C3B" w:rsidRDefault="00A77C3B" w:rsidP="00A77C3B">
            <w:pPr>
              <w:pStyle w:val="TableParagraph"/>
              <w:spacing w:line="257" w:lineRule="exact"/>
              <w:ind w:left="43"/>
              <w:jc w:val="center"/>
              <w:rPr>
                <w:i/>
                <w:sz w:val="24"/>
              </w:rPr>
            </w:pPr>
            <w:r>
              <w:rPr>
                <w:i/>
                <w:sz w:val="24"/>
              </w:rPr>
              <w:t>3</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RPr="00395CB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Pr="003A578B" w:rsidRDefault="00A77C3B" w:rsidP="00A77C3B">
            <w:pPr>
              <w:pStyle w:val="TableParagraph"/>
              <w:spacing w:line="255" w:lineRule="exact"/>
              <w:ind w:left="19"/>
              <w:rPr>
                <w:i/>
                <w:sz w:val="24"/>
              </w:rPr>
            </w:pPr>
            <w:r w:rsidRPr="003A578B">
              <w:rPr>
                <w:i/>
                <w:sz w:val="24"/>
              </w:rPr>
              <w:t>M/B</w:t>
            </w:r>
            <w:r w:rsidRPr="003A578B">
              <w:rPr>
                <w:i/>
                <w:spacing w:val="-2"/>
                <w:sz w:val="24"/>
              </w:rPr>
              <w:t xml:space="preserve"> </w:t>
            </w:r>
            <w:r w:rsidRPr="003A578B">
              <w:rPr>
                <w:i/>
                <w:sz w:val="24"/>
              </w:rPr>
              <w:t>Asus</w:t>
            </w:r>
            <w:r w:rsidRPr="003A578B">
              <w:rPr>
                <w:i/>
                <w:spacing w:val="-1"/>
                <w:sz w:val="24"/>
              </w:rPr>
              <w:t xml:space="preserve"> </w:t>
            </w:r>
            <w:r w:rsidRPr="003A578B">
              <w:rPr>
                <w:i/>
                <w:sz w:val="24"/>
              </w:rPr>
              <w:t>P4PE-2x</w:t>
            </w:r>
          </w:p>
        </w:tc>
        <w:tc>
          <w:tcPr>
            <w:tcW w:w="567" w:type="dxa"/>
            <w:tcBorders>
              <w:top w:val="single" w:sz="6" w:space="0" w:color="000000"/>
              <w:bottom w:val="single" w:sz="6" w:space="0" w:color="000000"/>
            </w:tcBorders>
          </w:tcPr>
          <w:p w:rsidR="00A77C3B" w:rsidRPr="003A578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Pr="003A578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Pr="003A578B" w:rsidRDefault="00A77C3B" w:rsidP="00A77C3B">
            <w:pPr>
              <w:pStyle w:val="TableParagraph"/>
              <w:rPr>
                <w:sz w:val="20"/>
              </w:rPr>
            </w:pPr>
          </w:p>
        </w:tc>
        <w:tc>
          <w:tcPr>
            <w:tcW w:w="454" w:type="dxa"/>
            <w:tcBorders>
              <w:top w:val="single" w:sz="6" w:space="0" w:color="000000"/>
              <w:bottom w:val="single" w:sz="6" w:space="0" w:color="000000"/>
            </w:tcBorders>
          </w:tcPr>
          <w:p w:rsidR="00A77C3B" w:rsidRPr="003A578B" w:rsidRDefault="00A77C3B" w:rsidP="00A77C3B">
            <w:pPr>
              <w:pStyle w:val="TableParagraph"/>
              <w:rPr>
                <w:sz w:val="20"/>
              </w:rPr>
            </w:pPr>
          </w:p>
        </w:tc>
        <w:tc>
          <w:tcPr>
            <w:tcW w:w="454" w:type="dxa"/>
            <w:tcBorders>
              <w:top w:val="single" w:sz="6" w:space="0" w:color="000000"/>
              <w:bottom w:val="single" w:sz="6" w:space="0" w:color="000000"/>
            </w:tcBorders>
          </w:tcPr>
          <w:p w:rsidR="00A77C3B" w:rsidRPr="003A578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Pr="003A578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DDR</w:t>
            </w:r>
            <w:r>
              <w:rPr>
                <w:i/>
                <w:spacing w:val="-3"/>
                <w:sz w:val="24"/>
              </w:rPr>
              <w:t xml:space="preserve"> </w:t>
            </w:r>
            <w:r>
              <w:rPr>
                <w:i/>
                <w:sz w:val="24"/>
              </w:rPr>
              <w:t>512</w:t>
            </w:r>
            <w:r>
              <w:rPr>
                <w:i/>
                <w:spacing w:val="-2"/>
                <w:sz w:val="24"/>
              </w:rPr>
              <w:t xml:space="preserve"> </w:t>
            </w:r>
            <w:r>
              <w:rPr>
                <w:i/>
                <w:sz w:val="24"/>
              </w:rPr>
              <w:t>PC3200</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HDD</w:t>
            </w:r>
            <w:r>
              <w:rPr>
                <w:i/>
                <w:spacing w:val="-4"/>
                <w:sz w:val="24"/>
              </w:rPr>
              <w:t xml:space="preserve"> </w:t>
            </w:r>
            <w:r>
              <w:rPr>
                <w:i/>
                <w:sz w:val="24"/>
              </w:rPr>
              <w:t>P</w:t>
            </w:r>
            <w:r w:rsidR="00301599">
              <w:rPr>
                <w:i/>
                <w:sz w:val="24"/>
              </w:rPr>
              <w:t>07</w:t>
            </w:r>
            <w:r>
              <w:rPr>
                <w:i/>
                <w:sz w:val="24"/>
              </w:rPr>
              <w:t>O</w:t>
            </w:r>
            <w:r>
              <w:rPr>
                <w:i/>
                <w:spacing w:val="-4"/>
                <w:sz w:val="24"/>
              </w:rPr>
              <w:t xml:space="preserve"> </w:t>
            </w:r>
            <w:r>
              <w:rPr>
                <w:i/>
                <w:sz w:val="24"/>
              </w:rPr>
              <w:t>Data</w:t>
            </w:r>
            <w:r>
              <w:rPr>
                <w:i/>
                <w:spacing w:val="-4"/>
                <w:sz w:val="24"/>
              </w:rPr>
              <w:t xml:space="preserve"> </w:t>
            </w:r>
            <w:r>
              <w:rPr>
                <w:i/>
                <w:sz w:val="24"/>
              </w:rPr>
              <w:t>Safe</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DVD</w:t>
            </w:r>
            <w:r>
              <w:rPr>
                <w:i/>
                <w:spacing w:val="-1"/>
                <w:sz w:val="24"/>
              </w:rPr>
              <w:t xml:space="preserve"> </w:t>
            </w:r>
            <w:r>
              <w:rPr>
                <w:i/>
                <w:sz w:val="24"/>
              </w:rPr>
              <w:t>–RW/+RW</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ATX</w:t>
            </w:r>
            <w:r>
              <w:rPr>
                <w:i/>
                <w:spacing w:val="-2"/>
                <w:sz w:val="24"/>
              </w:rPr>
              <w:t xml:space="preserve"> </w:t>
            </w:r>
            <w:r>
              <w:rPr>
                <w:i/>
                <w:sz w:val="24"/>
              </w:rPr>
              <w:t>4U 4203, 350</w:t>
            </w:r>
            <w:r>
              <w:rPr>
                <w:i/>
                <w:spacing w:val="-1"/>
                <w:sz w:val="24"/>
              </w:rPr>
              <w:t xml:space="preserve"> </w:t>
            </w:r>
            <w:r>
              <w:rPr>
                <w:i/>
                <w:sz w:val="24"/>
              </w:rPr>
              <w:t>W Black</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Монитор</w:t>
            </w:r>
            <w:r>
              <w:rPr>
                <w:i/>
                <w:spacing w:val="-3"/>
                <w:sz w:val="24"/>
              </w:rPr>
              <w:t xml:space="preserve"> </w:t>
            </w:r>
            <w:r>
              <w:rPr>
                <w:i/>
                <w:sz w:val="24"/>
              </w:rPr>
              <w:t>19’’TFT</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3"/>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3"/>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3"/>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tcBorders>
          </w:tcPr>
          <w:p w:rsidR="00A77C3B" w:rsidRDefault="00A77C3B" w:rsidP="00A77C3B">
            <w:pPr>
              <w:pStyle w:val="TableParagraph"/>
              <w:rPr>
                <w:sz w:val="18"/>
              </w:rPr>
            </w:pPr>
          </w:p>
        </w:tc>
        <w:tc>
          <w:tcPr>
            <w:tcW w:w="454" w:type="dxa"/>
            <w:tcBorders>
              <w:top w:val="single" w:sz="6" w:space="0" w:color="000000"/>
            </w:tcBorders>
          </w:tcPr>
          <w:p w:rsidR="00A77C3B" w:rsidRDefault="00A77C3B" w:rsidP="00A77C3B">
            <w:pPr>
              <w:pStyle w:val="TableParagraph"/>
              <w:rPr>
                <w:sz w:val="18"/>
              </w:rPr>
            </w:pPr>
          </w:p>
        </w:tc>
        <w:tc>
          <w:tcPr>
            <w:tcW w:w="454" w:type="dxa"/>
            <w:tcBorders>
              <w:top w:val="single" w:sz="6" w:space="0" w:color="000000"/>
            </w:tcBorders>
          </w:tcPr>
          <w:p w:rsidR="00A77C3B" w:rsidRDefault="00A77C3B" w:rsidP="00A77C3B">
            <w:pPr>
              <w:pStyle w:val="TableParagraph"/>
              <w:rPr>
                <w:sz w:val="18"/>
              </w:rPr>
            </w:pPr>
          </w:p>
        </w:tc>
        <w:tc>
          <w:tcPr>
            <w:tcW w:w="3744" w:type="dxa"/>
            <w:gridSpan w:val="4"/>
            <w:tcBorders>
              <w:top w:val="single" w:sz="6" w:space="0" w:color="000000"/>
            </w:tcBorders>
          </w:tcPr>
          <w:p w:rsidR="00A77C3B" w:rsidRDefault="00A77C3B" w:rsidP="00A77C3B">
            <w:pPr>
              <w:pStyle w:val="TableParagraph"/>
              <w:rPr>
                <w:sz w:val="18"/>
              </w:rPr>
            </w:pPr>
          </w:p>
        </w:tc>
        <w:tc>
          <w:tcPr>
            <w:tcW w:w="3570" w:type="dxa"/>
            <w:gridSpan w:val="5"/>
            <w:tcBorders>
              <w:top w:val="single" w:sz="6" w:space="0" w:color="000000"/>
            </w:tcBorders>
          </w:tcPr>
          <w:p w:rsidR="00A77C3B" w:rsidRDefault="00A77C3B" w:rsidP="00A77C3B">
            <w:pPr>
              <w:pStyle w:val="TableParagraph"/>
              <w:rPr>
                <w:sz w:val="18"/>
              </w:rPr>
            </w:pPr>
          </w:p>
        </w:tc>
        <w:tc>
          <w:tcPr>
            <w:tcW w:w="567" w:type="dxa"/>
            <w:tcBorders>
              <w:top w:val="single" w:sz="6" w:space="0" w:color="000000"/>
            </w:tcBorders>
          </w:tcPr>
          <w:p w:rsidR="00A77C3B" w:rsidRDefault="00A77C3B" w:rsidP="00A77C3B">
            <w:pPr>
              <w:pStyle w:val="TableParagraph"/>
              <w:rPr>
                <w:sz w:val="18"/>
              </w:rPr>
            </w:pPr>
          </w:p>
        </w:tc>
        <w:tc>
          <w:tcPr>
            <w:tcW w:w="1246" w:type="dxa"/>
            <w:gridSpan w:val="2"/>
            <w:tcBorders>
              <w:top w:val="single" w:sz="6" w:space="0" w:color="000000"/>
            </w:tcBorders>
          </w:tcPr>
          <w:p w:rsidR="00A77C3B" w:rsidRDefault="00A77C3B" w:rsidP="00A77C3B">
            <w:pPr>
              <w:pStyle w:val="TableParagraph"/>
              <w:rPr>
                <w:sz w:val="18"/>
              </w:rPr>
            </w:pPr>
          </w:p>
        </w:tc>
      </w:tr>
      <w:tr w:rsidR="00A77C3B" w:rsidTr="00A77C3B">
        <w:trPr>
          <w:trHeight w:val="267"/>
          <w:jc w:val="center"/>
        </w:trPr>
        <w:tc>
          <w:tcPr>
            <w:tcW w:w="455" w:type="dxa"/>
            <w:tcBorders>
              <w:bottom w:val="single" w:sz="6" w:space="0" w:color="000000"/>
            </w:tcBorders>
          </w:tcPr>
          <w:p w:rsidR="00A77C3B" w:rsidRDefault="00A77C3B" w:rsidP="00A77C3B">
            <w:pPr>
              <w:pStyle w:val="TableParagraph"/>
              <w:rPr>
                <w:sz w:val="18"/>
              </w:rPr>
            </w:pPr>
          </w:p>
        </w:tc>
        <w:tc>
          <w:tcPr>
            <w:tcW w:w="454" w:type="dxa"/>
            <w:tcBorders>
              <w:bottom w:val="single" w:sz="6" w:space="0" w:color="000000"/>
            </w:tcBorders>
          </w:tcPr>
          <w:p w:rsidR="00A77C3B" w:rsidRDefault="00A77C3B" w:rsidP="00A77C3B">
            <w:pPr>
              <w:pStyle w:val="TableParagraph"/>
              <w:rPr>
                <w:sz w:val="18"/>
              </w:rPr>
            </w:pPr>
          </w:p>
        </w:tc>
        <w:tc>
          <w:tcPr>
            <w:tcW w:w="1360" w:type="dxa"/>
            <w:gridSpan w:val="2"/>
            <w:tcBorders>
              <w:bottom w:val="single" w:sz="6" w:space="0" w:color="000000"/>
            </w:tcBorders>
          </w:tcPr>
          <w:p w:rsidR="00A77C3B" w:rsidRDefault="00A77C3B" w:rsidP="00A77C3B">
            <w:pPr>
              <w:pStyle w:val="TableParagraph"/>
              <w:rPr>
                <w:sz w:val="18"/>
              </w:rPr>
            </w:pPr>
          </w:p>
        </w:tc>
        <w:tc>
          <w:tcPr>
            <w:tcW w:w="851" w:type="dxa"/>
            <w:tcBorders>
              <w:bottom w:val="single" w:sz="6" w:space="0" w:color="000000"/>
            </w:tcBorders>
          </w:tcPr>
          <w:p w:rsidR="00A77C3B" w:rsidRDefault="00A77C3B" w:rsidP="00A77C3B">
            <w:pPr>
              <w:pStyle w:val="TableParagraph"/>
              <w:rPr>
                <w:sz w:val="18"/>
              </w:rPr>
            </w:pPr>
          </w:p>
        </w:tc>
        <w:tc>
          <w:tcPr>
            <w:tcW w:w="567" w:type="dxa"/>
            <w:tcBorders>
              <w:bottom w:val="single" w:sz="6" w:space="0" w:color="000000"/>
            </w:tcBorders>
          </w:tcPr>
          <w:p w:rsidR="00A77C3B" w:rsidRDefault="00A77C3B" w:rsidP="00A77C3B">
            <w:pPr>
              <w:pStyle w:val="TableParagraph"/>
              <w:rPr>
                <w:sz w:val="18"/>
              </w:rPr>
            </w:pPr>
          </w:p>
        </w:tc>
        <w:tc>
          <w:tcPr>
            <w:tcW w:w="6803" w:type="dxa"/>
            <w:gridSpan w:val="9"/>
            <w:vMerge w:val="restart"/>
          </w:tcPr>
          <w:p w:rsidR="00A77C3B" w:rsidRDefault="00A77C3B" w:rsidP="00DD213E">
            <w:pPr>
              <w:pStyle w:val="TableParagraph"/>
              <w:spacing w:before="329"/>
              <w:ind w:left="286"/>
              <w:rPr>
                <w:b/>
                <w:i/>
                <w:sz w:val="44"/>
              </w:rPr>
            </w:pPr>
            <w:r>
              <w:rPr>
                <w:b/>
                <w:i/>
                <w:sz w:val="44"/>
              </w:rPr>
              <w:t>КП.09.02.07.23.</w:t>
            </w:r>
            <w:r w:rsidR="00AE2FAC">
              <w:rPr>
                <w:b/>
                <w:i/>
                <w:sz w:val="44"/>
                <w:lang w:val="ru-RU"/>
              </w:rPr>
              <w:t>Д</w:t>
            </w:r>
            <w:r w:rsidR="00AE2FAC">
              <w:rPr>
                <w:b/>
                <w:i/>
                <w:sz w:val="44"/>
              </w:rPr>
              <w:t>04-2</w:t>
            </w:r>
            <w:r>
              <w:rPr>
                <w:b/>
                <w:i/>
                <w:sz w:val="44"/>
              </w:rPr>
              <w:t>ИСП.</w:t>
            </w:r>
            <w:r w:rsidR="00DD213E">
              <w:rPr>
                <w:b/>
                <w:i/>
                <w:sz w:val="44"/>
                <w:lang w:val="ru-RU"/>
              </w:rPr>
              <w:t>04</w:t>
            </w:r>
            <w:r>
              <w:rPr>
                <w:b/>
                <w:i/>
                <w:sz w:val="44"/>
              </w:rPr>
              <w:t>.РПЗ</w:t>
            </w:r>
          </w:p>
        </w:tc>
      </w:tr>
      <w:tr w:rsidR="00A77C3B" w:rsidTr="00A77C3B">
        <w:trPr>
          <w:trHeight w:val="298"/>
          <w:jc w:val="center"/>
        </w:trPr>
        <w:tc>
          <w:tcPr>
            <w:tcW w:w="455" w:type="dxa"/>
            <w:tcBorders>
              <w:top w:val="single" w:sz="6" w:space="0" w:color="000000"/>
            </w:tcBorders>
          </w:tcPr>
          <w:p w:rsidR="00A77C3B" w:rsidRDefault="00A77C3B" w:rsidP="00A77C3B">
            <w:pPr>
              <w:pStyle w:val="TableParagraph"/>
            </w:pPr>
          </w:p>
        </w:tc>
        <w:tc>
          <w:tcPr>
            <w:tcW w:w="454" w:type="dxa"/>
            <w:tcBorders>
              <w:top w:val="single" w:sz="6" w:space="0" w:color="000000"/>
            </w:tcBorders>
          </w:tcPr>
          <w:p w:rsidR="00A77C3B" w:rsidRDefault="00A77C3B" w:rsidP="00A77C3B">
            <w:pPr>
              <w:pStyle w:val="TableParagraph"/>
            </w:pPr>
          </w:p>
        </w:tc>
        <w:tc>
          <w:tcPr>
            <w:tcW w:w="1360" w:type="dxa"/>
            <w:gridSpan w:val="2"/>
            <w:tcBorders>
              <w:top w:val="single" w:sz="6" w:space="0" w:color="000000"/>
            </w:tcBorders>
          </w:tcPr>
          <w:p w:rsidR="00A77C3B" w:rsidRDefault="00A77C3B" w:rsidP="00A77C3B">
            <w:pPr>
              <w:pStyle w:val="TableParagraph"/>
            </w:pPr>
          </w:p>
        </w:tc>
        <w:tc>
          <w:tcPr>
            <w:tcW w:w="851" w:type="dxa"/>
            <w:tcBorders>
              <w:top w:val="single" w:sz="6" w:space="0" w:color="000000"/>
            </w:tcBorders>
          </w:tcPr>
          <w:p w:rsidR="00A77C3B" w:rsidRDefault="00A77C3B" w:rsidP="00A77C3B">
            <w:pPr>
              <w:pStyle w:val="TableParagraph"/>
            </w:pPr>
          </w:p>
        </w:tc>
        <w:tc>
          <w:tcPr>
            <w:tcW w:w="567" w:type="dxa"/>
            <w:tcBorders>
              <w:top w:val="single" w:sz="6" w:space="0" w:color="000000"/>
            </w:tcBorders>
          </w:tcPr>
          <w:p w:rsidR="00A77C3B" w:rsidRDefault="00A77C3B" w:rsidP="00A77C3B">
            <w:pPr>
              <w:pStyle w:val="TableParagraph"/>
            </w:pPr>
          </w:p>
        </w:tc>
        <w:tc>
          <w:tcPr>
            <w:tcW w:w="6803" w:type="dxa"/>
            <w:gridSpan w:val="9"/>
            <w:vMerge/>
            <w:tcBorders>
              <w:top w:val="nil"/>
            </w:tcBorders>
          </w:tcPr>
          <w:p w:rsidR="00A77C3B" w:rsidRDefault="00A77C3B" w:rsidP="00A77C3B">
            <w:pPr>
              <w:rPr>
                <w:sz w:val="2"/>
                <w:szCs w:val="2"/>
              </w:rPr>
            </w:pPr>
          </w:p>
        </w:tc>
      </w:tr>
      <w:tr w:rsidR="00A77C3B" w:rsidTr="00A77C3B">
        <w:trPr>
          <w:trHeight w:val="505"/>
          <w:jc w:val="center"/>
        </w:trPr>
        <w:tc>
          <w:tcPr>
            <w:tcW w:w="455" w:type="dxa"/>
          </w:tcPr>
          <w:p w:rsidR="00A77C3B" w:rsidRDefault="00A77C3B" w:rsidP="00A77C3B">
            <w:pPr>
              <w:pStyle w:val="TableParagraph"/>
              <w:spacing w:line="254" w:lineRule="exact"/>
              <w:ind w:left="23" w:right="122"/>
              <w:rPr>
                <w:i/>
              </w:rPr>
            </w:pPr>
            <w:r>
              <w:rPr>
                <w:i/>
              </w:rPr>
              <w:t>Из</w:t>
            </w:r>
            <w:r>
              <w:rPr>
                <w:i/>
                <w:spacing w:val="-53"/>
              </w:rPr>
              <w:t xml:space="preserve"> </w:t>
            </w:r>
            <w:r>
              <w:rPr>
                <w:i/>
              </w:rPr>
              <w:t>м</w:t>
            </w:r>
          </w:p>
        </w:tc>
        <w:tc>
          <w:tcPr>
            <w:tcW w:w="454" w:type="dxa"/>
          </w:tcPr>
          <w:p w:rsidR="00A77C3B" w:rsidRDefault="00A77C3B" w:rsidP="00A77C3B">
            <w:pPr>
              <w:pStyle w:val="TableParagraph"/>
              <w:spacing w:before="126"/>
              <w:ind w:left="-36" w:right="-72"/>
              <w:rPr>
                <w:i/>
              </w:rPr>
            </w:pPr>
            <w:r>
              <w:rPr>
                <w:i/>
              </w:rPr>
              <w:t>Лист</w:t>
            </w:r>
          </w:p>
        </w:tc>
        <w:tc>
          <w:tcPr>
            <w:tcW w:w="1360" w:type="dxa"/>
            <w:gridSpan w:val="2"/>
          </w:tcPr>
          <w:p w:rsidR="00A77C3B" w:rsidRDefault="00A77C3B" w:rsidP="00A77C3B">
            <w:pPr>
              <w:pStyle w:val="TableParagraph"/>
              <w:spacing w:before="126"/>
              <w:ind w:left="77"/>
              <w:rPr>
                <w:i/>
              </w:rPr>
            </w:pPr>
            <w:r>
              <w:rPr>
                <w:i/>
              </w:rPr>
              <w:t>№</w:t>
            </w:r>
            <w:r>
              <w:rPr>
                <w:i/>
                <w:spacing w:val="-1"/>
              </w:rPr>
              <w:t xml:space="preserve"> </w:t>
            </w:r>
            <w:r>
              <w:rPr>
                <w:i/>
              </w:rPr>
              <w:t>докум.</w:t>
            </w:r>
          </w:p>
        </w:tc>
        <w:tc>
          <w:tcPr>
            <w:tcW w:w="851" w:type="dxa"/>
          </w:tcPr>
          <w:p w:rsidR="00A77C3B" w:rsidRDefault="00A77C3B" w:rsidP="00A77C3B">
            <w:pPr>
              <w:pStyle w:val="TableParagraph"/>
              <w:spacing w:before="126"/>
              <w:ind w:left="22"/>
              <w:rPr>
                <w:i/>
              </w:rPr>
            </w:pPr>
            <w:r>
              <w:rPr>
                <w:i/>
              </w:rPr>
              <w:t>Подп.</w:t>
            </w:r>
          </w:p>
        </w:tc>
        <w:tc>
          <w:tcPr>
            <w:tcW w:w="567" w:type="dxa"/>
          </w:tcPr>
          <w:p w:rsidR="00A77C3B" w:rsidRDefault="00A77C3B" w:rsidP="00A77C3B">
            <w:pPr>
              <w:pStyle w:val="TableParagraph"/>
              <w:spacing w:before="126"/>
              <w:ind w:left="20" w:right="-29"/>
              <w:rPr>
                <w:i/>
              </w:rPr>
            </w:pPr>
            <w:r>
              <w:rPr>
                <w:i/>
              </w:rPr>
              <w:t>Дата</w:t>
            </w:r>
          </w:p>
        </w:tc>
        <w:tc>
          <w:tcPr>
            <w:tcW w:w="6803" w:type="dxa"/>
            <w:gridSpan w:val="9"/>
            <w:vMerge/>
            <w:tcBorders>
              <w:top w:val="nil"/>
            </w:tcBorders>
          </w:tcPr>
          <w:p w:rsidR="00A77C3B" w:rsidRDefault="00A77C3B" w:rsidP="00A77C3B">
            <w:pPr>
              <w:rPr>
                <w:sz w:val="2"/>
                <w:szCs w:val="2"/>
              </w:rPr>
            </w:pPr>
          </w:p>
        </w:tc>
      </w:tr>
      <w:tr w:rsidR="00A77C3B" w:rsidTr="00A77C3B">
        <w:trPr>
          <w:trHeight w:val="273"/>
          <w:jc w:val="center"/>
        </w:trPr>
        <w:tc>
          <w:tcPr>
            <w:tcW w:w="909" w:type="dxa"/>
            <w:gridSpan w:val="2"/>
            <w:tcBorders>
              <w:bottom w:val="single" w:sz="6" w:space="0" w:color="000000"/>
            </w:tcBorders>
          </w:tcPr>
          <w:p w:rsidR="00A77C3B" w:rsidRDefault="00A77C3B" w:rsidP="00A77C3B">
            <w:pPr>
              <w:pStyle w:val="TableParagraph"/>
              <w:spacing w:line="250" w:lineRule="exact"/>
              <w:ind w:left="23"/>
              <w:rPr>
                <w:i/>
              </w:rPr>
            </w:pPr>
            <w:r>
              <w:rPr>
                <w:i/>
              </w:rPr>
              <w:t>Разраб.</w:t>
            </w:r>
          </w:p>
        </w:tc>
        <w:tc>
          <w:tcPr>
            <w:tcW w:w="1360" w:type="dxa"/>
            <w:gridSpan w:val="2"/>
            <w:tcBorders>
              <w:bottom w:val="single" w:sz="6" w:space="0" w:color="000000"/>
            </w:tcBorders>
          </w:tcPr>
          <w:p w:rsidR="00A77C3B" w:rsidRDefault="00AE2FAC" w:rsidP="00A77C3B">
            <w:pPr>
              <w:pStyle w:val="TableParagraph"/>
              <w:spacing w:line="250" w:lineRule="exact"/>
              <w:ind w:left="77" w:right="-15"/>
              <w:rPr>
                <w:i/>
              </w:rPr>
            </w:pPr>
            <w:r>
              <w:rPr>
                <w:i/>
                <w:w w:val="95"/>
                <w:lang w:val="ru-RU"/>
              </w:rPr>
              <w:t>Гапеев Е</w:t>
            </w:r>
            <w:r>
              <w:rPr>
                <w:i/>
                <w:w w:val="95"/>
              </w:rPr>
              <w:t>.</w:t>
            </w:r>
            <w:r>
              <w:rPr>
                <w:i/>
                <w:w w:val="95"/>
                <w:lang w:val="ru-RU"/>
              </w:rPr>
              <w:t>Е</w:t>
            </w:r>
            <w:r w:rsidR="00A77C3B">
              <w:rPr>
                <w:i/>
                <w:w w:val="95"/>
              </w:rPr>
              <w:t>.</w:t>
            </w:r>
          </w:p>
        </w:tc>
        <w:tc>
          <w:tcPr>
            <w:tcW w:w="851" w:type="dxa"/>
            <w:tcBorders>
              <w:bottom w:val="single" w:sz="6" w:space="0" w:color="000000"/>
            </w:tcBorders>
          </w:tcPr>
          <w:p w:rsidR="00A77C3B" w:rsidRDefault="00A77C3B" w:rsidP="00A77C3B">
            <w:pPr>
              <w:pStyle w:val="TableParagraph"/>
              <w:rPr>
                <w:sz w:val="20"/>
              </w:rPr>
            </w:pPr>
          </w:p>
        </w:tc>
        <w:tc>
          <w:tcPr>
            <w:tcW w:w="567" w:type="dxa"/>
            <w:tcBorders>
              <w:bottom w:val="single" w:sz="6" w:space="0" w:color="000000"/>
            </w:tcBorders>
          </w:tcPr>
          <w:p w:rsidR="00A77C3B" w:rsidRDefault="00A77C3B" w:rsidP="00A77C3B">
            <w:pPr>
              <w:pStyle w:val="TableParagraph"/>
              <w:rPr>
                <w:sz w:val="20"/>
              </w:rPr>
            </w:pPr>
          </w:p>
        </w:tc>
        <w:tc>
          <w:tcPr>
            <w:tcW w:w="3970" w:type="dxa"/>
            <w:gridSpan w:val="2"/>
            <w:vMerge w:val="restart"/>
          </w:tcPr>
          <w:p w:rsidR="00A77C3B" w:rsidRDefault="00A77C3B" w:rsidP="00A77C3B">
            <w:pPr>
              <w:pStyle w:val="TableParagraph"/>
              <w:spacing w:before="2"/>
              <w:rPr>
                <w:sz w:val="47"/>
              </w:rPr>
            </w:pPr>
          </w:p>
          <w:p w:rsidR="00A77C3B" w:rsidRDefault="00A77C3B" w:rsidP="00A77C3B">
            <w:pPr>
              <w:pStyle w:val="TableParagraph"/>
              <w:ind w:left="512"/>
              <w:rPr>
                <w:b/>
                <w:i/>
                <w:sz w:val="44"/>
              </w:rPr>
            </w:pPr>
            <w:r>
              <w:rPr>
                <w:b/>
                <w:i/>
                <w:sz w:val="44"/>
              </w:rPr>
              <w:t>Спецификация</w:t>
            </w:r>
          </w:p>
        </w:tc>
        <w:tc>
          <w:tcPr>
            <w:tcW w:w="850" w:type="dxa"/>
            <w:gridSpan w:val="3"/>
          </w:tcPr>
          <w:p w:rsidR="00A77C3B" w:rsidRDefault="00A77C3B" w:rsidP="00A77C3B">
            <w:pPr>
              <w:pStyle w:val="TableParagraph"/>
              <w:spacing w:before="13" w:line="240" w:lineRule="exact"/>
              <w:ind w:left="214"/>
              <w:rPr>
                <w:i/>
              </w:rPr>
            </w:pPr>
            <w:r>
              <w:rPr>
                <w:i/>
              </w:rPr>
              <w:t>Лит</w:t>
            </w:r>
          </w:p>
        </w:tc>
        <w:tc>
          <w:tcPr>
            <w:tcW w:w="848" w:type="dxa"/>
            <w:gridSpan w:val="3"/>
          </w:tcPr>
          <w:p w:rsidR="00A77C3B" w:rsidRDefault="00A77C3B" w:rsidP="00A77C3B">
            <w:pPr>
              <w:pStyle w:val="TableParagraph"/>
              <w:spacing w:before="13" w:line="240" w:lineRule="exact"/>
              <w:ind w:left="164"/>
              <w:rPr>
                <w:i/>
              </w:rPr>
            </w:pPr>
            <w:r>
              <w:rPr>
                <w:i/>
              </w:rPr>
              <w:t>Лист</w:t>
            </w:r>
          </w:p>
        </w:tc>
        <w:tc>
          <w:tcPr>
            <w:tcW w:w="1135" w:type="dxa"/>
          </w:tcPr>
          <w:p w:rsidR="00A77C3B" w:rsidRDefault="00A77C3B" w:rsidP="00A77C3B">
            <w:pPr>
              <w:pStyle w:val="TableParagraph"/>
              <w:spacing w:before="13" w:line="240" w:lineRule="exact"/>
              <w:ind w:left="186" w:right="142"/>
              <w:jc w:val="center"/>
              <w:rPr>
                <w:i/>
              </w:rPr>
            </w:pPr>
            <w:r>
              <w:rPr>
                <w:i/>
              </w:rPr>
              <w:t>Листов</w:t>
            </w:r>
          </w:p>
        </w:tc>
      </w:tr>
      <w:tr w:rsidR="00A77C3B" w:rsidTr="00A77C3B">
        <w:trPr>
          <w:trHeight w:val="283"/>
          <w:jc w:val="center"/>
        </w:trPr>
        <w:tc>
          <w:tcPr>
            <w:tcW w:w="909" w:type="dxa"/>
            <w:gridSpan w:val="2"/>
            <w:tcBorders>
              <w:top w:val="single" w:sz="6" w:space="0" w:color="000000"/>
              <w:bottom w:val="single" w:sz="6" w:space="0" w:color="000000"/>
            </w:tcBorders>
          </w:tcPr>
          <w:p w:rsidR="00A77C3B" w:rsidRDefault="00A77C3B" w:rsidP="00A77C3B">
            <w:pPr>
              <w:pStyle w:val="TableParagraph"/>
              <w:spacing w:before="8"/>
              <w:ind w:left="23"/>
              <w:rPr>
                <w:i/>
              </w:rPr>
            </w:pPr>
            <w:r>
              <w:rPr>
                <w:i/>
              </w:rPr>
              <w:t>Пров.</w:t>
            </w:r>
          </w:p>
        </w:tc>
        <w:tc>
          <w:tcPr>
            <w:tcW w:w="1360" w:type="dxa"/>
            <w:gridSpan w:val="2"/>
            <w:tcBorders>
              <w:top w:val="single" w:sz="6" w:space="0" w:color="000000"/>
              <w:bottom w:val="single" w:sz="6" w:space="0" w:color="000000"/>
            </w:tcBorders>
          </w:tcPr>
          <w:p w:rsidR="00A77C3B" w:rsidRDefault="00A77C3B" w:rsidP="00A77C3B">
            <w:pPr>
              <w:pStyle w:val="TableParagraph"/>
              <w:spacing w:before="8"/>
              <w:ind w:left="77"/>
              <w:rPr>
                <w:i/>
              </w:rPr>
            </w:pPr>
            <w:r>
              <w:rPr>
                <w:i/>
              </w:rPr>
              <w:t>Иванов</w:t>
            </w:r>
            <w:r>
              <w:rPr>
                <w:i/>
                <w:spacing w:val="-4"/>
              </w:rPr>
              <w:t xml:space="preserve"> </w:t>
            </w:r>
            <w:r>
              <w:rPr>
                <w:i/>
              </w:rPr>
              <w:t>И.И.</w:t>
            </w: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 w:type="dxa"/>
          </w:tcPr>
          <w:p w:rsidR="00A77C3B" w:rsidRDefault="00A77C3B" w:rsidP="00A77C3B">
            <w:pPr>
              <w:pStyle w:val="TableParagraph"/>
              <w:rPr>
                <w:sz w:val="20"/>
              </w:rPr>
            </w:pPr>
          </w:p>
        </w:tc>
        <w:tc>
          <w:tcPr>
            <w:tcW w:w="283" w:type="dxa"/>
          </w:tcPr>
          <w:p w:rsidR="00A77C3B" w:rsidRDefault="00A77C3B" w:rsidP="00A77C3B">
            <w:pPr>
              <w:pStyle w:val="TableParagraph"/>
              <w:spacing w:before="22" w:line="241" w:lineRule="exact"/>
              <w:ind w:left="90"/>
              <w:rPr>
                <w:i/>
              </w:rPr>
            </w:pPr>
            <w:r>
              <w:rPr>
                <w:i/>
                <w:w w:val="99"/>
              </w:rPr>
              <w:t>у</w:t>
            </w:r>
          </w:p>
        </w:tc>
        <w:tc>
          <w:tcPr>
            <w:tcW w:w="284" w:type="dxa"/>
          </w:tcPr>
          <w:p w:rsidR="00A77C3B" w:rsidRDefault="00A77C3B" w:rsidP="00A77C3B">
            <w:pPr>
              <w:pStyle w:val="TableParagraph"/>
              <w:rPr>
                <w:sz w:val="20"/>
              </w:rPr>
            </w:pPr>
          </w:p>
        </w:tc>
        <w:tc>
          <w:tcPr>
            <w:tcW w:w="848" w:type="dxa"/>
            <w:gridSpan w:val="3"/>
          </w:tcPr>
          <w:p w:rsidR="00A77C3B" w:rsidRDefault="00A77C3B" w:rsidP="00A77C3B">
            <w:pPr>
              <w:pStyle w:val="TableParagraph"/>
              <w:spacing w:before="22" w:line="241" w:lineRule="exact"/>
              <w:ind w:left="41"/>
              <w:jc w:val="center"/>
              <w:rPr>
                <w:i/>
              </w:rPr>
            </w:pPr>
            <w:r>
              <w:rPr>
                <w:i/>
                <w:w w:val="99"/>
              </w:rPr>
              <w:t>2</w:t>
            </w:r>
          </w:p>
        </w:tc>
        <w:tc>
          <w:tcPr>
            <w:tcW w:w="1135" w:type="dxa"/>
          </w:tcPr>
          <w:p w:rsidR="00A77C3B" w:rsidRDefault="00A77C3B" w:rsidP="00A77C3B">
            <w:pPr>
              <w:pStyle w:val="TableParagraph"/>
              <w:spacing w:before="22" w:line="241" w:lineRule="exact"/>
              <w:ind w:left="45"/>
              <w:jc w:val="center"/>
              <w:rPr>
                <w:i/>
              </w:rPr>
            </w:pPr>
            <w:r>
              <w:rPr>
                <w:i/>
                <w:w w:val="99"/>
              </w:rPr>
              <w:t>2</w:t>
            </w:r>
          </w:p>
        </w:tc>
      </w:tr>
      <w:tr w:rsidR="00A77C3B" w:rsidTr="00A77C3B">
        <w:trPr>
          <w:trHeight w:val="275"/>
          <w:jc w:val="center"/>
        </w:trPr>
        <w:tc>
          <w:tcPr>
            <w:tcW w:w="909" w:type="dxa"/>
            <w:gridSpan w:val="2"/>
            <w:tcBorders>
              <w:top w:val="single" w:sz="6" w:space="0" w:color="000000"/>
              <w:bottom w:val="single" w:sz="6" w:space="0" w:color="000000"/>
            </w:tcBorders>
          </w:tcPr>
          <w:p w:rsidR="00A77C3B" w:rsidRDefault="00A77C3B" w:rsidP="00A77C3B">
            <w:pPr>
              <w:pStyle w:val="TableParagraph"/>
              <w:rPr>
                <w:sz w:val="20"/>
              </w:rPr>
            </w:pPr>
          </w:p>
        </w:tc>
        <w:tc>
          <w:tcPr>
            <w:tcW w:w="1360" w:type="dxa"/>
            <w:gridSpan w:val="2"/>
            <w:tcBorders>
              <w:top w:val="single" w:sz="6" w:space="0" w:color="000000"/>
              <w:bottom w:val="single" w:sz="6" w:space="0" w:color="000000"/>
            </w:tcBorders>
          </w:tcPr>
          <w:p w:rsidR="00A77C3B" w:rsidRDefault="00A77C3B" w:rsidP="00A77C3B">
            <w:pPr>
              <w:pStyle w:val="TableParagraph"/>
              <w:rPr>
                <w:sz w:val="20"/>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3" w:type="dxa"/>
            <w:gridSpan w:val="7"/>
            <w:vMerge w:val="restart"/>
          </w:tcPr>
          <w:p w:rsidR="00A77C3B" w:rsidRPr="00AE2FAC" w:rsidRDefault="00A77C3B" w:rsidP="00A77C3B">
            <w:pPr>
              <w:pStyle w:val="TableParagraph"/>
              <w:spacing w:before="4"/>
              <w:rPr>
                <w:sz w:val="19"/>
                <w:lang w:val="ru-RU"/>
              </w:rPr>
            </w:pPr>
          </w:p>
          <w:p w:rsidR="00A77C3B" w:rsidRPr="00AE2FAC" w:rsidRDefault="00A77C3B" w:rsidP="00A77C3B">
            <w:pPr>
              <w:pStyle w:val="TableParagraph"/>
              <w:ind w:left="578" w:right="537"/>
              <w:jc w:val="center"/>
              <w:rPr>
                <w:i/>
                <w:lang w:val="ru-RU"/>
              </w:rPr>
            </w:pPr>
            <w:r w:rsidRPr="00AE2FAC">
              <w:rPr>
                <w:i/>
                <w:lang w:val="ru-RU"/>
              </w:rPr>
              <w:t>ГБПОУ</w:t>
            </w:r>
            <w:r w:rsidRPr="00AE2FAC">
              <w:rPr>
                <w:i/>
                <w:spacing w:val="-2"/>
                <w:lang w:val="ru-RU"/>
              </w:rPr>
              <w:t xml:space="preserve"> </w:t>
            </w:r>
            <w:r w:rsidRPr="00AE2FAC">
              <w:rPr>
                <w:i/>
                <w:lang w:val="ru-RU"/>
              </w:rPr>
              <w:t>ТК</w:t>
            </w:r>
            <w:r w:rsidRPr="00AE2FAC">
              <w:rPr>
                <w:i/>
                <w:spacing w:val="-1"/>
                <w:lang w:val="ru-RU"/>
              </w:rPr>
              <w:t xml:space="preserve"> </w:t>
            </w:r>
            <w:r w:rsidRPr="00AE2FAC">
              <w:rPr>
                <w:i/>
                <w:lang w:val="ru-RU"/>
              </w:rPr>
              <w:t>№</w:t>
            </w:r>
            <w:r w:rsidRPr="00AE2FAC">
              <w:rPr>
                <w:i/>
                <w:spacing w:val="-1"/>
                <w:lang w:val="ru-RU"/>
              </w:rPr>
              <w:t xml:space="preserve"> </w:t>
            </w:r>
            <w:r w:rsidRPr="00AE2FAC">
              <w:rPr>
                <w:i/>
                <w:lang w:val="ru-RU"/>
              </w:rPr>
              <w:t>34,</w:t>
            </w:r>
          </w:p>
          <w:p w:rsidR="00A77C3B" w:rsidRPr="00AE2FAC" w:rsidRDefault="00A77C3B" w:rsidP="00A77C3B">
            <w:pPr>
              <w:pStyle w:val="TableParagraph"/>
              <w:ind w:left="578" w:right="536"/>
              <w:jc w:val="center"/>
              <w:rPr>
                <w:i/>
                <w:lang w:val="ru-RU"/>
              </w:rPr>
            </w:pPr>
            <w:r w:rsidRPr="00AE2FAC">
              <w:rPr>
                <w:i/>
                <w:lang w:val="ru-RU"/>
              </w:rPr>
              <w:t>гр.</w:t>
            </w:r>
            <w:r w:rsidRPr="00AE2FAC">
              <w:rPr>
                <w:i/>
                <w:spacing w:val="-3"/>
                <w:lang w:val="ru-RU"/>
              </w:rPr>
              <w:t xml:space="preserve"> </w:t>
            </w:r>
            <w:r w:rsidR="00AE2FAC">
              <w:rPr>
                <w:i/>
                <w:spacing w:val="-3"/>
                <w:lang w:val="ru-RU"/>
              </w:rPr>
              <w:t>Д</w:t>
            </w:r>
            <w:r w:rsidR="00AE2FAC" w:rsidRPr="00AE2FAC">
              <w:rPr>
                <w:i/>
                <w:lang w:val="ru-RU"/>
              </w:rPr>
              <w:t>04-2</w:t>
            </w:r>
            <w:r w:rsidRPr="00AE2FAC">
              <w:rPr>
                <w:i/>
                <w:lang w:val="ru-RU"/>
              </w:rPr>
              <w:t>ИС</w:t>
            </w:r>
            <w:r w:rsidR="00AE2FAC">
              <w:rPr>
                <w:i/>
                <w:lang w:val="ru-RU"/>
              </w:rPr>
              <w:t>П</w:t>
            </w:r>
          </w:p>
        </w:tc>
      </w:tr>
      <w:tr w:rsidR="00A77C3B" w:rsidTr="00A77C3B">
        <w:trPr>
          <w:trHeight w:val="282"/>
          <w:jc w:val="center"/>
        </w:trPr>
        <w:tc>
          <w:tcPr>
            <w:tcW w:w="909" w:type="dxa"/>
            <w:gridSpan w:val="2"/>
            <w:tcBorders>
              <w:top w:val="single" w:sz="6" w:space="0" w:color="000000"/>
              <w:bottom w:val="single" w:sz="6" w:space="0" w:color="000000"/>
            </w:tcBorders>
          </w:tcPr>
          <w:p w:rsidR="00A77C3B" w:rsidRDefault="00A77C3B" w:rsidP="00A77C3B">
            <w:pPr>
              <w:pStyle w:val="TableParagraph"/>
              <w:spacing w:before="14" w:line="248" w:lineRule="exact"/>
              <w:ind w:left="23" w:right="-29"/>
              <w:rPr>
                <w:i/>
              </w:rPr>
            </w:pPr>
            <w:r>
              <w:rPr>
                <w:i/>
              </w:rPr>
              <w:t>Н.</w:t>
            </w:r>
            <w:r>
              <w:rPr>
                <w:i/>
                <w:spacing w:val="-2"/>
              </w:rPr>
              <w:t xml:space="preserve"> </w:t>
            </w:r>
            <w:r>
              <w:rPr>
                <w:i/>
              </w:rPr>
              <w:t>контр</w:t>
            </w:r>
          </w:p>
        </w:tc>
        <w:tc>
          <w:tcPr>
            <w:tcW w:w="1360" w:type="dxa"/>
            <w:gridSpan w:val="2"/>
            <w:tcBorders>
              <w:top w:val="single" w:sz="6" w:space="0" w:color="000000"/>
              <w:bottom w:val="single" w:sz="6" w:space="0" w:color="000000"/>
            </w:tcBorders>
          </w:tcPr>
          <w:p w:rsidR="00A77C3B" w:rsidRDefault="00A77C3B" w:rsidP="00A77C3B">
            <w:pPr>
              <w:pStyle w:val="TableParagraph"/>
              <w:rPr>
                <w:sz w:val="20"/>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3" w:type="dxa"/>
            <w:gridSpan w:val="7"/>
            <w:vMerge/>
            <w:tcBorders>
              <w:top w:val="nil"/>
            </w:tcBorders>
          </w:tcPr>
          <w:p w:rsidR="00A77C3B" w:rsidRDefault="00A77C3B" w:rsidP="00A77C3B">
            <w:pPr>
              <w:rPr>
                <w:sz w:val="2"/>
                <w:szCs w:val="2"/>
              </w:rPr>
            </w:pPr>
          </w:p>
        </w:tc>
      </w:tr>
      <w:tr w:rsidR="00A77C3B" w:rsidTr="00A77C3B">
        <w:trPr>
          <w:trHeight w:val="298"/>
          <w:jc w:val="center"/>
        </w:trPr>
        <w:tc>
          <w:tcPr>
            <w:tcW w:w="909" w:type="dxa"/>
            <w:gridSpan w:val="2"/>
            <w:tcBorders>
              <w:top w:val="single" w:sz="6" w:space="0" w:color="000000"/>
            </w:tcBorders>
          </w:tcPr>
          <w:p w:rsidR="00A77C3B" w:rsidRDefault="00A77C3B" w:rsidP="00A77C3B">
            <w:pPr>
              <w:pStyle w:val="TableParagraph"/>
              <w:spacing w:before="15"/>
              <w:ind w:left="23"/>
              <w:rPr>
                <w:i/>
              </w:rPr>
            </w:pPr>
            <w:r>
              <w:rPr>
                <w:i/>
              </w:rPr>
              <w:t>Утв</w:t>
            </w:r>
          </w:p>
        </w:tc>
        <w:tc>
          <w:tcPr>
            <w:tcW w:w="1360" w:type="dxa"/>
            <w:gridSpan w:val="2"/>
            <w:tcBorders>
              <w:top w:val="single" w:sz="6" w:space="0" w:color="000000"/>
            </w:tcBorders>
          </w:tcPr>
          <w:p w:rsidR="00A77C3B" w:rsidRDefault="00A77C3B" w:rsidP="00A77C3B">
            <w:pPr>
              <w:pStyle w:val="TableParagraph"/>
              <w:spacing w:before="15"/>
              <w:ind w:left="77"/>
              <w:rPr>
                <w:i/>
              </w:rPr>
            </w:pPr>
            <w:r>
              <w:rPr>
                <w:i/>
              </w:rPr>
              <w:t>Петров</w:t>
            </w:r>
            <w:r>
              <w:rPr>
                <w:i/>
                <w:spacing w:val="-4"/>
              </w:rPr>
              <w:t xml:space="preserve"> </w:t>
            </w:r>
            <w:r>
              <w:rPr>
                <w:i/>
              </w:rPr>
              <w:t>С.С.</w:t>
            </w:r>
          </w:p>
        </w:tc>
        <w:tc>
          <w:tcPr>
            <w:tcW w:w="851" w:type="dxa"/>
            <w:tcBorders>
              <w:top w:val="single" w:sz="6" w:space="0" w:color="000000"/>
            </w:tcBorders>
          </w:tcPr>
          <w:p w:rsidR="00A77C3B" w:rsidRDefault="00A77C3B" w:rsidP="00A77C3B">
            <w:pPr>
              <w:pStyle w:val="TableParagraph"/>
            </w:pPr>
          </w:p>
        </w:tc>
        <w:tc>
          <w:tcPr>
            <w:tcW w:w="567" w:type="dxa"/>
            <w:tcBorders>
              <w:top w:val="single" w:sz="6" w:space="0" w:color="000000"/>
            </w:tcBorders>
          </w:tcPr>
          <w:p w:rsidR="00A77C3B" w:rsidRDefault="00A77C3B" w:rsidP="00A77C3B">
            <w:pPr>
              <w:pStyle w:val="TableParagraph"/>
            </w:pPr>
          </w:p>
        </w:tc>
        <w:tc>
          <w:tcPr>
            <w:tcW w:w="3970" w:type="dxa"/>
            <w:gridSpan w:val="2"/>
            <w:vMerge/>
            <w:tcBorders>
              <w:top w:val="nil"/>
            </w:tcBorders>
          </w:tcPr>
          <w:p w:rsidR="00A77C3B" w:rsidRDefault="00A77C3B" w:rsidP="00A77C3B">
            <w:pPr>
              <w:rPr>
                <w:sz w:val="2"/>
                <w:szCs w:val="2"/>
              </w:rPr>
            </w:pPr>
          </w:p>
        </w:tc>
        <w:tc>
          <w:tcPr>
            <w:tcW w:w="2833" w:type="dxa"/>
            <w:gridSpan w:val="7"/>
            <w:vMerge/>
            <w:tcBorders>
              <w:top w:val="nil"/>
            </w:tcBorders>
          </w:tcPr>
          <w:p w:rsidR="00A77C3B" w:rsidRDefault="00A77C3B" w:rsidP="00A77C3B">
            <w:pPr>
              <w:rPr>
                <w:sz w:val="2"/>
                <w:szCs w:val="2"/>
              </w:rPr>
            </w:pPr>
          </w:p>
        </w:tc>
      </w:tr>
    </w:tbl>
    <w:p w:rsidR="00A77C3B" w:rsidRDefault="00A77C3B" w:rsidP="00A77C3B">
      <w:pPr>
        <w:rPr>
          <w:sz w:val="2"/>
          <w:szCs w:val="2"/>
        </w:rPr>
        <w:sectPr w:rsidR="00A77C3B">
          <w:headerReference w:type="default" r:id="rId92"/>
          <w:pgSz w:w="11910" w:h="16840"/>
          <w:pgMar w:top="1580" w:right="340" w:bottom="280" w:left="720" w:header="717" w:footer="0" w:gutter="0"/>
          <w:cols w:space="720"/>
        </w:sectPr>
      </w:pPr>
    </w:p>
    <w:p w:rsidR="00A77C3B" w:rsidRDefault="00A77C3B" w:rsidP="00A77C3B">
      <w:pPr>
        <w:pStyle w:val="a8"/>
        <w:rPr>
          <w:sz w:val="20"/>
        </w:rPr>
      </w:pPr>
    </w:p>
    <w:p w:rsidR="00A77C3B" w:rsidRDefault="00A77C3B" w:rsidP="00A77C3B">
      <w:pPr>
        <w:pStyle w:val="a8"/>
        <w:rPr>
          <w:sz w:val="20"/>
        </w:rPr>
      </w:pPr>
    </w:p>
    <w:p w:rsidR="00A77C3B" w:rsidRDefault="00A77C3B" w:rsidP="00A77C3B">
      <w:pPr>
        <w:pStyle w:val="a8"/>
        <w:spacing w:before="1"/>
        <w:rPr>
          <w:sz w:val="12"/>
        </w:rPr>
      </w:pPr>
    </w:p>
    <w:tbl>
      <w:tblPr>
        <w:tblStyle w:val="TableNormal"/>
        <w:tblW w:w="10490" w:type="dxa"/>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5"/>
        <w:gridCol w:w="454"/>
        <w:gridCol w:w="454"/>
        <w:gridCol w:w="906"/>
        <w:gridCol w:w="851"/>
        <w:gridCol w:w="567"/>
        <w:gridCol w:w="1110"/>
        <w:gridCol w:w="2860"/>
        <w:gridCol w:w="283"/>
        <w:gridCol w:w="283"/>
        <w:gridCol w:w="284"/>
        <w:gridCol w:w="170"/>
        <w:gridCol w:w="567"/>
        <w:gridCol w:w="111"/>
        <w:gridCol w:w="1135"/>
      </w:tblGrid>
      <w:tr w:rsidR="00A77C3B" w:rsidTr="00117E50">
        <w:trPr>
          <w:trHeight w:val="850"/>
          <w:jc w:val="center"/>
        </w:trPr>
        <w:tc>
          <w:tcPr>
            <w:tcW w:w="455" w:type="dxa"/>
            <w:textDirection w:val="btLr"/>
          </w:tcPr>
          <w:p w:rsidR="00A77C3B" w:rsidRDefault="00A77C3B" w:rsidP="00A77C3B">
            <w:pPr>
              <w:pStyle w:val="TableParagraph"/>
              <w:spacing w:before="26"/>
              <w:ind w:left="71"/>
              <w:rPr>
                <w:i/>
                <w:sz w:val="24"/>
              </w:rPr>
            </w:pPr>
            <w:r>
              <w:rPr>
                <w:i/>
                <w:sz w:val="24"/>
              </w:rPr>
              <w:t>Форма</w:t>
            </w:r>
          </w:p>
        </w:tc>
        <w:tc>
          <w:tcPr>
            <w:tcW w:w="454" w:type="dxa"/>
            <w:textDirection w:val="btLr"/>
          </w:tcPr>
          <w:p w:rsidR="00A77C3B" w:rsidRDefault="00A77C3B" w:rsidP="00A77C3B">
            <w:pPr>
              <w:pStyle w:val="TableParagraph"/>
              <w:spacing w:before="87"/>
              <w:ind w:left="185"/>
              <w:rPr>
                <w:i/>
                <w:sz w:val="24"/>
              </w:rPr>
            </w:pPr>
            <w:r>
              <w:rPr>
                <w:i/>
                <w:sz w:val="24"/>
              </w:rPr>
              <w:t>Зона</w:t>
            </w:r>
          </w:p>
        </w:tc>
        <w:tc>
          <w:tcPr>
            <w:tcW w:w="454" w:type="dxa"/>
            <w:textDirection w:val="btLr"/>
          </w:tcPr>
          <w:p w:rsidR="00A77C3B" w:rsidRDefault="00A77C3B" w:rsidP="00A77C3B">
            <w:pPr>
              <w:pStyle w:val="TableParagraph"/>
              <w:spacing w:before="87"/>
              <w:ind w:left="201"/>
              <w:rPr>
                <w:i/>
                <w:sz w:val="24"/>
              </w:rPr>
            </w:pPr>
            <w:r>
              <w:rPr>
                <w:i/>
                <w:sz w:val="24"/>
              </w:rPr>
              <w:t>Поз.</w:t>
            </w:r>
          </w:p>
        </w:tc>
        <w:tc>
          <w:tcPr>
            <w:tcW w:w="3434" w:type="dxa"/>
            <w:gridSpan w:val="4"/>
          </w:tcPr>
          <w:p w:rsidR="00A77C3B" w:rsidRDefault="00A77C3B" w:rsidP="00A77C3B">
            <w:pPr>
              <w:pStyle w:val="TableParagraph"/>
              <w:spacing w:before="10"/>
              <w:rPr>
                <w:sz w:val="24"/>
              </w:rPr>
            </w:pPr>
          </w:p>
          <w:p w:rsidR="00A77C3B" w:rsidRDefault="00A77C3B" w:rsidP="00A77C3B">
            <w:pPr>
              <w:pStyle w:val="TableParagraph"/>
              <w:spacing w:before="1"/>
              <w:ind w:left="1213"/>
              <w:rPr>
                <w:i/>
                <w:sz w:val="24"/>
              </w:rPr>
            </w:pPr>
            <w:r>
              <w:rPr>
                <w:i/>
                <w:sz w:val="24"/>
              </w:rPr>
              <w:t>Обозначение</w:t>
            </w:r>
          </w:p>
        </w:tc>
        <w:tc>
          <w:tcPr>
            <w:tcW w:w="3880" w:type="dxa"/>
            <w:gridSpan w:val="5"/>
          </w:tcPr>
          <w:p w:rsidR="00A77C3B" w:rsidRDefault="00A77C3B" w:rsidP="00A77C3B">
            <w:pPr>
              <w:pStyle w:val="TableParagraph"/>
              <w:spacing w:before="10"/>
              <w:rPr>
                <w:sz w:val="24"/>
              </w:rPr>
            </w:pPr>
          </w:p>
          <w:p w:rsidR="00A77C3B" w:rsidRDefault="00A77C3B" w:rsidP="00A77C3B">
            <w:pPr>
              <w:pStyle w:val="TableParagraph"/>
              <w:spacing w:before="1"/>
              <w:ind w:left="1042"/>
              <w:rPr>
                <w:i/>
                <w:sz w:val="24"/>
              </w:rPr>
            </w:pPr>
            <w:r>
              <w:rPr>
                <w:i/>
                <w:sz w:val="24"/>
              </w:rPr>
              <w:t>Наименование</w:t>
            </w:r>
          </w:p>
        </w:tc>
        <w:tc>
          <w:tcPr>
            <w:tcW w:w="567" w:type="dxa"/>
            <w:textDirection w:val="btLr"/>
          </w:tcPr>
          <w:p w:rsidR="00A77C3B" w:rsidRDefault="00A77C3B" w:rsidP="00A77C3B">
            <w:pPr>
              <w:pStyle w:val="TableParagraph"/>
              <w:spacing w:before="25"/>
              <w:ind w:left="202"/>
              <w:rPr>
                <w:i/>
                <w:sz w:val="24"/>
              </w:rPr>
            </w:pPr>
            <w:r>
              <w:rPr>
                <w:i/>
                <w:sz w:val="24"/>
              </w:rPr>
              <w:t>Кол.</w:t>
            </w:r>
          </w:p>
        </w:tc>
        <w:tc>
          <w:tcPr>
            <w:tcW w:w="1246" w:type="dxa"/>
            <w:gridSpan w:val="2"/>
          </w:tcPr>
          <w:p w:rsidR="00A77C3B" w:rsidRDefault="00A77C3B" w:rsidP="00A77C3B">
            <w:pPr>
              <w:pStyle w:val="TableParagraph"/>
              <w:spacing w:before="10"/>
              <w:rPr>
                <w:sz w:val="24"/>
              </w:rPr>
            </w:pPr>
          </w:p>
          <w:p w:rsidR="00A77C3B" w:rsidRDefault="00A77C3B" w:rsidP="00A77C3B">
            <w:pPr>
              <w:pStyle w:val="TableParagraph"/>
              <w:spacing w:before="1"/>
              <w:ind w:left="199"/>
              <w:rPr>
                <w:i/>
                <w:sz w:val="24"/>
              </w:rPr>
            </w:pPr>
            <w:r>
              <w:rPr>
                <w:i/>
                <w:sz w:val="24"/>
              </w:rPr>
              <w:t>Примеч.</w:t>
            </w:r>
          </w:p>
        </w:tc>
      </w:tr>
      <w:tr w:rsidR="00A77C3B" w:rsidTr="00117E50">
        <w:trPr>
          <w:trHeight w:val="275"/>
          <w:jc w:val="center"/>
        </w:trPr>
        <w:tc>
          <w:tcPr>
            <w:tcW w:w="455" w:type="dxa"/>
            <w:tcBorders>
              <w:bottom w:val="single" w:sz="6" w:space="0" w:color="000000"/>
            </w:tcBorders>
          </w:tcPr>
          <w:p w:rsidR="00A77C3B" w:rsidRDefault="00A77C3B" w:rsidP="00A77C3B">
            <w:pPr>
              <w:pStyle w:val="TableParagraph"/>
              <w:spacing w:line="255" w:lineRule="exact"/>
              <w:ind w:right="47"/>
              <w:jc w:val="right"/>
              <w:rPr>
                <w:i/>
                <w:sz w:val="24"/>
              </w:rPr>
            </w:pPr>
            <w:r>
              <w:rPr>
                <w:i/>
                <w:sz w:val="24"/>
              </w:rPr>
              <w:t>А4</w:t>
            </w:r>
          </w:p>
        </w:tc>
        <w:tc>
          <w:tcPr>
            <w:tcW w:w="454" w:type="dxa"/>
            <w:tcBorders>
              <w:bottom w:val="single" w:sz="6" w:space="0" w:color="000000"/>
            </w:tcBorders>
          </w:tcPr>
          <w:p w:rsidR="00A77C3B" w:rsidRDefault="00A77C3B" w:rsidP="00A77C3B">
            <w:pPr>
              <w:pStyle w:val="TableParagraph"/>
              <w:rPr>
                <w:sz w:val="20"/>
              </w:rPr>
            </w:pPr>
          </w:p>
        </w:tc>
        <w:tc>
          <w:tcPr>
            <w:tcW w:w="454" w:type="dxa"/>
            <w:tcBorders>
              <w:bottom w:val="single" w:sz="6" w:space="0" w:color="000000"/>
            </w:tcBorders>
          </w:tcPr>
          <w:p w:rsidR="00A77C3B" w:rsidRDefault="00A77C3B" w:rsidP="00A77C3B">
            <w:pPr>
              <w:pStyle w:val="TableParagraph"/>
              <w:rPr>
                <w:sz w:val="20"/>
              </w:rPr>
            </w:pPr>
          </w:p>
        </w:tc>
        <w:tc>
          <w:tcPr>
            <w:tcW w:w="3434" w:type="dxa"/>
            <w:gridSpan w:val="4"/>
            <w:tcBorders>
              <w:bottom w:val="single" w:sz="6" w:space="0" w:color="000000"/>
            </w:tcBorders>
          </w:tcPr>
          <w:p w:rsidR="00A77C3B" w:rsidRPr="00DD213E" w:rsidRDefault="00A77C3B" w:rsidP="00DD213E">
            <w:pPr>
              <w:pStyle w:val="TableParagraph"/>
              <w:spacing w:line="255" w:lineRule="exact"/>
              <w:ind w:left="22"/>
              <w:rPr>
                <w:i/>
                <w:sz w:val="24"/>
                <w:lang w:val="ru-RU"/>
              </w:rPr>
            </w:pPr>
            <w:r>
              <w:rPr>
                <w:i/>
                <w:sz w:val="24"/>
              </w:rPr>
              <w:t>КР.09.02.07.23.</w:t>
            </w:r>
            <w:r w:rsidR="00AE2FAC">
              <w:rPr>
                <w:i/>
                <w:sz w:val="24"/>
                <w:lang w:val="ru-RU"/>
              </w:rPr>
              <w:t>Д</w:t>
            </w:r>
            <w:r w:rsidR="00AE2FAC">
              <w:rPr>
                <w:i/>
                <w:sz w:val="24"/>
              </w:rPr>
              <w:t>04-2</w:t>
            </w:r>
            <w:r>
              <w:rPr>
                <w:i/>
                <w:sz w:val="24"/>
              </w:rPr>
              <w:t>ИСП.</w:t>
            </w:r>
            <w:r w:rsidR="00DD213E">
              <w:rPr>
                <w:i/>
                <w:sz w:val="24"/>
                <w:lang w:val="ru-RU"/>
              </w:rPr>
              <w:t>04</w:t>
            </w:r>
          </w:p>
        </w:tc>
        <w:tc>
          <w:tcPr>
            <w:tcW w:w="3880" w:type="dxa"/>
            <w:gridSpan w:val="5"/>
            <w:tcBorders>
              <w:bottom w:val="single" w:sz="6" w:space="0" w:color="000000"/>
            </w:tcBorders>
          </w:tcPr>
          <w:p w:rsidR="00A77C3B" w:rsidRDefault="00A77C3B" w:rsidP="00A77C3B">
            <w:pPr>
              <w:pStyle w:val="TableParagraph"/>
              <w:spacing w:line="255" w:lineRule="exact"/>
              <w:ind w:left="19"/>
              <w:rPr>
                <w:i/>
                <w:sz w:val="24"/>
              </w:rPr>
            </w:pPr>
            <w:r>
              <w:rPr>
                <w:i/>
                <w:sz w:val="24"/>
              </w:rPr>
              <w:t>Расчетно-пояснительная</w:t>
            </w:r>
          </w:p>
        </w:tc>
        <w:tc>
          <w:tcPr>
            <w:tcW w:w="567" w:type="dxa"/>
            <w:tcBorders>
              <w:bottom w:val="single" w:sz="6" w:space="0" w:color="000000"/>
            </w:tcBorders>
          </w:tcPr>
          <w:p w:rsidR="00A77C3B" w:rsidRDefault="00301599" w:rsidP="00A77C3B">
            <w:pPr>
              <w:pStyle w:val="TableParagraph"/>
              <w:spacing w:line="255" w:lineRule="exact"/>
              <w:ind w:right="57"/>
              <w:jc w:val="right"/>
              <w:rPr>
                <w:i/>
                <w:sz w:val="24"/>
              </w:rPr>
            </w:pPr>
            <w:r>
              <w:rPr>
                <w:i/>
                <w:sz w:val="24"/>
              </w:rPr>
              <w:t>107</w:t>
            </w:r>
          </w:p>
        </w:tc>
        <w:tc>
          <w:tcPr>
            <w:tcW w:w="1246" w:type="dxa"/>
            <w:gridSpan w:val="2"/>
            <w:tcBorders>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spacing w:line="255" w:lineRule="exact"/>
              <w:ind w:right="47"/>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Титульный</w:t>
            </w:r>
            <w:r>
              <w:rPr>
                <w:i/>
                <w:spacing w:val="-8"/>
                <w:sz w:val="24"/>
              </w:rPr>
              <w:t xml:space="preserve"> </w:t>
            </w:r>
            <w:r>
              <w:rPr>
                <w:i/>
                <w:sz w:val="24"/>
              </w:rPr>
              <w:t>лист</w:t>
            </w:r>
          </w:p>
        </w:tc>
        <w:tc>
          <w:tcPr>
            <w:tcW w:w="567" w:type="dxa"/>
            <w:tcBorders>
              <w:top w:val="single" w:sz="6" w:space="0" w:color="000000"/>
              <w:bottom w:val="single" w:sz="6" w:space="0" w:color="000000"/>
            </w:tcBorders>
          </w:tcPr>
          <w:p w:rsidR="00A77C3B" w:rsidRDefault="00A77C3B" w:rsidP="00A77C3B">
            <w:pPr>
              <w:pStyle w:val="TableParagraph"/>
              <w:spacing w:line="255" w:lineRule="exact"/>
              <w:ind w:left="43"/>
              <w:jc w:val="center"/>
              <w:rPr>
                <w:i/>
                <w:sz w:val="24"/>
              </w:rPr>
            </w:pPr>
            <w:r>
              <w:rPr>
                <w:i/>
                <w:sz w:val="24"/>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spacing w:line="255" w:lineRule="exact"/>
              <w:ind w:right="47"/>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Введение</w:t>
            </w:r>
          </w:p>
        </w:tc>
        <w:tc>
          <w:tcPr>
            <w:tcW w:w="567" w:type="dxa"/>
            <w:tcBorders>
              <w:top w:val="single" w:sz="6" w:space="0" w:color="000000"/>
              <w:bottom w:val="single" w:sz="6" w:space="0" w:color="000000"/>
            </w:tcBorders>
          </w:tcPr>
          <w:p w:rsidR="00A77C3B" w:rsidRDefault="00301599" w:rsidP="00A77C3B">
            <w:pPr>
              <w:pStyle w:val="TableParagraph"/>
              <w:spacing w:line="255" w:lineRule="exact"/>
              <w:ind w:left="43"/>
              <w:jc w:val="center"/>
              <w:rPr>
                <w:i/>
                <w:sz w:val="24"/>
              </w:rPr>
            </w:pPr>
            <w:r>
              <w:rPr>
                <w:i/>
                <w:sz w:val="24"/>
              </w:rPr>
              <w:t>5</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1103"/>
          <w:jc w:val="center"/>
        </w:trPr>
        <w:tc>
          <w:tcPr>
            <w:tcW w:w="455" w:type="dxa"/>
            <w:tcBorders>
              <w:top w:val="single" w:sz="6" w:space="0" w:color="000000"/>
              <w:bottom w:val="single" w:sz="6" w:space="0" w:color="000000"/>
            </w:tcBorders>
          </w:tcPr>
          <w:p w:rsidR="00A77C3B" w:rsidRDefault="00A77C3B" w:rsidP="00A77C3B">
            <w:pPr>
              <w:pStyle w:val="TableParagraph"/>
              <w:spacing w:line="275" w:lineRule="exact"/>
              <w:ind w:right="47"/>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7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76" w:lineRule="exact"/>
              <w:ind w:left="19" w:right="212"/>
              <w:rPr>
                <w:i/>
                <w:sz w:val="24"/>
              </w:rPr>
            </w:pPr>
            <w:r w:rsidRPr="00A77C3B">
              <w:rPr>
                <w:i/>
                <w:sz w:val="24"/>
                <w:lang w:val="ru-RU"/>
              </w:rPr>
              <w:t>Технико–экономическая</w:t>
            </w:r>
            <w:r w:rsidRPr="00A77C3B">
              <w:rPr>
                <w:i/>
                <w:spacing w:val="1"/>
                <w:sz w:val="24"/>
                <w:lang w:val="ru-RU"/>
              </w:rPr>
              <w:t xml:space="preserve"> </w:t>
            </w:r>
            <w:r w:rsidRPr="00A77C3B">
              <w:rPr>
                <w:i/>
                <w:sz w:val="24"/>
                <w:lang w:val="ru-RU"/>
              </w:rPr>
              <w:t>характеристика предметной</w:t>
            </w:r>
            <w:r w:rsidRPr="00A77C3B">
              <w:rPr>
                <w:i/>
                <w:spacing w:val="1"/>
                <w:sz w:val="24"/>
                <w:lang w:val="ru-RU"/>
              </w:rPr>
              <w:t xml:space="preserve"> </w:t>
            </w:r>
            <w:r w:rsidRPr="00A77C3B">
              <w:rPr>
                <w:i/>
                <w:sz w:val="24"/>
                <w:lang w:val="ru-RU"/>
              </w:rPr>
              <w:t xml:space="preserve">области и предприятия. </w:t>
            </w:r>
            <w:r>
              <w:rPr>
                <w:i/>
                <w:sz w:val="24"/>
              </w:rPr>
              <w:t>Анализ</w:t>
            </w:r>
            <w:r>
              <w:rPr>
                <w:i/>
                <w:spacing w:val="-58"/>
                <w:sz w:val="24"/>
              </w:rPr>
              <w:t xml:space="preserve"> </w:t>
            </w:r>
            <w:r>
              <w:rPr>
                <w:i/>
                <w:sz w:val="24"/>
              </w:rPr>
              <w:t>деятельности</w:t>
            </w:r>
            <w:r>
              <w:rPr>
                <w:i/>
                <w:spacing w:val="-2"/>
                <w:sz w:val="24"/>
              </w:rPr>
              <w:t xml:space="preserve"> </w:t>
            </w:r>
            <w:r>
              <w:rPr>
                <w:i/>
                <w:sz w:val="24"/>
              </w:rPr>
              <w:t>«Как</w:t>
            </w:r>
            <w:r>
              <w:rPr>
                <w:i/>
                <w:spacing w:val="-1"/>
                <w:sz w:val="24"/>
              </w:rPr>
              <w:t xml:space="preserve"> </w:t>
            </w:r>
            <w:r>
              <w:rPr>
                <w:i/>
                <w:sz w:val="24"/>
              </w:rPr>
              <w:t>есть»</w:t>
            </w:r>
          </w:p>
        </w:tc>
        <w:tc>
          <w:tcPr>
            <w:tcW w:w="567" w:type="dxa"/>
            <w:tcBorders>
              <w:top w:val="single" w:sz="6" w:space="0" w:color="000000"/>
              <w:bottom w:val="single" w:sz="6" w:space="0" w:color="000000"/>
            </w:tcBorders>
          </w:tcPr>
          <w:p w:rsidR="00A77C3B" w:rsidRDefault="00301599" w:rsidP="00A77C3B">
            <w:pPr>
              <w:pStyle w:val="TableParagraph"/>
              <w:spacing w:line="275" w:lineRule="exact"/>
              <w:ind w:left="43"/>
              <w:jc w:val="center"/>
              <w:rPr>
                <w:i/>
                <w:sz w:val="24"/>
              </w:rPr>
            </w:pPr>
            <w:r>
              <w:rPr>
                <w:i/>
                <w:sz w:val="24"/>
              </w:rPr>
              <w:t>12</w:t>
            </w:r>
          </w:p>
        </w:tc>
        <w:tc>
          <w:tcPr>
            <w:tcW w:w="1246" w:type="dxa"/>
            <w:gridSpan w:val="2"/>
            <w:tcBorders>
              <w:top w:val="single" w:sz="6" w:space="0" w:color="000000"/>
              <w:bottom w:val="single" w:sz="6" w:space="0" w:color="000000"/>
            </w:tcBorders>
          </w:tcPr>
          <w:p w:rsidR="00A77C3B" w:rsidRDefault="00A77C3B" w:rsidP="00A77C3B">
            <w:pPr>
              <w:pStyle w:val="TableParagraph"/>
              <w:rPr>
                <w:sz w:val="24"/>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1103"/>
          <w:jc w:val="center"/>
        </w:trPr>
        <w:tc>
          <w:tcPr>
            <w:tcW w:w="455" w:type="dxa"/>
            <w:tcBorders>
              <w:top w:val="single" w:sz="6" w:space="0" w:color="000000"/>
              <w:bottom w:val="single" w:sz="6" w:space="0" w:color="000000"/>
            </w:tcBorders>
          </w:tcPr>
          <w:p w:rsidR="00A77C3B" w:rsidRDefault="00A77C3B" w:rsidP="00A77C3B">
            <w:pPr>
              <w:pStyle w:val="TableParagraph"/>
              <w:spacing w:line="275"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7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Pr="00A77C3B" w:rsidRDefault="00A77C3B" w:rsidP="00117E50">
            <w:pPr>
              <w:pStyle w:val="TableParagraph"/>
              <w:spacing w:line="276" w:lineRule="exact"/>
              <w:ind w:left="19" w:right="10"/>
              <w:rPr>
                <w:i/>
                <w:sz w:val="24"/>
                <w:lang w:val="ru-RU"/>
              </w:rPr>
            </w:pPr>
            <w:r w:rsidRPr="00A77C3B">
              <w:rPr>
                <w:i/>
                <w:sz w:val="24"/>
                <w:lang w:val="ru-RU"/>
              </w:rPr>
              <w:t>Проектирование</w:t>
            </w:r>
            <w:r w:rsidRPr="00A77C3B">
              <w:rPr>
                <w:i/>
                <w:spacing w:val="1"/>
                <w:sz w:val="24"/>
                <w:lang w:val="ru-RU"/>
              </w:rPr>
              <w:t xml:space="preserve"> </w:t>
            </w:r>
            <w:r w:rsidRPr="00A77C3B">
              <w:rPr>
                <w:i/>
                <w:sz w:val="24"/>
                <w:lang w:val="ru-RU"/>
              </w:rPr>
              <w:t>информационной системы «</w:t>
            </w:r>
            <w:r w:rsidR="00117E50">
              <w:rPr>
                <w:i/>
                <w:sz w:val="24"/>
                <w:lang w:val="ru-RU"/>
              </w:rPr>
              <w:t xml:space="preserve">Анализ усвоенных знаний по языку </w:t>
            </w:r>
            <w:r w:rsidR="00117E50">
              <w:rPr>
                <w:i/>
                <w:sz w:val="24"/>
              </w:rPr>
              <w:t>Python</w:t>
            </w:r>
            <w:r w:rsidR="00117E50" w:rsidRPr="00117E50">
              <w:rPr>
                <w:i/>
                <w:sz w:val="24"/>
                <w:lang w:val="ru-RU"/>
              </w:rPr>
              <w:t xml:space="preserve"> </w:t>
            </w:r>
            <w:r w:rsidR="00117E50">
              <w:rPr>
                <w:i/>
                <w:sz w:val="24"/>
                <w:lang w:val="ru-RU"/>
              </w:rPr>
              <w:t>у школьников ООО</w:t>
            </w:r>
            <w:r w:rsidRPr="00A77C3B">
              <w:rPr>
                <w:i/>
                <w:spacing w:val="-2"/>
                <w:sz w:val="24"/>
                <w:lang w:val="ru-RU"/>
              </w:rPr>
              <w:t xml:space="preserve"> </w:t>
            </w:r>
            <w:r w:rsidRPr="00A77C3B">
              <w:rPr>
                <w:i/>
                <w:sz w:val="24"/>
                <w:lang w:val="ru-RU"/>
              </w:rPr>
              <w:t>«</w:t>
            </w:r>
            <w:r w:rsidR="00117E50">
              <w:rPr>
                <w:i/>
                <w:sz w:val="24"/>
                <w:lang w:val="ru-RU"/>
              </w:rPr>
              <w:t>ПИКСЕЛЬ</w:t>
            </w:r>
            <w:r w:rsidR="00117E50" w:rsidRPr="00117E50">
              <w:rPr>
                <w:i/>
                <w:sz w:val="24"/>
                <w:lang w:val="ru-RU"/>
              </w:rPr>
              <w:t>.</w:t>
            </w:r>
            <w:r w:rsidR="00117E50">
              <w:rPr>
                <w:i/>
                <w:sz w:val="24"/>
                <w:lang w:val="ru-RU"/>
              </w:rPr>
              <w:t>СТАДИ</w:t>
            </w:r>
            <w:r w:rsidRPr="00A77C3B">
              <w:rPr>
                <w:i/>
                <w:sz w:val="24"/>
                <w:lang w:val="ru-RU"/>
              </w:rPr>
              <w:t>»</w:t>
            </w:r>
            <w:r w:rsidR="00117E50">
              <w:rPr>
                <w:i/>
                <w:sz w:val="24"/>
                <w:lang w:val="ru-RU"/>
              </w:rPr>
              <w:t>»</w:t>
            </w:r>
          </w:p>
        </w:tc>
        <w:tc>
          <w:tcPr>
            <w:tcW w:w="567" w:type="dxa"/>
            <w:tcBorders>
              <w:top w:val="single" w:sz="6" w:space="0" w:color="000000"/>
              <w:bottom w:val="single" w:sz="6" w:space="0" w:color="000000"/>
            </w:tcBorders>
          </w:tcPr>
          <w:p w:rsidR="00A77C3B" w:rsidRDefault="00301599" w:rsidP="00A77C3B">
            <w:pPr>
              <w:pStyle w:val="TableParagraph"/>
              <w:spacing w:line="275" w:lineRule="exact"/>
              <w:ind w:right="117"/>
              <w:jc w:val="right"/>
              <w:rPr>
                <w:i/>
                <w:sz w:val="24"/>
              </w:rPr>
            </w:pPr>
            <w:r>
              <w:rPr>
                <w:i/>
                <w:sz w:val="24"/>
              </w:rPr>
              <w:t>30</w:t>
            </w:r>
          </w:p>
        </w:tc>
        <w:tc>
          <w:tcPr>
            <w:tcW w:w="1246" w:type="dxa"/>
            <w:gridSpan w:val="2"/>
            <w:tcBorders>
              <w:top w:val="single" w:sz="6" w:space="0" w:color="000000"/>
              <w:bottom w:val="single" w:sz="6" w:space="0" w:color="000000"/>
            </w:tcBorders>
          </w:tcPr>
          <w:p w:rsidR="00A77C3B" w:rsidRDefault="00A77C3B" w:rsidP="00A77C3B">
            <w:pPr>
              <w:pStyle w:val="TableParagraph"/>
              <w:rPr>
                <w:sz w:val="24"/>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1103"/>
          <w:jc w:val="center"/>
        </w:trPr>
        <w:tc>
          <w:tcPr>
            <w:tcW w:w="455" w:type="dxa"/>
            <w:tcBorders>
              <w:top w:val="single" w:sz="6" w:space="0" w:color="000000"/>
              <w:bottom w:val="single" w:sz="6" w:space="0" w:color="000000"/>
            </w:tcBorders>
          </w:tcPr>
          <w:p w:rsidR="00A77C3B" w:rsidRDefault="00A77C3B" w:rsidP="00A77C3B">
            <w:pPr>
              <w:pStyle w:val="TableParagraph"/>
              <w:spacing w:line="275"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7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Pr="00117E50" w:rsidRDefault="00A77C3B" w:rsidP="00A77C3B">
            <w:pPr>
              <w:pStyle w:val="TableParagraph"/>
              <w:spacing w:line="257" w:lineRule="exact"/>
              <w:ind w:left="19"/>
              <w:rPr>
                <w:i/>
                <w:sz w:val="24"/>
                <w:lang w:val="ru-RU"/>
              </w:rPr>
            </w:pPr>
            <w:r w:rsidRPr="00A77C3B">
              <w:rPr>
                <w:i/>
                <w:sz w:val="24"/>
                <w:lang w:val="ru-RU"/>
              </w:rPr>
              <w:t>Разработка информационной</w:t>
            </w:r>
            <w:r w:rsidRPr="00A77C3B">
              <w:rPr>
                <w:i/>
                <w:spacing w:val="-58"/>
                <w:sz w:val="24"/>
                <w:lang w:val="ru-RU"/>
              </w:rPr>
              <w:t xml:space="preserve"> </w:t>
            </w:r>
            <w:r w:rsidRPr="00A77C3B">
              <w:rPr>
                <w:i/>
                <w:sz w:val="24"/>
                <w:lang w:val="ru-RU"/>
              </w:rPr>
              <w:t xml:space="preserve">системы </w:t>
            </w:r>
            <w:r w:rsidR="00117E50" w:rsidRPr="00A77C3B">
              <w:rPr>
                <w:i/>
                <w:sz w:val="24"/>
                <w:lang w:val="ru-RU"/>
              </w:rPr>
              <w:t>«</w:t>
            </w:r>
            <w:r w:rsidR="00117E50">
              <w:rPr>
                <w:i/>
                <w:sz w:val="24"/>
                <w:lang w:val="ru-RU"/>
              </w:rPr>
              <w:t xml:space="preserve">Анализ усвоенных знаний по языку </w:t>
            </w:r>
            <w:r w:rsidR="00117E50">
              <w:rPr>
                <w:i/>
                <w:sz w:val="24"/>
              </w:rPr>
              <w:t>Python</w:t>
            </w:r>
            <w:r w:rsidR="00117E50" w:rsidRPr="00117E50">
              <w:rPr>
                <w:i/>
                <w:sz w:val="24"/>
                <w:lang w:val="ru-RU"/>
              </w:rPr>
              <w:t xml:space="preserve"> </w:t>
            </w:r>
            <w:r w:rsidR="00117E50">
              <w:rPr>
                <w:i/>
                <w:sz w:val="24"/>
                <w:lang w:val="ru-RU"/>
              </w:rPr>
              <w:t>у школьников ООО</w:t>
            </w:r>
            <w:r w:rsidR="00117E50" w:rsidRPr="00A77C3B">
              <w:rPr>
                <w:i/>
                <w:spacing w:val="-2"/>
                <w:sz w:val="24"/>
                <w:lang w:val="ru-RU"/>
              </w:rPr>
              <w:t xml:space="preserve"> </w:t>
            </w:r>
            <w:r w:rsidR="00117E50" w:rsidRPr="00A77C3B">
              <w:rPr>
                <w:i/>
                <w:sz w:val="24"/>
                <w:lang w:val="ru-RU"/>
              </w:rPr>
              <w:t>«</w:t>
            </w:r>
            <w:r w:rsidR="00117E50">
              <w:rPr>
                <w:i/>
                <w:sz w:val="24"/>
                <w:lang w:val="ru-RU"/>
              </w:rPr>
              <w:t>ПИКСЕЛЬ</w:t>
            </w:r>
            <w:r w:rsidR="00117E50" w:rsidRPr="00117E50">
              <w:rPr>
                <w:i/>
                <w:sz w:val="24"/>
                <w:lang w:val="ru-RU"/>
              </w:rPr>
              <w:t>.</w:t>
            </w:r>
            <w:r w:rsidR="00117E50">
              <w:rPr>
                <w:i/>
                <w:sz w:val="24"/>
                <w:lang w:val="ru-RU"/>
              </w:rPr>
              <w:t>СТАДИ</w:t>
            </w:r>
            <w:r w:rsidR="00117E50" w:rsidRPr="00A77C3B">
              <w:rPr>
                <w:i/>
                <w:sz w:val="24"/>
                <w:lang w:val="ru-RU"/>
              </w:rPr>
              <w:t>»</w:t>
            </w:r>
            <w:r w:rsidR="00117E50">
              <w:rPr>
                <w:i/>
                <w:sz w:val="24"/>
                <w:lang w:val="ru-RU"/>
              </w:rPr>
              <w:t>»</w:t>
            </w:r>
          </w:p>
        </w:tc>
        <w:tc>
          <w:tcPr>
            <w:tcW w:w="567" w:type="dxa"/>
            <w:tcBorders>
              <w:top w:val="single" w:sz="6" w:space="0" w:color="000000"/>
              <w:bottom w:val="single" w:sz="6" w:space="0" w:color="000000"/>
            </w:tcBorders>
          </w:tcPr>
          <w:p w:rsidR="00A77C3B" w:rsidRDefault="00A77C3B" w:rsidP="00A77C3B">
            <w:pPr>
              <w:pStyle w:val="TableParagraph"/>
              <w:spacing w:line="275" w:lineRule="exact"/>
              <w:ind w:right="117"/>
              <w:jc w:val="right"/>
              <w:rPr>
                <w:i/>
                <w:sz w:val="24"/>
              </w:rPr>
            </w:pPr>
            <w:r>
              <w:rPr>
                <w:i/>
                <w:sz w:val="24"/>
              </w:rPr>
              <w:t>41</w:t>
            </w:r>
          </w:p>
        </w:tc>
        <w:tc>
          <w:tcPr>
            <w:tcW w:w="1246" w:type="dxa"/>
            <w:gridSpan w:val="2"/>
            <w:tcBorders>
              <w:top w:val="single" w:sz="6" w:space="0" w:color="000000"/>
              <w:bottom w:val="single" w:sz="6" w:space="0" w:color="000000"/>
            </w:tcBorders>
          </w:tcPr>
          <w:p w:rsidR="00A77C3B" w:rsidRDefault="00A77C3B" w:rsidP="00A77C3B">
            <w:pPr>
              <w:pStyle w:val="TableParagraph"/>
              <w:rPr>
                <w:sz w:val="24"/>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spacing w:line="255"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Заключение</w:t>
            </w:r>
          </w:p>
        </w:tc>
        <w:tc>
          <w:tcPr>
            <w:tcW w:w="567" w:type="dxa"/>
            <w:tcBorders>
              <w:top w:val="single" w:sz="6" w:space="0" w:color="000000"/>
              <w:bottom w:val="single" w:sz="6" w:space="0" w:color="000000"/>
            </w:tcBorders>
          </w:tcPr>
          <w:p w:rsidR="00A77C3B" w:rsidRDefault="00A77C3B" w:rsidP="00A77C3B">
            <w:pPr>
              <w:pStyle w:val="TableParagraph"/>
              <w:spacing w:line="255" w:lineRule="exact"/>
              <w:ind w:left="43"/>
              <w:jc w:val="center"/>
              <w:rPr>
                <w:i/>
                <w:sz w:val="24"/>
              </w:rPr>
            </w:pPr>
            <w:r>
              <w:rPr>
                <w:i/>
                <w:sz w:val="24"/>
              </w:rPr>
              <w:t>2</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552"/>
          <w:jc w:val="center"/>
        </w:trPr>
        <w:tc>
          <w:tcPr>
            <w:tcW w:w="455" w:type="dxa"/>
            <w:tcBorders>
              <w:top w:val="single" w:sz="6" w:space="0" w:color="000000"/>
              <w:bottom w:val="single" w:sz="6" w:space="0" w:color="000000"/>
            </w:tcBorders>
          </w:tcPr>
          <w:p w:rsidR="00A77C3B" w:rsidRDefault="00A77C3B" w:rsidP="00A77C3B">
            <w:pPr>
              <w:pStyle w:val="TableParagraph"/>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70" w:lineRule="atLeast"/>
              <w:ind w:left="19" w:right="1061"/>
              <w:rPr>
                <w:i/>
                <w:sz w:val="24"/>
              </w:rPr>
            </w:pPr>
            <w:r>
              <w:rPr>
                <w:i/>
                <w:sz w:val="24"/>
              </w:rPr>
              <w:t>Список использованных</w:t>
            </w:r>
            <w:r>
              <w:rPr>
                <w:i/>
                <w:spacing w:val="-58"/>
                <w:sz w:val="24"/>
              </w:rPr>
              <w:t xml:space="preserve"> </w:t>
            </w:r>
            <w:r>
              <w:rPr>
                <w:i/>
                <w:sz w:val="24"/>
              </w:rPr>
              <w:t>источников</w:t>
            </w:r>
          </w:p>
        </w:tc>
        <w:tc>
          <w:tcPr>
            <w:tcW w:w="567" w:type="dxa"/>
            <w:tcBorders>
              <w:top w:val="single" w:sz="6" w:space="0" w:color="000000"/>
              <w:bottom w:val="single" w:sz="6" w:space="0" w:color="000000"/>
            </w:tcBorders>
          </w:tcPr>
          <w:p w:rsidR="00A77C3B" w:rsidRDefault="00A77C3B" w:rsidP="00A77C3B">
            <w:pPr>
              <w:pStyle w:val="TableParagraph"/>
              <w:ind w:left="43"/>
              <w:jc w:val="center"/>
              <w:rPr>
                <w:i/>
                <w:sz w:val="24"/>
              </w:rPr>
            </w:pPr>
            <w:r>
              <w:rPr>
                <w:i/>
                <w:sz w:val="24"/>
              </w:rPr>
              <w:t>2</w:t>
            </w:r>
          </w:p>
        </w:tc>
        <w:tc>
          <w:tcPr>
            <w:tcW w:w="1246" w:type="dxa"/>
            <w:gridSpan w:val="2"/>
            <w:tcBorders>
              <w:top w:val="single" w:sz="6" w:space="0" w:color="000000"/>
              <w:bottom w:val="single" w:sz="6" w:space="0" w:color="000000"/>
            </w:tcBorders>
          </w:tcPr>
          <w:p w:rsidR="00A77C3B" w:rsidRDefault="00A77C3B" w:rsidP="00A77C3B">
            <w:pPr>
              <w:pStyle w:val="TableParagraph"/>
              <w:rPr>
                <w:sz w:val="24"/>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spacing w:line="257"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7"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Приложения</w:t>
            </w:r>
          </w:p>
        </w:tc>
        <w:tc>
          <w:tcPr>
            <w:tcW w:w="567" w:type="dxa"/>
            <w:tcBorders>
              <w:top w:val="single" w:sz="6" w:space="0" w:color="000000"/>
              <w:bottom w:val="single" w:sz="6" w:space="0" w:color="000000"/>
            </w:tcBorders>
          </w:tcPr>
          <w:p w:rsidR="00A77C3B" w:rsidRDefault="003773F7" w:rsidP="00A77C3B">
            <w:pPr>
              <w:pStyle w:val="TableParagraph"/>
              <w:spacing w:line="257" w:lineRule="exact"/>
              <w:ind w:right="117"/>
              <w:jc w:val="right"/>
              <w:rPr>
                <w:i/>
                <w:sz w:val="24"/>
              </w:rPr>
            </w:pPr>
            <w:r>
              <w:rPr>
                <w:i/>
                <w:sz w:val="24"/>
              </w:rPr>
              <w:t>40</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spacing w:line="257"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7"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Спецификация</w:t>
            </w:r>
          </w:p>
        </w:tc>
        <w:tc>
          <w:tcPr>
            <w:tcW w:w="567" w:type="dxa"/>
            <w:tcBorders>
              <w:top w:val="single" w:sz="6" w:space="0" w:color="000000"/>
              <w:bottom w:val="single" w:sz="6" w:space="0" w:color="000000"/>
            </w:tcBorders>
          </w:tcPr>
          <w:p w:rsidR="00A77C3B" w:rsidRDefault="00A77C3B" w:rsidP="00A77C3B">
            <w:pPr>
              <w:pStyle w:val="TableParagraph"/>
              <w:spacing w:line="257" w:lineRule="exact"/>
              <w:ind w:left="43"/>
              <w:jc w:val="center"/>
              <w:rPr>
                <w:i/>
                <w:sz w:val="24"/>
              </w:rPr>
            </w:pPr>
            <w:r>
              <w:rPr>
                <w:i/>
                <w:sz w:val="24"/>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spacing w:line="257"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7"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Спецификация</w:t>
            </w:r>
          </w:p>
        </w:tc>
        <w:tc>
          <w:tcPr>
            <w:tcW w:w="567" w:type="dxa"/>
            <w:tcBorders>
              <w:top w:val="single" w:sz="6" w:space="0" w:color="000000"/>
              <w:bottom w:val="single" w:sz="6" w:space="0" w:color="000000"/>
            </w:tcBorders>
          </w:tcPr>
          <w:p w:rsidR="00A77C3B" w:rsidRDefault="00A77C3B" w:rsidP="00A77C3B">
            <w:pPr>
              <w:pStyle w:val="TableParagraph"/>
              <w:spacing w:line="257" w:lineRule="exact"/>
              <w:ind w:left="43"/>
              <w:jc w:val="center"/>
              <w:rPr>
                <w:i/>
                <w:sz w:val="24"/>
              </w:rPr>
            </w:pPr>
            <w:r>
              <w:rPr>
                <w:i/>
                <w:sz w:val="24"/>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tcBorders>
          </w:tcPr>
          <w:p w:rsidR="00A77C3B" w:rsidRDefault="00A77C3B" w:rsidP="00A77C3B">
            <w:pPr>
              <w:pStyle w:val="TableParagraph"/>
              <w:rPr>
                <w:sz w:val="20"/>
              </w:rPr>
            </w:pPr>
          </w:p>
        </w:tc>
        <w:tc>
          <w:tcPr>
            <w:tcW w:w="454" w:type="dxa"/>
            <w:tcBorders>
              <w:top w:val="single" w:sz="6" w:space="0" w:color="000000"/>
            </w:tcBorders>
          </w:tcPr>
          <w:p w:rsidR="00A77C3B" w:rsidRDefault="00A77C3B" w:rsidP="00A77C3B">
            <w:pPr>
              <w:pStyle w:val="TableParagraph"/>
              <w:rPr>
                <w:sz w:val="20"/>
              </w:rPr>
            </w:pPr>
          </w:p>
        </w:tc>
        <w:tc>
          <w:tcPr>
            <w:tcW w:w="454" w:type="dxa"/>
            <w:tcBorders>
              <w:top w:val="single" w:sz="6" w:space="0" w:color="000000"/>
            </w:tcBorders>
          </w:tcPr>
          <w:p w:rsidR="00A77C3B" w:rsidRDefault="00A77C3B" w:rsidP="00A77C3B">
            <w:pPr>
              <w:pStyle w:val="TableParagraph"/>
              <w:rPr>
                <w:sz w:val="20"/>
              </w:rPr>
            </w:pPr>
          </w:p>
        </w:tc>
        <w:tc>
          <w:tcPr>
            <w:tcW w:w="3434" w:type="dxa"/>
            <w:gridSpan w:val="4"/>
            <w:tcBorders>
              <w:top w:val="single" w:sz="6" w:space="0" w:color="000000"/>
            </w:tcBorders>
          </w:tcPr>
          <w:p w:rsidR="00A77C3B" w:rsidRDefault="00A77C3B" w:rsidP="00A77C3B">
            <w:pPr>
              <w:pStyle w:val="TableParagraph"/>
              <w:rPr>
                <w:sz w:val="20"/>
              </w:rPr>
            </w:pPr>
          </w:p>
        </w:tc>
        <w:tc>
          <w:tcPr>
            <w:tcW w:w="3880" w:type="dxa"/>
            <w:gridSpan w:val="5"/>
            <w:tcBorders>
              <w:top w:val="single" w:sz="6" w:space="0" w:color="000000"/>
            </w:tcBorders>
          </w:tcPr>
          <w:p w:rsidR="00A77C3B" w:rsidRDefault="00A77C3B" w:rsidP="00A77C3B">
            <w:pPr>
              <w:pStyle w:val="TableParagraph"/>
              <w:rPr>
                <w:sz w:val="20"/>
              </w:rPr>
            </w:pPr>
          </w:p>
        </w:tc>
        <w:tc>
          <w:tcPr>
            <w:tcW w:w="567" w:type="dxa"/>
            <w:tcBorders>
              <w:top w:val="single" w:sz="6" w:space="0" w:color="000000"/>
            </w:tcBorders>
          </w:tcPr>
          <w:p w:rsidR="00A77C3B" w:rsidRDefault="00A77C3B" w:rsidP="00A77C3B">
            <w:pPr>
              <w:pStyle w:val="TableParagraph"/>
              <w:rPr>
                <w:sz w:val="20"/>
              </w:rPr>
            </w:pPr>
          </w:p>
        </w:tc>
        <w:tc>
          <w:tcPr>
            <w:tcW w:w="1246" w:type="dxa"/>
            <w:gridSpan w:val="2"/>
            <w:tcBorders>
              <w:top w:val="single" w:sz="6" w:space="0" w:color="000000"/>
            </w:tcBorders>
          </w:tcPr>
          <w:p w:rsidR="00A77C3B" w:rsidRDefault="00A77C3B" w:rsidP="00A77C3B">
            <w:pPr>
              <w:pStyle w:val="TableParagraph"/>
              <w:rPr>
                <w:sz w:val="20"/>
              </w:rPr>
            </w:pPr>
          </w:p>
        </w:tc>
      </w:tr>
      <w:tr w:rsidR="00A77C3B" w:rsidTr="00A77C3B">
        <w:trPr>
          <w:trHeight w:val="268"/>
          <w:jc w:val="center"/>
        </w:trPr>
        <w:tc>
          <w:tcPr>
            <w:tcW w:w="455" w:type="dxa"/>
            <w:tcBorders>
              <w:bottom w:val="single" w:sz="6" w:space="0" w:color="000000"/>
            </w:tcBorders>
          </w:tcPr>
          <w:p w:rsidR="00A77C3B" w:rsidRDefault="00A77C3B" w:rsidP="00A77C3B">
            <w:pPr>
              <w:pStyle w:val="TableParagraph"/>
              <w:rPr>
                <w:sz w:val="18"/>
              </w:rPr>
            </w:pPr>
          </w:p>
        </w:tc>
        <w:tc>
          <w:tcPr>
            <w:tcW w:w="454" w:type="dxa"/>
            <w:tcBorders>
              <w:bottom w:val="single" w:sz="6" w:space="0" w:color="000000"/>
            </w:tcBorders>
          </w:tcPr>
          <w:p w:rsidR="00A77C3B" w:rsidRDefault="00A77C3B" w:rsidP="00A77C3B">
            <w:pPr>
              <w:pStyle w:val="TableParagraph"/>
              <w:rPr>
                <w:sz w:val="18"/>
              </w:rPr>
            </w:pPr>
          </w:p>
        </w:tc>
        <w:tc>
          <w:tcPr>
            <w:tcW w:w="1360" w:type="dxa"/>
            <w:gridSpan w:val="2"/>
            <w:tcBorders>
              <w:bottom w:val="single" w:sz="6" w:space="0" w:color="000000"/>
            </w:tcBorders>
          </w:tcPr>
          <w:p w:rsidR="00A77C3B" w:rsidRDefault="00A77C3B" w:rsidP="00A77C3B">
            <w:pPr>
              <w:pStyle w:val="TableParagraph"/>
              <w:rPr>
                <w:sz w:val="18"/>
              </w:rPr>
            </w:pPr>
          </w:p>
        </w:tc>
        <w:tc>
          <w:tcPr>
            <w:tcW w:w="851" w:type="dxa"/>
            <w:tcBorders>
              <w:bottom w:val="single" w:sz="6" w:space="0" w:color="000000"/>
            </w:tcBorders>
          </w:tcPr>
          <w:p w:rsidR="00A77C3B" w:rsidRDefault="00A77C3B" w:rsidP="00A77C3B">
            <w:pPr>
              <w:pStyle w:val="TableParagraph"/>
              <w:rPr>
                <w:sz w:val="18"/>
              </w:rPr>
            </w:pPr>
          </w:p>
        </w:tc>
        <w:tc>
          <w:tcPr>
            <w:tcW w:w="567" w:type="dxa"/>
            <w:tcBorders>
              <w:bottom w:val="single" w:sz="6" w:space="0" w:color="000000"/>
            </w:tcBorders>
          </w:tcPr>
          <w:p w:rsidR="00A77C3B" w:rsidRDefault="00A77C3B" w:rsidP="00A77C3B">
            <w:pPr>
              <w:pStyle w:val="TableParagraph"/>
              <w:rPr>
                <w:sz w:val="18"/>
              </w:rPr>
            </w:pPr>
          </w:p>
        </w:tc>
        <w:tc>
          <w:tcPr>
            <w:tcW w:w="6803" w:type="dxa"/>
            <w:gridSpan w:val="9"/>
            <w:vMerge w:val="restart"/>
          </w:tcPr>
          <w:p w:rsidR="00A77C3B" w:rsidRDefault="00A77C3B" w:rsidP="00DD213E">
            <w:pPr>
              <w:pStyle w:val="TableParagraph"/>
              <w:spacing w:before="329"/>
              <w:ind w:left="406"/>
              <w:rPr>
                <w:b/>
                <w:i/>
                <w:sz w:val="44"/>
              </w:rPr>
            </w:pPr>
            <w:r>
              <w:rPr>
                <w:b/>
                <w:i/>
                <w:sz w:val="44"/>
              </w:rPr>
              <w:t>КП.09.02.07.23.</w:t>
            </w:r>
            <w:r w:rsidR="00AE2FAC">
              <w:rPr>
                <w:b/>
                <w:i/>
                <w:sz w:val="44"/>
                <w:lang w:val="ru-RU"/>
              </w:rPr>
              <w:t>Д</w:t>
            </w:r>
            <w:r w:rsidR="00AE2FAC">
              <w:rPr>
                <w:b/>
                <w:i/>
                <w:sz w:val="44"/>
              </w:rPr>
              <w:t>04-2</w:t>
            </w:r>
            <w:r>
              <w:rPr>
                <w:b/>
                <w:i/>
                <w:sz w:val="44"/>
              </w:rPr>
              <w:t>ИСП.</w:t>
            </w:r>
            <w:r w:rsidR="00DD213E">
              <w:rPr>
                <w:b/>
                <w:i/>
                <w:sz w:val="44"/>
                <w:lang w:val="ru-RU"/>
              </w:rPr>
              <w:t>04</w:t>
            </w:r>
            <w:r>
              <w:rPr>
                <w:b/>
                <w:i/>
                <w:sz w:val="44"/>
              </w:rPr>
              <w:t>.ВД</w:t>
            </w:r>
          </w:p>
        </w:tc>
      </w:tr>
      <w:tr w:rsidR="00A77C3B" w:rsidTr="00A77C3B">
        <w:trPr>
          <w:trHeight w:val="297"/>
          <w:jc w:val="center"/>
        </w:trPr>
        <w:tc>
          <w:tcPr>
            <w:tcW w:w="455" w:type="dxa"/>
            <w:tcBorders>
              <w:top w:val="single" w:sz="6" w:space="0" w:color="000000"/>
            </w:tcBorders>
          </w:tcPr>
          <w:p w:rsidR="00A77C3B" w:rsidRDefault="00A77C3B" w:rsidP="00A77C3B">
            <w:pPr>
              <w:pStyle w:val="TableParagraph"/>
            </w:pPr>
          </w:p>
        </w:tc>
        <w:tc>
          <w:tcPr>
            <w:tcW w:w="454" w:type="dxa"/>
            <w:tcBorders>
              <w:top w:val="single" w:sz="6" w:space="0" w:color="000000"/>
            </w:tcBorders>
          </w:tcPr>
          <w:p w:rsidR="00A77C3B" w:rsidRDefault="00A77C3B" w:rsidP="00A77C3B">
            <w:pPr>
              <w:pStyle w:val="TableParagraph"/>
            </w:pPr>
          </w:p>
        </w:tc>
        <w:tc>
          <w:tcPr>
            <w:tcW w:w="1360" w:type="dxa"/>
            <w:gridSpan w:val="2"/>
            <w:tcBorders>
              <w:top w:val="single" w:sz="6" w:space="0" w:color="000000"/>
            </w:tcBorders>
          </w:tcPr>
          <w:p w:rsidR="00A77C3B" w:rsidRDefault="00A77C3B" w:rsidP="00A77C3B">
            <w:pPr>
              <w:pStyle w:val="TableParagraph"/>
            </w:pPr>
          </w:p>
        </w:tc>
        <w:tc>
          <w:tcPr>
            <w:tcW w:w="851" w:type="dxa"/>
            <w:tcBorders>
              <w:top w:val="single" w:sz="6" w:space="0" w:color="000000"/>
            </w:tcBorders>
          </w:tcPr>
          <w:p w:rsidR="00A77C3B" w:rsidRDefault="00A77C3B" w:rsidP="00A77C3B">
            <w:pPr>
              <w:pStyle w:val="TableParagraph"/>
            </w:pPr>
          </w:p>
        </w:tc>
        <w:tc>
          <w:tcPr>
            <w:tcW w:w="567" w:type="dxa"/>
            <w:tcBorders>
              <w:top w:val="single" w:sz="6" w:space="0" w:color="000000"/>
            </w:tcBorders>
          </w:tcPr>
          <w:p w:rsidR="00A77C3B" w:rsidRDefault="00A77C3B" w:rsidP="00A77C3B">
            <w:pPr>
              <w:pStyle w:val="TableParagraph"/>
            </w:pPr>
          </w:p>
        </w:tc>
        <w:tc>
          <w:tcPr>
            <w:tcW w:w="6803" w:type="dxa"/>
            <w:gridSpan w:val="9"/>
            <w:vMerge/>
            <w:tcBorders>
              <w:top w:val="nil"/>
            </w:tcBorders>
          </w:tcPr>
          <w:p w:rsidR="00A77C3B" w:rsidRDefault="00A77C3B" w:rsidP="00A77C3B">
            <w:pPr>
              <w:rPr>
                <w:sz w:val="2"/>
                <w:szCs w:val="2"/>
              </w:rPr>
            </w:pPr>
          </w:p>
        </w:tc>
      </w:tr>
      <w:tr w:rsidR="00A77C3B" w:rsidTr="00A77C3B">
        <w:trPr>
          <w:trHeight w:val="505"/>
          <w:jc w:val="center"/>
        </w:trPr>
        <w:tc>
          <w:tcPr>
            <w:tcW w:w="455" w:type="dxa"/>
          </w:tcPr>
          <w:p w:rsidR="00A77C3B" w:rsidRDefault="00A77C3B" w:rsidP="00A77C3B">
            <w:pPr>
              <w:pStyle w:val="TableParagraph"/>
              <w:spacing w:line="254" w:lineRule="exact"/>
              <w:ind w:left="23" w:right="122"/>
              <w:rPr>
                <w:i/>
              </w:rPr>
            </w:pPr>
            <w:r>
              <w:rPr>
                <w:i/>
              </w:rPr>
              <w:t>Из</w:t>
            </w:r>
            <w:r>
              <w:rPr>
                <w:i/>
                <w:spacing w:val="-53"/>
              </w:rPr>
              <w:t xml:space="preserve"> </w:t>
            </w:r>
            <w:r>
              <w:rPr>
                <w:i/>
              </w:rPr>
              <w:t>м</w:t>
            </w:r>
          </w:p>
        </w:tc>
        <w:tc>
          <w:tcPr>
            <w:tcW w:w="454" w:type="dxa"/>
          </w:tcPr>
          <w:p w:rsidR="00A77C3B" w:rsidRDefault="00A77C3B" w:rsidP="00A77C3B">
            <w:pPr>
              <w:pStyle w:val="TableParagraph"/>
              <w:spacing w:before="126"/>
              <w:ind w:left="-36" w:right="-72"/>
              <w:rPr>
                <w:i/>
              </w:rPr>
            </w:pPr>
            <w:r>
              <w:rPr>
                <w:i/>
              </w:rPr>
              <w:t>Лист</w:t>
            </w:r>
          </w:p>
        </w:tc>
        <w:tc>
          <w:tcPr>
            <w:tcW w:w="1360" w:type="dxa"/>
            <w:gridSpan w:val="2"/>
          </w:tcPr>
          <w:p w:rsidR="00A77C3B" w:rsidRDefault="00A77C3B" w:rsidP="00A77C3B">
            <w:pPr>
              <w:pStyle w:val="TableParagraph"/>
              <w:spacing w:before="126"/>
              <w:ind w:left="77"/>
              <w:rPr>
                <w:i/>
              </w:rPr>
            </w:pPr>
            <w:r>
              <w:rPr>
                <w:i/>
              </w:rPr>
              <w:t>№</w:t>
            </w:r>
            <w:r>
              <w:rPr>
                <w:i/>
                <w:spacing w:val="-1"/>
              </w:rPr>
              <w:t xml:space="preserve"> </w:t>
            </w:r>
            <w:r>
              <w:rPr>
                <w:i/>
              </w:rPr>
              <w:t>докум.</w:t>
            </w:r>
          </w:p>
        </w:tc>
        <w:tc>
          <w:tcPr>
            <w:tcW w:w="851" w:type="dxa"/>
          </w:tcPr>
          <w:p w:rsidR="00A77C3B" w:rsidRDefault="00A77C3B" w:rsidP="00A77C3B">
            <w:pPr>
              <w:pStyle w:val="TableParagraph"/>
              <w:spacing w:before="126"/>
              <w:ind w:left="22"/>
              <w:rPr>
                <w:i/>
              </w:rPr>
            </w:pPr>
            <w:r>
              <w:rPr>
                <w:i/>
              </w:rPr>
              <w:t>Подп.</w:t>
            </w:r>
          </w:p>
        </w:tc>
        <w:tc>
          <w:tcPr>
            <w:tcW w:w="567" w:type="dxa"/>
          </w:tcPr>
          <w:p w:rsidR="00A77C3B" w:rsidRDefault="00A77C3B" w:rsidP="00A77C3B">
            <w:pPr>
              <w:pStyle w:val="TableParagraph"/>
              <w:spacing w:before="126"/>
              <w:ind w:left="20" w:right="-29"/>
              <w:rPr>
                <w:i/>
              </w:rPr>
            </w:pPr>
            <w:r>
              <w:rPr>
                <w:i/>
              </w:rPr>
              <w:t>Дата</w:t>
            </w:r>
          </w:p>
        </w:tc>
        <w:tc>
          <w:tcPr>
            <w:tcW w:w="6803" w:type="dxa"/>
            <w:gridSpan w:val="9"/>
            <w:vMerge/>
            <w:tcBorders>
              <w:top w:val="nil"/>
            </w:tcBorders>
          </w:tcPr>
          <w:p w:rsidR="00A77C3B" w:rsidRDefault="00A77C3B" w:rsidP="00A77C3B">
            <w:pPr>
              <w:rPr>
                <w:sz w:val="2"/>
                <w:szCs w:val="2"/>
              </w:rPr>
            </w:pPr>
          </w:p>
        </w:tc>
      </w:tr>
      <w:tr w:rsidR="00A77C3B" w:rsidTr="00A77C3B">
        <w:trPr>
          <w:trHeight w:val="273"/>
          <w:jc w:val="center"/>
        </w:trPr>
        <w:tc>
          <w:tcPr>
            <w:tcW w:w="909" w:type="dxa"/>
            <w:gridSpan w:val="2"/>
            <w:tcBorders>
              <w:bottom w:val="single" w:sz="6" w:space="0" w:color="000000"/>
            </w:tcBorders>
          </w:tcPr>
          <w:p w:rsidR="00A77C3B" w:rsidRDefault="00A77C3B" w:rsidP="00A77C3B">
            <w:pPr>
              <w:pStyle w:val="TableParagraph"/>
              <w:spacing w:line="250" w:lineRule="exact"/>
              <w:ind w:left="23"/>
              <w:rPr>
                <w:i/>
              </w:rPr>
            </w:pPr>
            <w:r>
              <w:rPr>
                <w:i/>
              </w:rPr>
              <w:t>Разраб.</w:t>
            </w:r>
          </w:p>
        </w:tc>
        <w:tc>
          <w:tcPr>
            <w:tcW w:w="1360" w:type="dxa"/>
            <w:gridSpan w:val="2"/>
            <w:tcBorders>
              <w:bottom w:val="single" w:sz="6" w:space="0" w:color="000000"/>
            </w:tcBorders>
          </w:tcPr>
          <w:p w:rsidR="00A77C3B" w:rsidRDefault="00AE2FAC" w:rsidP="00A77C3B">
            <w:pPr>
              <w:pStyle w:val="TableParagraph"/>
              <w:spacing w:line="250" w:lineRule="exact"/>
              <w:ind w:left="77" w:right="-15"/>
              <w:rPr>
                <w:i/>
              </w:rPr>
            </w:pPr>
            <w:r>
              <w:rPr>
                <w:i/>
                <w:w w:val="95"/>
                <w:lang w:val="ru-RU"/>
              </w:rPr>
              <w:t>Гапеев Е</w:t>
            </w:r>
            <w:r>
              <w:rPr>
                <w:i/>
                <w:w w:val="95"/>
              </w:rPr>
              <w:t>.</w:t>
            </w:r>
            <w:r>
              <w:rPr>
                <w:i/>
                <w:w w:val="95"/>
                <w:lang w:val="ru-RU"/>
              </w:rPr>
              <w:t>Е</w:t>
            </w:r>
            <w:r w:rsidR="00A77C3B">
              <w:rPr>
                <w:i/>
                <w:w w:val="95"/>
              </w:rPr>
              <w:t>.</w:t>
            </w:r>
          </w:p>
        </w:tc>
        <w:tc>
          <w:tcPr>
            <w:tcW w:w="851" w:type="dxa"/>
            <w:tcBorders>
              <w:bottom w:val="single" w:sz="6" w:space="0" w:color="000000"/>
            </w:tcBorders>
          </w:tcPr>
          <w:p w:rsidR="00A77C3B" w:rsidRDefault="00A77C3B" w:rsidP="00A77C3B">
            <w:pPr>
              <w:pStyle w:val="TableParagraph"/>
              <w:rPr>
                <w:sz w:val="20"/>
              </w:rPr>
            </w:pPr>
          </w:p>
        </w:tc>
        <w:tc>
          <w:tcPr>
            <w:tcW w:w="567" w:type="dxa"/>
            <w:tcBorders>
              <w:bottom w:val="single" w:sz="6" w:space="0" w:color="000000"/>
            </w:tcBorders>
          </w:tcPr>
          <w:p w:rsidR="00A77C3B" w:rsidRDefault="00A77C3B" w:rsidP="00A77C3B">
            <w:pPr>
              <w:pStyle w:val="TableParagraph"/>
              <w:rPr>
                <w:sz w:val="20"/>
              </w:rPr>
            </w:pPr>
          </w:p>
        </w:tc>
        <w:tc>
          <w:tcPr>
            <w:tcW w:w="3970" w:type="dxa"/>
            <w:gridSpan w:val="2"/>
            <w:vMerge w:val="restart"/>
          </w:tcPr>
          <w:p w:rsidR="00A77C3B" w:rsidRDefault="00A77C3B" w:rsidP="00A77C3B">
            <w:pPr>
              <w:pStyle w:val="TableParagraph"/>
              <w:spacing w:before="290"/>
              <w:ind w:left="804" w:right="744" w:firstLine="83"/>
              <w:rPr>
                <w:b/>
                <w:i/>
                <w:sz w:val="44"/>
              </w:rPr>
            </w:pPr>
            <w:r>
              <w:rPr>
                <w:b/>
                <w:i/>
                <w:sz w:val="44"/>
              </w:rPr>
              <w:t>Ведомость</w:t>
            </w:r>
            <w:r>
              <w:rPr>
                <w:b/>
                <w:i/>
                <w:spacing w:val="-107"/>
                <w:sz w:val="44"/>
              </w:rPr>
              <w:t xml:space="preserve"> </w:t>
            </w:r>
            <w:r>
              <w:rPr>
                <w:b/>
                <w:i/>
                <w:sz w:val="44"/>
              </w:rPr>
              <w:t>документов</w:t>
            </w:r>
          </w:p>
        </w:tc>
        <w:tc>
          <w:tcPr>
            <w:tcW w:w="850" w:type="dxa"/>
            <w:gridSpan w:val="3"/>
          </w:tcPr>
          <w:p w:rsidR="00A77C3B" w:rsidRDefault="00A77C3B" w:rsidP="00A77C3B">
            <w:pPr>
              <w:pStyle w:val="TableParagraph"/>
              <w:spacing w:before="13" w:line="240" w:lineRule="exact"/>
              <w:ind w:left="214"/>
              <w:rPr>
                <w:i/>
              </w:rPr>
            </w:pPr>
            <w:r>
              <w:rPr>
                <w:i/>
              </w:rPr>
              <w:t>Лит</w:t>
            </w:r>
          </w:p>
        </w:tc>
        <w:tc>
          <w:tcPr>
            <w:tcW w:w="848" w:type="dxa"/>
            <w:gridSpan w:val="3"/>
          </w:tcPr>
          <w:p w:rsidR="00A77C3B" w:rsidRDefault="00A77C3B" w:rsidP="00A77C3B">
            <w:pPr>
              <w:pStyle w:val="TableParagraph"/>
              <w:spacing w:before="13" w:line="240" w:lineRule="exact"/>
              <w:ind w:left="164"/>
              <w:rPr>
                <w:i/>
              </w:rPr>
            </w:pPr>
            <w:r>
              <w:rPr>
                <w:i/>
              </w:rPr>
              <w:t>Лист</w:t>
            </w:r>
          </w:p>
        </w:tc>
        <w:tc>
          <w:tcPr>
            <w:tcW w:w="1135" w:type="dxa"/>
          </w:tcPr>
          <w:p w:rsidR="00A77C3B" w:rsidRDefault="00A77C3B" w:rsidP="00A77C3B">
            <w:pPr>
              <w:pStyle w:val="TableParagraph"/>
              <w:spacing w:before="13" w:line="240" w:lineRule="exact"/>
              <w:ind w:left="186" w:right="142"/>
              <w:jc w:val="center"/>
              <w:rPr>
                <w:i/>
              </w:rPr>
            </w:pPr>
            <w:r>
              <w:rPr>
                <w:i/>
              </w:rPr>
              <w:t>Листов</w:t>
            </w:r>
          </w:p>
        </w:tc>
      </w:tr>
      <w:tr w:rsidR="00A77C3B" w:rsidTr="00A77C3B">
        <w:trPr>
          <w:trHeight w:val="283"/>
          <w:jc w:val="center"/>
        </w:trPr>
        <w:tc>
          <w:tcPr>
            <w:tcW w:w="909" w:type="dxa"/>
            <w:gridSpan w:val="2"/>
            <w:tcBorders>
              <w:top w:val="single" w:sz="6" w:space="0" w:color="000000"/>
              <w:bottom w:val="single" w:sz="6" w:space="0" w:color="000000"/>
            </w:tcBorders>
          </w:tcPr>
          <w:p w:rsidR="00A77C3B" w:rsidRDefault="00A77C3B" w:rsidP="00A77C3B">
            <w:pPr>
              <w:pStyle w:val="TableParagraph"/>
              <w:spacing w:before="8"/>
              <w:ind w:left="23"/>
              <w:rPr>
                <w:i/>
              </w:rPr>
            </w:pPr>
            <w:r>
              <w:rPr>
                <w:i/>
              </w:rPr>
              <w:t>Пров.</w:t>
            </w:r>
          </w:p>
        </w:tc>
        <w:tc>
          <w:tcPr>
            <w:tcW w:w="1360" w:type="dxa"/>
            <w:gridSpan w:val="2"/>
            <w:tcBorders>
              <w:top w:val="single" w:sz="6" w:space="0" w:color="000000"/>
              <w:bottom w:val="single" w:sz="6" w:space="0" w:color="000000"/>
            </w:tcBorders>
          </w:tcPr>
          <w:p w:rsidR="00A77C3B" w:rsidRDefault="00A77C3B" w:rsidP="00A77C3B">
            <w:pPr>
              <w:pStyle w:val="TableParagraph"/>
              <w:spacing w:before="8"/>
              <w:ind w:left="77"/>
              <w:rPr>
                <w:i/>
              </w:rPr>
            </w:pPr>
            <w:r>
              <w:rPr>
                <w:i/>
              </w:rPr>
              <w:t>Иванов</w:t>
            </w:r>
            <w:r>
              <w:rPr>
                <w:i/>
                <w:spacing w:val="-4"/>
              </w:rPr>
              <w:t xml:space="preserve"> </w:t>
            </w:r>
            <w:r>
              <w:rPr>
                <w:i/>
              </w:rPr>
              <w:t>И.И.</w:t>
            </w: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 w:type="dxa"/>
          </w:tcPr>
          <w:p w:rsidR="00A77C3B" w:rsidRDefault="00A77C3B" w:rsidP="00A77C3B">
            <w:pPr>
              <w:pStyle w:val="TableParagraph"/>
              <w:rPr>
                <w:sz w:val="20"/>
              </w:rPr>
            </w:pPr>
          </w:p>
        </w:tc>
        <w:tc>
          <w:tcPr>
            <w:tcW w:w="283" w:type="dxa"/>
          </w:tcPr>
          <w:p w:rsidR="00A77C3B" w:rsidRDefault="00A77C3B" w:rsidP="00A77C3B">
            <w:pPr>
              <w:pStyle w:val="TableParagraph"/>
              <w:spacing w:before="22" w:line="241" w:lineRule="exact"/>
              <w:ind w:left="90"/>
              <w:rPr>
                <w:i/>
              </w:rPr>
            </w:pPr>
            <w:r>
              <w:rPr>
                <w:i/>
                <w:w w:val="99"/>
              </w:rPr>
              <w:t>у</w:t>
            </w:r>
          </w:p>
        </w:tc>
        <w:tc>
          <w:tcPr>
            <w:tcW w:w="284" w:type="dxa"/>
          </w:tcPr>
          <w:p w:rsidR="00A77C3B" w:rsidRDefault="00A77C3B" w:rsidP="00A77C3B">
            <w:pPr>
              <w:pStyle w:val="TableParagraph"/>
              <w:rPr>
                <w:sz w:val="20"/>
              </w:rPr>
            </w:pPr>
          </w:p>
        </w:tc>
        <w:tc>
          <w:tcPr>
            <w:tcW w:w="848" w:type="dxa"/>
            <w:gridSpan w:val="3"/>
          </w:tcPr>
          <w:p w:rsidR="00A77C3B" w:rsidRDefault="00A77C3B" w:rsidP="00A77C3B">
            <w:pPr>
              <w:pStyle w:val="TableParagraph"/>
              <w:spacing w:before="22" w:line="241" w:lineRule="exact"/>
              <w:ind w:left="41"/>
              <w:jc w:val="center"/>
              <w:rPr>
                <w:i/>
              </w:rPr>
            </w:pPr>
            <w:r>
              <w:rPr>
                <w:i/>
                <w:w w:val="99"/>
              </w:rPr>
              <w:t>1</w:t>
            </w:r>
          </w:p>
        </w:tc>
        <w:tc>
          <w:tcPr>
            <w:tcW w:w="1135" w:type="dxa"/>
          </w:tcPr>
          <w:p w:rsidR="00A77C3B" w:rsidRDefault="00A77C3B" w:rsidP="00A77C3B">
            <w:pPr>
              <w:pStyle w:val="TableParagraph"/>
              <w:spacing w:before="22" w:line="241" w:lineRule="exact"/>
              <w:ind w:left="45"/>
              <w:jc w:val="center"/>
              <w:rPr>
                <w:i/>
              </w:rPr>
            </w:pPr>
            <w:r>
              <w:rPr>
                <w:i/>
                <w:w w:val="99"/>
              </w:rPr>
              <w:t>1</w:t>
            </w:r>
          </w:p>
        </w:tc>
      </w:tr>
      <w:tr w:rsidR="00A77C3B" w:rsidTr="00A77C3B">
        <w:trPr>
          <w:trHeight w:val="275"/>
          <w:jc w:val="center"/>
        </w:trPr>
        <w:tc>
          <w:tcPr>
            <w:tcW w:w="909" w:type="dxa"/>
            <w:gridSpan w:val="2"/>
            <w:tcBorders>
              <w:top w:val="single" w:sz="6" w:space="0" w:color="000000"/>
              <w:bottom w:val="single" w:sz="6" w:space="0" w:color="000000"/>
            </w:tcBorders>
          </w:tcPr>
          <w:p w:rsidR="00A77C3B" w:rsidRDefault="00A77C3B" w:rsidP="00A77C3B">
            <w:pPr>
              <w:pStyle w:val="TableParagraph"/>
              <w:rPr>
                <w:sz w:val="20"/>
              </w:rPr>
            </w:pPr>
          </w:p>
        </w:tc>
        <w:tc>
          <w:tcPr>
            <w:tcW w:w="1360" w:type="dxa"/>
            <w:gridSpan w:val="2"/>
            <w:tcBorders>
              <w:top w:val="single" w:sz="6" w:space="0" w:color="000000"/>
              <w:bottom w:val="single" w:sz="6" w:space="0" w:color="000000"/>
            </w:tcBorders>
          </w:tcPr>
          <w:p w:rsidR="00A77C3B" w:rsidRDefault="00A77C3B" w:rsidP="00A77C3B">
            <w:pPr>
              <w:pStyle w:val="TableParagraph"/>
              <w:rPr>
                <w:sz w:val="20"/>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3" w:type="dxa"/>
            <w:gridSpan w:val="7"/>
            <w:vMerge w:val="restart"/>
          </w:tcPr>
          <w:p w:rsidR="00A77C3B" w:rsidRDefault="00A77C3B" w:rsidP="00A77C3B">
            <w:pPr>
              <w:pStyle w:val="TableParagraph"/>
              <w:spacing w:before="5"/>
              <w:rPr>
                <w:sz w:val="19"/>
              </w:rPr>
            </w:pPr>
          </w:p>
          <w:p w:rsidR="00A77C3B" w:rsidRDefault="00A77C3B" w:rsidP="00A77C3B">
            <w:pPr>
              <w:pStyle w:val="TableParagraph"/>
              <w:spacing w:line="252" w:lineRule="exact"/>
              <w:ind w:left="578" w:right="537"/>
              <w:jc w:val="center"/>
              <w:rPr>
                <w:i/>
              </w:rPr>
            </w:pPr>
            <w:r>
              <w:rPr>
                <w:i/>
              </w:rPr>
              <w:t>ГБПОУ</w:t>
            </w:r>
            <w:r>
              <w:rPr>
                <w:i/>
                <w:spacing w:val="-2"/>
              </w:rPr>
              <w:t xml:space="preserve"> </w:t>
            </w:r>
            <w:r>
              <w:rPr>
                <w:i/>
              </w:rPr>
              <w:t>ТК</w:t>
            </w:r>
            <w:r>
              <w:rPr>
                <w:i/>
                <w:spacing w:val="-1"/>
              </w:rPr>
              <w:t xml:space="preserve"> </w:t>
            </w:r>
            <w:r>
              <w:rPr>
                <w:i/>
              </w:rPr>
              <w:t>№</w:t>
            </w:r>
            <w:r>
              <w:rPr>
                <w:i/>
                <w:spacing w:val="-1"/>
              </w:rPr>
              <w:t xml:space="preserve"> </w:t>
            </w:r>
            <w:r>
              <w:rPr>
                <w:i/>
              </w:rPr>
              <w:t>34,</w:t>
            </w:r>
          </w:p>
          <w:p w:rsidR="00A77C3B" w:rsidRDefault="00A77C3B" w:rsidP="00A77C3B">
            <w:pPr>
              <w:pStyle w:val="TableParagraph"/>
              <w:spacing w:line="252" w:lineRule="exact"/>
              <w:ind w:left="578" w:right="536"/>
              <w:jc w:val="center"/>
              <w:rPr>
                <w:i/>
              </w:rPr>
            </w:pPr>
            <w:r>
              <w:rPr>
                <w:i/>
              </w:rPr>
              <w:t>гр.</w:t>
            </w:r>
            <w:r>
              <w:rPr>
                <w:i/>
                <w:spacing w:val="-3"/>
              </w:rPr>
              <w:t xml:space="preserve"> </w:t>
            </w:r>
            <w:r>
              <w:rPr>
                <w:i/>
              </w:rPr>
              <w:t>04-1ИС</w:t>
            </w:r>
          </w:p>
        </w:tc>
      </w:tr>
      <w:tr w:rsidR="00A77C3B" w:rsidTr="00A77C3B">
        <w:trPr>
          <w:trHeight w:val="282"/>
          <w:jc w:val="center"/>
        </w:trPr>
        <w:tc>
          <w:tcPr>
            <w:tcW w:w="909" w:type="dxa"/>
            <w:gridSpan w:val="2"/>
            <w:tcBorders>
              <w:top w:val="single" w:sz="6" w:space="0" w:color="000000"/>
              <w:bottom w:val="single" w:sz="6" w:space="0" w:color="000000"/>
            </w:tcBorders>
          </w:tcPr>
          <w:p w:rsidR="00A77C3B" w:rsidRDefault="00A77C3B" w:rsidP="00A77C3B">
            <w:pPr>
              <w:pStyle w:val="TableParagraph"/>
              <w:spacing w:before="14" w:line="248" w:lineRule="exact"/>
              <w:ind w:left="23" w:right="-29"/>
              <w:rPr>
                <w:i/>
              </w:rPr>
            </w:pPr>
            <w:r>
              <w:rPr>
                <w:i/>
              </w:rPr>
              <w:t>Н.</w:t>
            </w:r>
            <w:r>
              <w:rPr>
                <w:i/>
                <w:spacing w:val="-2"/>
              </w:rPr>
              <w:t xml:space="preserve"> </w:t>
            </w:r>
            <w:r>
              <w:rPr>
                <w:i/>
              </w:rPr>
              <w:t>контр</w:t>
            </w:r>
          </w:p>
        </w:tc>
        <w:tc>
          <w:tcPr>
            <w:tcW w:w="1360" w:type="dxa"/>
            <w:gridSpan w:val="2"/>
            <w:tcBorders>
              <w:top w:val="single" w:sz="6" w:space="0" w:color="000000"/>
              <w:bottom w:val="single" w:sz="6" w:space="0" w:color="000000"/>
            </w:tcBorders>
          </w:tcPr>
          <w:p w:rsidR="00A77C3B" w:rsidRDefault="00A77C3B" w:rsidP="00A77C3B">
            <w:pPr>
              <w:pStyle w:val="TableParagraph"/>
              <w:rPr>
                <w:sz w:val="20"/>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3" w:type="dxa"/>
            <w:gridSpan w:val="7"/>
            <w:vMerge/>
            <w:tcBorders>
              <w:top w:val="nil"/>
            </w:tcBorders>
          </w:tcPr>
          <w:p w:rsidR="00A77C3B" w:rsidRDefault="00A77C3B" w:rsidP="00A77C3B">
            <w:pPr>
              <w:rPr>
                <w:sz w:val="2"/>
                <w:szCs w:val="2"/>
              </w:rPr>
            </w:pPr>
          </w:p>
        </w:tc>
      </w:tr>
      <w:tr w:rsidR="00A77C3B" w:rsidTr="00A77C3B">
        <w:trPr>
          <w:trHeight w:val="298"/>
          <w:jc w:val="center"/>
        </w:trPr>
        <w:tc>
          <w:tcPr>
            <w:tcW w:w="909" w:type="dxa"/>
            <w:gridSpan w:val="2"/>
            <w:tcBorders>
              <w:top w:val="single" w:sz="6" w:space="0" w:color="000000"/>
            </w:tcBorders>
          </w:tcPr>
          <w:p w:rsidR="00A77C3B" w:rsidRDefault="00A77C3B" w:rsidP="00A77C3B">
            <w:pPr>
              <w:pStyle w:val="TableParagraph"/>
              <w:spacing w:before="15"/>
              <w:ind w:left="23"/>
              <w:rPr>
                <w:i/>
              </w:rPr>
            </w:pPr>
            <w:r>
              <w:rPr>
                <w:i/>
              </w:rPr>
              <w:t>Утв</w:t>
            </w:r>
          </w:p>
        </w:tc>
        <w:tc>
          <w:tcPr>
            <w:tcW w:w="1360" w:type="dxa"/>
            <w:gridSpan w:val="2"/>
            <w:tcBorders>
              <w:top w:val="single" w:sz="6" w:space="0" w:color="000000"/>
            </w:tcBorders>
          </w:tcPr>
          <w:p w:rsidR="00A77C3B" w:rsidRDefault="00A77C3B" w:rsidP="00A77C3B">
            <w:pPr>
              <w:pStyle w:val="TableParagraph"/>
              <w:spacing w:before="15"/>
              <w:ind w:left="77"/>
              <w:rPr>
                <w:i/>
              </w:rPr>
            </w:pPr>
            <w:r>
              <w:rPr>
                <w:i/>
              </w:rPr>
              <w:t>Петров</w:t>
            </w:r>
            <w:r>
              <w:rPr>
                <w:i/>
                <w:spacing w:val="-4"/>
              </w:rPr>
              <w:t xml:space="preserve"> </w:t>
            </w:r>
            <w:r>
              <w:rPr>
                <w:i/>
              </w:rPr>
              <w:t>С.С.</w:t>
            </w:r>
          </w:p>
        </w:tc>
        <w:tc>
          <w:tcPr>
            <w:tcW w:w="851" w:type="dxa"/>
            <w:tcBorders>
              <w:top w:val="single" w:sz="6" w:space="0" w:color="000000"/>
            </w:tcBorders>
          </w:tcPr>
          <w:p w:rsidR="00A77C3B" w:rsidRDefault="00A77C3B" w:rsidP="00A77C3B">
            <w:pPr>
              <w:pStyle w:val="TableParagraph"/>
            </w:pPr>
          </w:p>
        </w:tc>
        <w:tc>
          <w:tcPr>
            <w:tcW w:w="567" w:type="dxa"/>
            <w:tcBorders>
              <w:top w:val="single" w:sz="6" w:space="0" w:color="000000"/>
            </w:tcBorders>
          </w:tcPr>
          <w:p w:rsidR="00A77C3B" w:rsidRDefault="00A77C3B" w:rsidP="00A77C3B">
            <w:pPr>
              <w:pStyle w:val="TableParagraph"/>
            </w:pPr>
          </w:p>
        </w:tc>
        <w:tc>
          <w:tcPr>
            <w:tcW w:w="3970" w:type="dxa"/>
            <w:gridSpan w:val="2"/>
            <w:vMerge/>
            <w:tcBorders>
              <w:top w:val="nil"/>
            </w:tcBorders>
          </w:tcPr>
          <w:p w:rsidR="00A77C3B" w:rsidRDefault="00A77C3B" w:rsidP="00A77C3B">
            <w:pPr>
              <w:rPr>
                <w:sz w:val="2"/>
                <w:szCs w:val="2"/>
              </w:rPr>
            </w:pPr>
          </w:p>
        </w:tc>
        <w:tc>
          <w:tcPr>
            <w:tcW w:w="2833" w:type="dxa"/>
            <w:gridSpan w:val="7"/>
            <w:vMerge/>
            <w:tcBorders>
              <w:top w:val="nil"/>
            </w:tcBorders>
          </w:tcPr>
          <w:p w:rsidR="00A77C3B" w:rsidRDefault="00A77C3B" w:rsidP="00A77C3B">
            <w:pPr>
              <w:rPr>
                <w:sz w:val="2"/>
                <w:szCs w:val="2"/>
              </w:rPr>
            </w:pPr>
          </w:p>
        </w:tc>
      </w:tr>
    </w:tbl>
    <w:p w:rsidR="00F757B0" w:rsidRPr="00A77C3B" w:rsidRDefault="00F757B0" w:rsidP="00AE2FAC">
      <w:pPr>
        <w:spacing w:after="0" w:line="259" w:lineRule="auto"/>
        <w:ind w:left="0" w:right="0" w:firstLine="0"/>
        <w:jc w:val="left"/>
        <w:rPr>
          <w:lang w:val="en-US"/>
        </w:rPr>
      </w:pPr>
    </w:p>
    <w:sectPr w:rsidR="00F757B0" w:rsidRPr="00A77C3B">
      <w:headerReference w:type="even" r:id="rId93"/>
      <w:headerReference w:type="default" r:id="rId94"/>
      <w:headerReference w:type="first" r:id="rId95"/>
      <w:pgSz w:w="11906" w:h="16838"/>
      <w:pgMar w:top="1144" w:right="566" w:bottom="1381" w:left="1133" w:header="717"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2EBE" w:rsidRDefault="00E72EBE">
      <w:pPr>
        <w:spacing w:after="0" w:line="240" w:lineRule="auto"/>
      </w:pPr>
      <w:r>
        <w:separator/>
      </w:r>
    </w:p>
  </w:endnote>
  <w:endnote w:type="continuationSeparator" w:id="0">
    <w:p w:rsidR="00E72EBE" w:rsidRDefault="00E72E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2EBE" w:rsidRDefault="00E72EBE">
      <w:pPr>
        <w:spacing w:after="0" w:line="240" w:lineRule="auto"/>
      </w:pPr>
      <w:r>
        <w:separator/>
      </w:r>
    </w:p>
  </w:footnote>
  <w:footnote w:type="continuationSeparator" w:id="0">
    <w:p w:rsidR="00E72EBE" w:rsidRDefault="00E72E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0" w:line="259" w:lineRule="auto"/>
      <w:ind w:left="0" w:right="0" w:firstLine="0"/>
      <w:jc w:val="left"/>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0" w:line="259" w:lineRule="auto"/>
      <w:ind w:left="0" w:right="2" w:firstLine="0"/>
      <w:jc w:val="center"/>
    </w:pPr>
    <w:r>
      <w:fldChar w:fldCharType="begin"/>
    </w:r>
    <w:r>
      <w:instrText xml:space="preserve"> PAGE   \* MERGEFORMAT </w:instrText>
    </w:r>
    <w:r>
      <w:fldChar w:fldCharType="separate"/>
    </w:r>
    <w:r w:rsidR="009A2BD2" w:rsidRPr="009A2BD2">
      <w:rPr>
        <w:noProof/>
        <w:sz w:val="24"/>
      </w:rPr>
      <w:t>74</w:t>
    </w:r>
    <w:r>
      <w:rPr>
        <w:sz w:val="24"/>
      </w:rPr>
      <w:fldChar w:fldCharType="end"/>
    </w:r>
    <w:r>
      <w:rPr>
        <w:sz w:val="24"/>
      </w:rPr>
      <w:t xml:space="preserve"> </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3" w:line="259" w:lineRule="auto"/>
      <w:ind w:left="0" w:right="2" w:firstLine="0"/>
      <w:jc w:val="center"/>
    </w:pPr>
    <w:r>
      <w:fldChar w:fldCharType="begin"/>
    </w:r>
    <w:r>
      <w:instrText xml:space="preserve"> PAGE   \* MERGEFORMAT </w:instrText>
    </w:r>
    <w:r>
      <w:fldChar w:fldCharType="separate"/>
    </w:r>
    <w:r w:rsidR="009A2BD2" w:rsidRPr="009A2BD2">
      <w:rPr>
        <w:noProof/>
        <w:sz w:val="24"/>
      </w:rPr>
      <w:t>75</w:t>
    </w:r>
    <w:r>
      <w:rPr>
        <w:sz w:val="24"/>
      </w:rPr>
      <w:fldChar w:fldCharType="end"/>
    </w:r>
    <w:r>
      <w:rPr>
        <w:sz w:val="24"/>
      </w:rPr>
      <w:t xml:space="preserve"> </w:t>
    </w:r>
  </w:p>
  <w:p w:rsidR="00395CBB" w:rsidRDefault="00395CBB">
    <w:pPr>
      <w:spacing w:after="0" w:line="259" w:lineRule="auto"/>
      <w:ind w:left="0" w:right="-68" w:firstLine="0"/>
      <w:jc w:val="right"/>
    </w:pPr>
    <w:r>
      <w:rPr>
        <w:b/>
      </w:rPr>
      <w:t xml:space="preserve"> </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3" w:line="259" w:lineRule="auto"/>
      <w:ind w:left="0" w:right="2" w:firstLine="0"/>
      <w:jc w:val="center"/>
    </w:pPr>
    <w:r>
      <w:fldChar w:fldCharType="begin"/>
    </w:r>
    <w:r>
      <w:instrText xml:space="preserve"> PAGE   \* MERGEFORMAT </w:instrText>
    </w:r>
    <w:r>
      <w:fldChar w:fldCharType="separate"/>
    </w:r>
    <w:r w:rsidR="009A2BD2" w:rsidRPr="009A2BD2">
      <w:rPr>
        <w:noProof/>
        <w:sz w:val="24"/>
      </w:rPr>
      <w:t>72</w:t>
    </w:r>
    <w:r>
      <w:rPr>
        <w:sz w:val="24"/>
      </w:rPr>
      <w:fldChar w:fldCharType="end"/>
    </w:r>
    <w:r>
      <w:rPr>
        <w:sz w:val="24"/>
      </w:rPr>
      <w:t xml:space="preserve"> </w:t>
    </w:r>
  </w:p>
  <w:p w:rsidR="00395CBB" w:rsidRDefault="00395CBB">
    <w:pPr>
      <w:spacing w:after="0" w:line="259" w:lineRule="auto"/>
      <w:ind w:left="0" w:right="-68" w:firstLine="0"/>
      <w:jc w:val="right"/>
    </w:pPr>
    <w:r>
      <w:rPr>
        <w:b/>
      </w:rPr>
      <w:t xml:space="preserve"> </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222" w:line="259" w:lineRule="auto"/>
      <w:ind w:left="0" w:right="5" w:firstLine="0"/>
      <w:jc w:val="center"/>
    </w:pPr>
    <w:r>
      <w:fldChar w:fldCharType="begin"/>
    </w:r>
    <w:r>
      <w:instrText xml:space="preserve"> PAGE   \* MERGEFORMAT </w:instrText>
    </w:r>
    <w:r>
      <w:fldChar w:fldCharType="separate"/>
    </w:r>
    <w:r w:rsidR="009A2BD2" w:rsidRPr="009A2BD2">
      <w:rPr>
        <w:noProof/>
        <w:sz w:val="24"/>
      </w:rPr>
      <w:t>90</w:t>
    </w:r>
    <w:r>
      <w:rPr>
        <w:sz w:val="24"/>
      </w:rPr>
      <w:fldChar w:fldCharType="end"/>
    </w:r>
    <w:r>
      <w:rPr>
        <w:sz w:val="24"/>
      </w:rPr>
      <w:t xml:space="preserve"> </w:t>
    </w:r>
  </w:p>
  <w:p w:rsidR="00395CBB" w:rsidRDefault="00395CBB">
    <w:pPr>
      <w:spacing w:after="0" w:line="259" w:lineRule="auto"/>
      <w:ind w:left="0" w:right="5" w:firstLine="0"/>
      <w:jc w:val="right"/>
    </w:pPr>
    <w:r>
      <w:rPr>
        <w:b/>
      </w:rPr>
      <w:t xml:space="preserve">Продолжение приложения 2 </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222" w:line="259" w:lineRule="auto"/>
      <w:ind w:left="0" w:right="5" w:firstLine="0"/>
      <w:jc w:val="center"/>
    </w:pPr>
    <w:r>
      <w:fldChar w:fldCharType="begin"/>
    </w:r>
    <w:r>
      <w:instrText xml:space="preserve"> PAGE   \* MERGEFORMAT </w:instrText>
    </w:r>
    <w:r>
      <w:fldChar w:fldCharType="separate"/>
    </w:r>
    <w:r w:rsidR="009A2BD2" w:rsidRPr="009A2BD2">
      <w:rPr>
        <w:noProof/>
        <w:sz w:val="24"/>
      </w:rPr>
      <w:t>89</w:t>
    </w:r>
    <w:r>
      <w:rPr>
        <w:sz w:val="24"/>
      </w:rPr>
      <w:fldChar w:fldCharType="end"/>
    </w:r>
    <w:r>
      <w:rPr>
        <w:sz w:val="24"/>
      </w:rPr>
      <w:t xml:space="preserve"> </w:t>
    </w:r>
  </w:p>
  <w:p w:rsidR="00395CBB" w:rsidRDefault="00395CBB">
    <w:pPr>
      <w:spacing w:after="0" w:line="259" w:lineRule="auto"/>
      <w:ind w:left="0" w:right="5" w:firstLine="0"/>
      <w:jc w:val="right"/>
    </w:pPr>
    <w:r>
      <w:rPr>
        <w:b/>
      </w:rPr>
      <w:t xml:space="preserve">Продолжение приложения 2 </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3" w:line="259" w:lineRule="auto"/>
      <w:ind w:left="0" w:right="5" w:firstLine="0"/>
      <w:jc w:val="center"/>
    </w:pPr>
    <w:r>
      <w:fldChar w:fldCharType="begin"/>
    </w:r>
    <w:r>
      <w:instrText xml:space="preserve"> PAGE   \* MERGEFORMAT </w:instrText>
    </w:r>
    <w:r>
      <w:fldChar w:fldCharType="separate"/>
    </w:r>
    <w:r w:rsidR="009A2BD2" w:rsidRPr="009A2BD2">
      <w:rPr>
        <w:noProof/>
        <w:sz w:val="24"/>
      </w:rPr>
      <w:t>76</w:t>
    </w:r>
    <w:r>
      <w:rPr>
        <w:sz w:val="24"/>
      </w:rPr>
      <w:fldChar w:fldCharType="end"/>
    </w:r>
    <w:r>
      <w:rPr>
        <w:sz w:val="24"/>
      </w:rPr>
      <w:t xml:space="preserve"> </w:t>
    </w:r>
  </w:p>
  <w:p w:rsidR="00395CBB" w:rsidRDefault="00395CBB">
    <w:pPr>
      <w:spacing w:after="0" w:line="259" w:lineRule="auto"/>
      <w:ind w:left="0" w:right="-66" w:firstLine="0"/>
      <w:jc w:val="right"/>
    </w:pPr>
    <w:r>
      <w:rPr>
        <w:b/>
      </w:rPr>
      <w:t xml:space="preserve"> </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222" w:line="259" w:lineRule="auto"/>
      <w:ind w:left="0" w:right="5" w:firstLine="0"/>
      <w:jc w:val="center"/>
    </w:pPr>
    <w:r>
      <w:fldChar w:fldCharType="begin"/>
    </w:r>
    <w:r>
      <w:instrText xml:space="preserve"> PAGE   \* MERGEFORMAT </w:instrText>
    </w:r>
    <w:r>
      <w:fldChar w:fldCharType="separate"/>
    </w:r>
    <w:r w:rsidR="009A2BD2" w:rsidRPr="009A2BD2">
      <w:rPr>
        <w:noProof/>
        <w:sz w:val="24"/>
      </w:rPr>
      <w:t>96</w:t>
    </w:r>
    <w:r>
      <w:rPr>
        <w:sz w:val="24"/>
      </w:rPr>
      <w:fldChar w:fldCharType="end"/>
    </w:r>
    <w:r>
      <w:rPr>
        <w:sz w:val="24"/>
      </w:rPr>
      <w:t xml:space="preserve"> </w:t>
    </w:r>
  </w:p>
  <w:p w:rsidR="00395CBB" w:rsidRDefault="00395CBB">
    <w:pPr>
      <w:spacing w:after="0" w:line="259" w:lineRule="auto"/>
      <w:ind w:left="0" w:right="5" w:firstLine="0"/>
      <w:jc w:val="right"/>
    </w:pPr>
    <w:r>
      <w:rPr>
        <w:b/>
      </w:rPr>
      <w:t xml:space="preserve">Продолжение приложения 2 </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222" w:line="259" w:lineRule="auto"/>
      <w:ind w:left="0" w:right="5" w:firstLine="0"/>
      <w:jc w:val="center"/>
    </w:pPr>
    <w:r>
      <w:fldChar w:fldCharType="begin"/>
    </w:r>
    <w:r>
      <w:instrText xml:space="preserve"> PAGE   \* MERGEFORMAT </w:instrText>
    </w:r>
    <w:r>
      <w:fldChar w:fldCharType="separate"/>
    </w:r>
    <w:r w:rsidR="009A2BD2" w:rsidRPr="009A2BD2">
      <w:rPr>
        <w:noProof/>
        <w:sz w:val="24"/>
      </w:rPr>
      <w:t>97</w:t>
    </w:r>
    <w:r>
      <w:rPr>
        <w:sz w:val="24"/>
      </w:rPr>
      <w:fldChar w:fldCharType="end"/>
    </w:r>
    <w:r>
      <w:rPr>
        <w:sz w:val="24"/>
      </w:rPr>
      <w:t xml:space="preserve"> </w:t>
    </w:r>
  </w:p>
  <w:p w:rsidR="00395CBB" w:rsidRDefault="00395CBB">
    <w:pPr>
      <w:spacing w:after="0" w:line="259" w:lineRule="auto"/>
      <w:ind w:left="0" w:right="5" w:firstLine="0"/>
      <w:jc w:val="right"/>
    </w:pPr>
    <w:r>
      <w:rPr>
        <w:b/>
      </w:rPr>
      <w:t xml:space="preserve">Продолжение приложения 2 </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3" w:line="259" w:lineRule="auto"/>
      <w:ind w:left="0" w:right="5" w:firstLine="0"/>
      <w:jc w:val="center"/>
    </w:pPr>
    <w:r>
      <w:fldChar w:fldCharType="begin"/>
    </w:r>
    <w:r>
      <w:instrText xml:space="preserve"> PAGE   \* MERGEFORMAT </w:instrText>
    </w:r>
    <w:r>
      <w:fldChar w:fldCharType="separate"/>
    </w:r>
    <w:r w:rsidR="009A2BD2" w:rsidRPr="009A2BD2">
      <w:rPr>
        <w:noProof/>
        <w:sz w:val="24"/>
      </w:rPr>
      <w:t>91</w:t>
    </w:r>
    <w:r>
      <w:rPr>
        <w:sz w:val="24"/>
      </w:rPr>
      <w:fldChar w:fldCharType="end"/>
    </w:r>
    <w:r>
      <w:rPr>
        <w:sz w:val="24"/>
      </w:rPr>
      <w:t xml:space="preserve"> </w:t>
    </w:r>
  </w:p>
  <w:p w:rsidR="00395CBB" w:rsidRDefault="00395CBB">
    <w:pPr>
      <w:spacing w:after="0" w:line="259" w:lineRule="auto"/>
      <w:ind w:left="0" w:right="-66" w:firstLine="0"/>
      <w:jc w:val="right"/>
    </w:pPr>
    <w:r>
      <w:rPr>
        <w:b/>
      </w:rPr>
      <w:t xml:space="preserve"> </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222" w:line="259" w:lineRule="auto"/>
      <w:ind w:left="0" w:right="5" w:firstLine="0"/>
      <w:jc w:val="center"/>
    </w:pPr>
    <w:r>
      <w:fldChar w:fldCharType="begin"/>
    </w:r>
    <w:r>
      <w:instrText xml:space="preserve"> PAGE   \* MERGEFORMAT </w:instrText>
    </w:r>
    <w:r>
      <w:fldChar w:fldCharType="separate"/>
    </w:r>
    <w:r w:rsidR="009A2BD2" w:rsidRPr="009A2BD2">
      <w:rPr>
        <w:noProof/>
        <w:sz w:val="24"/>
      </w:rPr>
      <w:t>100</w:t>
    </w:r>
    <w:r>
      <w:rPr>
        <w:sz w:val="24"/>
      </w:rPr>
      <w:fldChar w:fldCharType="end"/>
    </w:r>
    <w:r>
      <w:rPr>
        <w:sz w:val="24"/>
      </w:rPr>
      <w:t xml:space="preserve"> </w:t>
    </w:r>
  </w:p>
  <w:p w:rsidR="00395CBB" w:rsidRDefault="00395CBB">
    <w:pPr>
      <w:spacing w:after="0" w:line="259" w:lineRule="auto"/>
      <w:ind w:left="0" w:right="5" w:firstLine="0"/>
      <w:jc w:val="right"/>
    </w:pPr>
    <w:r>
      <w:rPr>
        <w:b/>
      </w:rPr>
      <w:t xml:space="preserve">Продолжение приложения 2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0" w:line="259" w:lineRule="auto"/>
      <w:ind w:left="0" w:right="0" w:firstLine="0"/>
      <w:jc w:val="left"/>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3" w:line="259" w:lineRule="auto"/>
      <w:ind w:left="0" w:right="5" w:firstLine="0"/>
      <w:jc w:val="center"/>
    </w:pPr>
    <w:r>
      <w:fldChar w:fldCharType="begin"/>
    </w:r>
    <w:r>
      <w:instrText xml:space="preserve"> PAGE   \* MERGEFORMAT </w:instrText>
    </w:r>
    <w:r>
      <w:fldChar w:fldCharType="separate"/>
    </w:r>
    <w:r w:rsidR="009A2BD2" w:rsidRPr="009A2BD2">
      <w:rPr>
        <w:noProof/>
        <w:sz w:val="24"/>
      </w:rPr>
      <w:t>99</w:t>
    </w:r>
    <w:r>
      <w:rPr>
        <w:sz w:val="24"/>
      </w:rPr>
      <w:fldChar w:fldCharType="end"/>
    </w:r>
    <w:r>
      <w:rPr>
        <w:sz w:val="24"/>
      </w:rPr>
      <w:t xml:space="preserve"> </w:t>
    </w:r>
  </w:p>
  <w:p w:rsidR="00395CBB" w:rsidRDefault="00395CBB" w:rsidP="00A77C3B">
    <w:pPr>
      <w:spacing w:after="0" w:line="259" w:lineRule="auto"/>
      <w:ind w:left="0" w:right="5" w:firstLine="0"/>
      <w:jc w:val="right"/>
    </w:pPr>
    <w:r>
      <w:rPr>
        <w:b/>
      </w:rPr>
      <w:t xml:space="preserve">Продолжение приложения 2 </w:t>
    </w:r>
  </w:p>
  <w:p w:rsidR="00395CBB" w:rsidRDefault="00395CBB">
    <w:pPr>
      <w:spacing w:after="0" w:line="259" w:lineRule="auto"/>
      <w:ind w:left="0" w:right="-66" w:firstLine="0"/>
      <w:jc w:val="right"/>
    </w:pPr>
    <w:r>
      <w:rPr>
        <w:b/>
      </w:rPr>
      <w:t xml:space="preserve"> </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3" w:line="259" w:lineRule="auto"/>
      <w:ind w:left="0" w:right="5" w:firstLine="0"/>
      <w:jc w:val="center"/>
    </w:pPr>
    <w:r>
      <w:fldChar w:fldCharType="begin"/>
    </w:r>
    <w:r>
      <w:instrText xml:space="preserve"> PAGE   \* MERGEFORMAT </w:instrText>
    </w:r>
    <w:r>
      <w:fldChar w:fldCharType="separate"/>
    </w:r>
    <w:r>
      <w:rPr>
        <w:sz w:val="24"/>
      </w:rPr>
      <w:t>101</w:t>
    </w:r>
    <w:r>
      <w:rPr>
        <w:sz w:val="24"/>
      </w:rPr>
      <w:fldChar w:fldCharType="end"/>
    </w:r>
    <w:r>
      <w:rPr>
        <w:sz w:val="24"/>
      </w:rPr>
      <w:t xml:space="preserve"> </w:t>
    </w:r>
  </w:p>
  <w:p w:rsidR="00395CBB" w:rsidRDefault="00395CBB">
    <w:pPr>
      <w:spacing w:after="0" w:line="259" w:lineRule="auto"/>
      <w:ind w:left="0" w:right="-66" w:firstLine="0"/>
      <w:jc w:val="right"/>
    </w:pPr>
    <w:r>
      <w:rPr>
        <w:b/>
      </w:rPr>
      <w:t xml:space="preserve"> </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3" w:line="259" w:lineRule="auto"/>
      <w:ind w:left="0" w:right="1" w:firstLine="0"/>
      <w:jc w:val="center"/>
    </w:pPr>
    <w:r>
      <w:fldChar w:fldCharType="begin"/>
    </w:r>
    <w:r>
      <w:instrText xml:space="preserve"> PAGE   \* MERGEFORMAT </w:instrText>
    </w:r>
    <w:r>
      <w:fldChar w:fldCharType="separate"/>
    </w:r>
    <w:r w:rsidR="009A2BD2" w:rsidRPr="009A2BD2">
      <w:rPr>
        <w:noProof/>
        <w:sz w:val="24"/>
      </w:rPr>
      <w:t>104</w:t>
    </w:r>
    <w:r>
      <w:rPr>
        <w:sz w:val="24"/>
      </w:rPr>
      <w:fldChar w:fldCharType="end"/>
    </w:r>
    <w:r>
      <w:rPr>
        <w:sz w:val="24"/>
      </w:rPr>
      <w:t xml:space="preserve"> </w:t>
    </w:r>
  </w:p>
  <w:p w:rsidR="00395CBB" w:rsidRDefault="00395CBB">
    <w:pPr>
      <w:spacing w:after="0" w:line="259" w:lineRule="auto"/>
      <w:ind w:left="0" w:right="-69" w:firstLine="0"/>
      <w:jc w:val="right"/>
    </w:pPr>
    <w:r>
      <w:rPr>
        <w:b/>
      </w:rPr>
      <w:t xml:space="preserve"> </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3" w:line="259" w:lineRule="auto"/>
      <w:ind w:left="0" w:right="1" w:firstLine="0"/>
      <w:jc w:val="center"/>
    </w:pPr>
    <w:r>
      <w:fldChar w:fldCharType="begin"/>
    </w:r>
    <w:r>
      <w:instrText xml:space="preserve"> PAGE   \* MERGEFORMAT </w:instrText>
    </w:r>
    <w:r>
      <w:fldChar w:fldCharType="separate"/>
    </w:r>
    <w:r w:rsidR="009A2BD2" w:rsidRPr="009A2BD2">
      <w:rPr>
        <w:noProof/>
        <w:sz w:val="24"/>
      </w:rPr>
      <w:t>103</w:t>
    </w:r>
    <w:r>
      <w:rPr>
        <w:sz w:val="24"/>
      </w:rPr>
      <w:fldChar w:fldCharType="end"/>
    </w:r>
    <w:r>
      <w:rPr>
        <w:sz w:val="24"/>
      </w:rPr>
      <w:t xml:space="preserve"> </w:t>
    </w:r>
  </w:p>
  <w:p w:rsidR="00395CBB" w:rsidRDefault="00395CBB">
    <w:pPr>
      <w:spacing w:after="0" w:line="259" w:lineRule="auto"/>
      <w:ind w:left="0" w:right="-69" w:firstLine="0"/>
      <w:jc w:val="right"/>
    </w:pPr>
    <w:r>
      <w:rPr>
        <w:b/>
      </w:rPr>
      <w:t xml:space="preserve"> </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3" w:line="259" w:lineRule="auto"/>
      <w:ind w:left="0" w:right="1" w:firstLine="0"/>
      <w:jc w:val="center"/>
    </w:pPr>
    <w:r>
      <w:fldChar w:fldCharType="begin"/>
    </w:r>
    <w:r>
      <w:instrText xml:space="preserve"> PAGE   \* MERGEFORMAT </w:instrText>
    </w:r>
    <w:r>
      <w:fldChar w:fldCharType="separate"/>
    </w:r>
    <w:r>
      <w:rPr>
        <w:sz w:val="24"/>
      </w:rPr>
      <w:t>101</w:t>
    </w:r>
    <w:r>
      <w:rPr>
        <w:sz w:val="24"/>
      </w:rPr>
      <w:fldChar w:fldCharType="end"/>
    </w:r>
    <w:r>
      <w:rPr>
        <w:sz w:val="24"/>
      </w:rPr>
      <w:t xml:space="preserve"> </w:t>
    </w:r>
  </w:p>
  <w:p w:rsidR="00395CBB" w:rsidRDefault="00395CBB">
    <w:pPr>
      <w:spacing w:after="0" w:line="259" w:lineRule="auto"/>
      <w:ind w:left="0" w:right="-69" w:firstLine="0"/>
      <w:jc w:val="right"/>
    </w:pPr>
    <w:r>
      <w:rPr>
        <w:b/>
      </w:rPr>
      <w:t xml:space="preserve"> </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pStyle w:val="a8"/>
      <w:spacing w:line="14" w:lineRule="auto"/>
      <w:rPr>
        <w:sz w:val="20"/>
      </w:rPr>
    </w:pPr>
    <w:r>
      <w:pict>
        <v:shapetype id="_x0000_t202" coordsize="21600,21600" o:spt="202" path="m,l,21600r21600,l21600,xe">
          <v:stroke joinstyle="miter"/>
          <v:path gradientshapeok="t" o:connecttype="rect"/>
        </v:shapetype>
        <v:shape id="_x0000_s2049" type="#_x0000_t202" style="position:absolute;margin-left:302.8pt;margin-top:34.85pt;width:18pt;height:15.3pt;z-index:-251657216;mso-position-horizontal-relative:page;mso-position-vertical-relative:page" filled="f" stroked="f">
          <v:textbox inset="0,0,0,0">
            <w:txbxContent>
              <w:p w:rsidR="00395CBB" w:rsidRDefault="00395CBB">
                <w:pPr>
                  <w:spacing w:before="10"/>
                  <w:ind w:left="60"/>
                  <w:rPr>
                    <w:sz w:val="24"/>
                  </w:rPr>
                </w:pPr>
                <w:r>
                  <w:fldChar w:fldCharType="begin"/>
                </w:r>
                <w:r>
                  <w:rPr>
                    <w:sz w:val="24"/>
                  </w:rPr>
                  <w:instrText xml:space="preserve"> PAGE </w:instrText>
                </w:r>
                <w:r>
                  <w:fldChar w:fldCharType="separate"/>
                </w:r>
                <w:r>
                  <w:rPr>
                    <w:noProof/>
                    <w:sz w:val="24"/>
                  </w:rPr>
                  <w:t>105</w:t>
                </w:r>
                <w:r>
                  <w:fldChar w:fldCharType="end"/>
                </w:r>
              </w:p>
            </w:txbxContent>
          </v:textbox>
          <w10:wrap anchorx="page" anchory="page"/>
        </v:shape>
      </w:pict>
    </w:r>
    <w:r>
      <w:pict>
        <v:shape id="_x0000_s2050" type="#_x0000_t202" style="position:absolute;margin-left:475.15pt;margin-top:62.7pt;width:92.8pt;height:17.5pt;z-index:-251656192;mso-position-horizontal-relative:page;mso-position-vertical-relative:page" filled="f" stroked="f">
          <v:textbox inset="0,0,0,0">
            <w:txbxContent>
              <w:p w:rsidR="00395CBB" w:rsidRDefault="00395CBB">
                <w:pPr>
                  <w:spacing w:before="7"/>
                  <w:ind w:left="20"/>
                  <w:rPr>
                    <w:b/>
                  </w:rPr>
                </w:pPr>
                <w:r>
                  <w:rPr>
                    <w:b/>
                  </w:rPr>
                  <w:t>Приложение</w:t>
                </w:r>
                <w:r>
                  <w:rPr>
                    <w:b/>
                    <w:spacing w:val="-2"/>
                  </w:rPr>
                  <w:t xml:space="preserve"> </w:t>
                </w:r>
                <w:r>
                  <w:rPr>
                    <w:b/>
                  </w:rPr>
                  <w:t>7</w:t>
                </w:r>
              </w:p>
            </w:txbxContent>
          </v:textbox>
          <w10:wrap anchorx="page" anchory="page"/>
        </v:shape>
      </w:pic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pStyle w:val="a8"/>
      <w:spacing w:line="14" w:lineRule="auto"/>
      <w:rPr>
        <w:sz w:val="20"/>
      </w:rPr>
    </w:pPr>
    <w:r>
      <w:rPr>
        <w:noProof/>
        <w:lang w:eastAsia="ru-RU"/>
      </w:rPr>
      <mc:AlternateContent>
        <mc:Choice Requires="wps">
          <w:drawing>
            <wp:anchor distT="0" distB="0" distL="114300" distR="114300" simplePos="0" relativeHeight="251661312" behindDoc="1" locked="0" layoutInCell="1" allowOverlap="1">
              <wp:simplePos x="0" y="0"/>
              <wp:positionH relativeFrom="page">
                <wp:posOffset>3870960</wp:posOffset>
              </wp:positionH>
              <wp:positionV relativeFrom="page">
                <wp:posOffset>442595</wp:posOffset>
              </wp:positionV>
              <wp:extent cx="177800" cy="194310"/>
              <wp:effectExtent l="0" t="0" r="0" b="0"/>
              <wp:wrapNone/>
              <wp:docPr id="2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CBB" w:rsidRDefault="00395CBB">
                          <w:pPr>
                            <w:spacing w:before="10"/>
                            <w:ind w:left="20"/>
                            <w:rPr>
                              <w:sz w:val="24"/>
                            </w:rPr>
                          </w:pPr>
                          <w:r>
                            <w:rPr>
                              <w:sz w:val="24"/>
                            </w:rPr>
                            <w:t>2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23" o:spid="_x0000_s1095" type="#_x0000_t202" style="position:absolute;margin-left:304.8pt;margin-top:34.85pt;width:14pt;height:15.3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uO0ywIAALcFAAAOAAAAZHJzL2Uyb0RvYy54bWysVEuO1DAQ3SNxB8v7TD6T/iSa9Gim00FI&#10;w0caOIA7cToWiR1sdyfDiAV7rsAdWLBgxxV6bkTZ6c98NgjIIqqkyq/qVT3X2Xnf1GhDpWKCJ9g/&#10;8TCiPBcF46sEv3+XOVOMlCa8ILXgNME3VOHz2fNnZ10b00BUoi6oRADCVdy1Ca60bmPXVXlFG6JO&#10;REs5OEshG6LhU67cQpIO0JvaDTxv7HZCFq0UOVUK/qaDE88sflnSXL8pS0U1qhMMtWn7lva9NG93&#10;dkbilSRtxfJdGeQvqmgI45D0AJUSTdBasidQDculUKLUJ7loXFGWLKeWA7DxvUdsrivSUssFmqPa&#10;Q5vU/4PNX2/eSsSKBAenGHHSwIy237bftz+2v7Y/777cfUXggC51rYoh+LqFcN1fih6mbRmr9krk&#10;HxTiYl4RvqIXUoquoqSAKn1z0r13dMBRBmTZvRIFZCNrLSxQX8rGtBCaggAdpnVzmBDtNcpNyslk&#10;6oEnB5cfhae+naBL4v3hVir9gooGGSPBEgRgwcnmSmlTDIn3ISYXFxmrayuCmj/4AYHDH0gNR43P&#10;FGFneht50WK6mIZOGIwXTuilqXORzUNnnPmTUXqazuep/9nk9cO4YkVBuUmz15cf/tn8dkoflHFQ&#10;mBI1KwycKUnJ1XJeS7QhoO/MPrbl4DmGuQ/LsE0ALo8o+UHoXQaRk42nEyfMwpETTbyp4/nRZTT2&#10;wihMs4eUrhin/04JdQmORsFo0NKx6EfcPPs85UbihmnYIDVrEgzSgMcEkdgocMELa2vC6sG+1wpT&#10;/rEVMO79oK1ejUQHsep+2Q8XxAAbLS9FcQMClgIEBlqE7QdGJeQnjDrYJAlWH9dEUozqlxwugVk7&#10;e0PujeXeIDyHownWGA3mXA/rad1KtqoAebhmXFzARSmZFfGxit31gu1guew2mVk/979t1HHfzn4D&#10;AAD//wMAUEsDBBQABgAIAAAAIQBFAkUP3gAAAAoBAAAPAAAAZHJzL2Rvd25yZXYueG1sTI89T8Mw&#10;EIZ3JP6DdZXYqF0quSTEqSoEExIiDQOjE7uJ1fgcYrcN/55jott9PHrvuWI7+4Gd7RRdQAWrpQBm&#10;sQ3GYafgs369fwQWk0ajh4BWwY+NsC1vbwqdm3DByp73qWMUgjHXCvqUxpzz2PbW67gMo0XaHcLk&#10;daJ26riZ9IXC/cAfhJDca4d0odejfe5te9yfvILdF1Yv7vu9+agOlavrTOCbPCp1t5h3T8CSndM/&#10;DH/6pA4lOTXhhCayQYEUmSSUimwDjAC53tCgIVKINfCy4NcvlL8AAAD//wMAUEsBAi0AFAAGAAgA&#10;AAAhALaDOJL+AAAA4QEAABMAAAAAAAAAAAAAAAAAAAAAAFtDb250ZW50X1R5cGVzXS54bWxQSwEC&#10;LQAUAAYACAAAACEAOP0h/9YAAACUAQAACwAAAAAAAAAAAAAAAAAvAQAAX3JlbHMvLnJlbHNQSwEC&#10;LQAUAAYACAAAACEAMY7jtMsCAAC3BQAADgAAAAAAAAAAAAAAAAAuAgAAZHJzL2Uyb0RvYy54bWxQ&#10;SwECLQAUAAYACAAAACEARQJFD94AAAAKAQAADwAAAAAAAAAAAAAAAAAlBQAAZHJzL2Rvd25yZXYu&#10;eG1sUEsFBgAAAAAEAAQA8wAAADAGAAAAAA==&#10;" filled="f" stroked="f">
              <v:textbox inset="0,0,0,0">
                <w:txbxContent>
                  <w:p w:rsidR="00395CBB" w:rsidRDefault="00395CBB">
                    <w:pPr>
                      <w:spacing w:before="10"/>
                      <w:ind w:left="20"/>
                      <w:rPr>
                        <w:sz w:val="24"/>
                      </w:rPr>
                    </w:pPr>
                    <w:r>
                      <w:rPr>
                        <w:sz w:val="24"/>
                      </w:rPr>
                      <w:t>27</w:t>
                    </w:r>
                  </w:p>
                </w:txbxContent>
              </v:textbox>
              <w10:wrap anchorx="page" anchory="page"/>
            </v:shape>
          </w:pict>
        </mc:Fallback>
      </mc:AlternateContent>
    </w:r>
    <w:r>
      <w:rPr>
        <w:noProof/>
        <w:lang w:eastAsia="ru-RU"/>
      </w:rPr>
      <mc:AlternateContent>
        <mc:Choice Requires="wps">
          <w:drawing>
            <wp:anchor distT="0" distB="0" distL="114300" distR="114300" simplePos="0" relativeHeight="251662336" behindDoc="1" locked="0" layoutInCell="1" allowOverlap="1">
              <wp:simplePos x="0" y="0"/>
              <wp:positionH relativeFrom="page">
                <wp:posOffset>6034405</wp:posOffset>
              </wp:positionH>
              <wp:positionV relativeFrom="page">
                <wp:posOffset>796290</wp:posOffset>
              </wp:positionV>
              <wp:extent cx="1179195" cy="222250"/>
              <wp:effectExtent l="0" t="0" r="0" b="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919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CBB" w:rsidRDefault="00395CBB">
                          <w:pPr>
                            <w:spacing w:before="7"/>
                            <w:ind w:left="20"/>
                            <w:rPr>
                              <w:b/>
                            </w:rPr>
                          </w:pPr>
                          <w:r>
                            <w:rPr>
                              <w:b/>
                            </w:rPr>
                            <w:t>Приложение</w:t>
                          </w:r>
                          <w:r>
                            <w:rPr>
                              <w:b/>
                              <w:spacing w:val="-2"/>
                            </w:rPr>
                            <w:t xml:space="preserve"> </w:t>
                          </w:r>
                          <w:r>
                            <w:rPr>
                              <w:b/>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 o:spid="_x0000_s1096" type="#_x0000_t202" style="position:absolute;margin-left:475.15pt;margin-top:62.7pt;width:92.85pt;height:1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8F0ywIAALgFAAAOAAAAZHJzL2Uyb0RvYy54bWysVEtu2zAQ3RfoHQjuFX0ifyREDhLLKgqk&#10;HyDtAWiJsohKpErSltOgi+57hd6hiy666xWcG3VIWXY+m6KtFsJIHL55M/Nmzs63TY02VComeIL9&#10;Ew8jynNRML5K8Pt3mTPFSGnCC1ILThN8QxU+nz1/dta1MQ1EJeqCSgQgXMVdm+BK6zZ2XZVXtCHq&#10;RLSUw2EpZEM0fMqVW0jSAXpTu4Hnjd1OyKKVIqdKwd+0P8Qzi1+WNNdvylJRjeoEAzdt39K+l+bt&#10;zs5IvJKkrVi+p0H+gkVDGIegB6iUaILWkj2BalguhRKlPslF44qyZDm1OUA2vvcom+uKtNTmAsVR&#10;7aFM6v/B5q83byViBfQOysNJAz3afdt93/3Y/dr9vPty9xXBAVSpa1UMztctuOvtpdjCDZuxaq9E&#10;/kEhLuYV4St6IaXoKkoKYOmbm+69qz2OMiDL7pUoIBpZa2GBtqVsTAmhKAjQgc7NoUN0q1FuQvqT&#10;yI9GGOVwFsAzsuRcEg+3W6n0CyoaZIwES1CARSebK6UNGxIPLiYYFxmra6uCmj/4AY79H4gNV82Z&#10;YWGbeht50WK6mIZOGIwXTuilqXORzUNnnPmTUXqazuep/9nE9cO4YkVBuQkzCMwP/6yBe6n30jhI&#10;TImaFQbOUFJytZzXEm0ICDyzj605nBzd3Ic0bBEgl0cp+UHoXQaRk42nEyfMwpETTbyp4/nRZTT2&#10;wihMs4cpXTFO/z0l1CU4GgWjXkxH0o9y8+zzNDcSN0zDCqlZk+DpwYnERoILXtjWasLq3r5XCkP/&#10;WApo99BoK1ij0V6tervc2gk5HeZgKYobULAUIDCQKaw/MCohP2HUwSpJsPq4JpJiVL/kMAVm7wyG&#10;HIzlYBCew9UEa4x6c677/bRuJVtVgNzPGRcXMCklsyI2I9Wz2M8XrAeby36Vmf1z/9t6HRfu7DcA&#10;AAD//wMAUEsDBBQABgAIAAAAIQBHg3+Y4AAAAAwBAAAPAAAAZHJzL2Rvd25yZXYueG1sTI/NTsMw&#10;EITvSLyDtUjcqN2/iIY4VYXghIRIw4Gjk2wTq/E6xG4b3p7tCW47mk+zM9l2cr044xisJw3zmQKB&#10;VPvGUqvhs3x9eAQRoqHG9J5Qww8G2Oa3N5lJG3+hAs/72AoOoZAaDV2MQyplqDt0Jsz8gMTewY/O&#10;RJZjK5vRXDjc9XKhVCKdscQfOjPgc4f1cX9yGnZfVLzY7/fqozgUtiw3it6So9b3d9PuCUTEKf7B&#10;cK3P1SHnTpU/URNEr2GzVktG2VisVyCuxHyZ8LyKr0StQOaZ/D8i/wUAAP//AwBQSwECLQAUAAYA&#10;CAAAACEAtoM4kv4AAADhAQAAEwAAAAAAAAAAAAAAAAAAAAAAW0NvbnRlbnRfVHlwZXNdLnhtbFBL&#10;AQItABQABgAIAAAAIQA4/SH/1gAAAJQBAAALAAAAAAAAAAAAAAAAAC8BAABfcmVscy8ucmVsc1BL&#10;AQItABQABgAIAAAAIQAxs8F0ywIAALgFAAAOAAAAAAAAAAAAAAAAAC4CAABkcnMvZTJvRG9jLnht&#10;bFBLAQItABQABgAIAAAAIQBHg3+Y4AAAAAwBAAAPAAAAAAAAAAAAAAAAACUFAABkcnMvZG93bnJl&#10;di54bWxQSwUGAAAAAAQABADzAAAAMgYAAAAA&#10;" filled="f" stroked="f">
              <v:textbox inset="0,0,0,0">
                <w:txbxContent>
                  <w:p w:rsidR="00395CBB" w:rsidRDefault="00395CBB">
                    <w:pPr>
                      <w:spacing w:before="7"/>
                      <w:ind w:left="20"/>
                      <w:rPr>
                        <w:b/>
                      </w:rPr>
                    </w:pPr>
                    <w:r>
                      <w:rPr>
                        <w:b/>
                      </w:rPr>
                      <w:t>Приложение</w:t>
                    </w:r>
                    <w:r>
                      <w:rPr>
                        <w:b/>
                        <w:spacing w:val="-2"/>
                      </w:rPr>
                      <w:t xml:space="preserve"> </w:t>
                    </w:r>
                    <w:r>
                      <w:rPr>
                        <w:b/>
                      </w:rPr>
                      <w:t>8</w:t>
                    </w:r>
                  </w:p>
                </w:txbxContent>
              </v:textbox>
              <w10:wrap anchorx="page" anchory="page"/>
            </v:shape>
          </w:pict>
        </mc:Fallback>
      </mc:AlternateConten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220" w:line="259" w:lineRule="auto"/>
      <w:ind w:left="0" w:right="1" w:firstLine="0"/>
      <w:jc w:val="center"/>
    </w:pPr>
    <w:r>
      <w:fldChar w:fldCharType="begin"/>
    </w:r>
    <w:r>
      <w:instrText xml:space="preserve"> PAGE   \* MERGEFORMAT </w:instrText>
    </w:r>
    <w:r>
      <w:fldChar w:fldCharType="separate"/>
    </w:r>
    <w:r w:rsidR="009A2BD2" w:rsidRPr="009A2BD2">
      <w:rPr>
        <w:noProof/>
        <w:sz w:val="24"/>
      </w:rPr>
      <w:t>106</w:t>
    </w:r>
    <w:r>
      <w:rPr>
        <w:sz w:val="24"/>
      </w:rPr>
      <w:fldChar w:fldCharType="end"/>
    </w:r>
    <w:r>
      <w:rPr>
        <w:sz w:val="24"/>
      </w:rPr>
      <w:t xml:space="preserve"> </w:t>
    </w:r>
  </w:p>
  <w:p w:rsidR="00395CBB" w:rsidRDefault="00395CBB">
    <w:pPr>
      <w:spacing w:after="0" w:line="259" w:lineRule="auto"/>
      <w:ind w:left="0" w:right="210" w:firstLine="0"/>
      <w:jc w:val="right"/>
    </w:pPr>
    <w:r>
      <w:rPr>
        <w:b/>
      </w:rPr>
      <w:t xml:space="preserve">Приложение  </w:t>
    </w: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220" w:line="259" w:lineRule="auto"/>
      <w:ind w:left="0" w:right="1" w:firstLine="0"/>
      <w:jc w:val="center"/>
    </w:pPr>
    <w:r>
      <w:fldChar w:fldCharType="begin"/>
    </w:r>
    <w:r>
      <w:instrText xml:space="preserve"> PAGE   \* MERGEFORMAT </w:instrText>
    </w:r>
    <w:r>
      <w:fldChar w:fldCharType="separate"/>
    </w:r>
    <w:r w:rsidRPr="00395CBB">
      <w:rPr>
        <w:noProof/>
        <w:sz w:val="24"/>
      </w:rPr>
      <w:t>107</w:t>
    </w:r>
    <w:r>
      <w:rPr>
        <w:sz w:val="24"/>
      </w:rPr>
      <w:fldChar w:fldCharType="end"/>
    </w:r>
    <w:r>
      <w:rPr>
        <w:sz w:val="24"/>
      </w:rPr>
      <w:t xml:space="preserve"> </w:t>
    </w:r>
  </w:p>
  <w:p w:rsidR="00395CBB" w:rsidRDefault="00395CBB">
    <w:pPr>
      <w:spacing w:after="0" w:line="259" w:lineRule="auto"/>
      <w:ind w:left="0" w:right="210" w:firstLine="0"/>
      <w:jc w:val="right"/>
    </w:pPr>
    <w:r>
      <w:rPr>
        <w:b/>
      </w:rPr>
      <w:t xml:space="preserve">Приложение  </w:t>
    </w:r>
  </w:p>
</w:hdr>
</file>

<file path=word/header2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220" w:line="259" w:lineRule="auto"/>
      <w:ind w:left="0" w:right="1" w:firstLine="0"/>
      <w:jc w:val="center"/>
    </w:pPr>
    <w:r>
      <w:fldChar w:fldCharType="begin"/>
    </w:r>
    <w:r>
      <w:instrText xml:space="preserve"> PAGE   \* MERGEFORMAT </w:instrText>
    </w:r>
    <w:r>
      <w:fldChar w:fldCharType="separate"/>
    </w:r>
    <w:r>
      <w:rPr>
        <w:sz w:val="24"/>
      </w:rPr>
      <w:t>115</w:t>
    </w:r>
    <w:r>
      <w:rPr>
        <w:sz w:val="24"/>
      </w:rPr>
      <w:fldChar w:fldCharType="end"/>
    </w:r>
    <w:r>
      <w:rPr>
        <w:sz w:val="24"/>
      </w:rPr>
      <w:t xml:space="preserve"> </w:t>
    </w:r>
  </w:p>
  <w:p w:rsidR="00395CBB" w:rsidRDefault="00395CBB">
    <w:pPr>
      <w:spacing w:after="0" w:line="259" w:lineRule="auto"/>
      <w:ind w:left="0" w:right="210" w:firstLine="0"/>
      <w:jc w:val="right"/>
    </w:pPr>
    <w:r>
      <w:rPr>
        <w:b/>
      </w:rPr>
      <w:t xml:space="preserve">Приложение  </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160" w:line="259" w:lineRule="auto"/>
      <w:ind w:left="0" w:right="0" w:firstLine="0"/>
      <w:jc w:val="left"/>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0" w:line="259" w:lineRule="auto"/>
      <w:ind w:left="0" w:right="75" w:firstLine="0"/>
      <w:jc w:val="center"/>
    </w:pPr>
    <w:r>
      <w:fldChar w:fldCharType="begin"/>
    </w:r>
    <w:r>
      <w:instrText xml:space="preserve"> PAGE   \* MERGEFORMAT </w:instrText>
    </w:r>
    <w:r>
      <w:fldChar w:fldCharType="separate"/>
    </w:r>
    <w:r w:rsidR="009A2BD2" w:rsidRPr="009A2BD2">
      <w:rPr>
        <w:noProof/>
        <w:sz w:val="24"/>
      </w:rPr>
      <w:t>6</w:t>
    </w:r>
    <w:r>
      <w:rPr>
        <w:sz w:val="24"/>
      </w:rPr>
      <w:fldChar w:fldCharType="end"/>
    </w:r>
    <w:r>
      <w:rPr>
        <w:sz w:val="24"/>
      </w:rPr>
      <w:t xml:space="preserve"> </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0" w:line="259" w:lineRule="auto"/>
      <w:ind w:left="0" w:right="75" w:firstLine="0"/>
      <w:jc w:val="center"/>
    </w:pPr>
    <w:r>
      <w:fldChar w:fldCharType="begin"/>
    </w:r>
    <w:r>
      <w:instrText xml:space="preserve"> PAGE   \* MERGEFORMAT </w:instrText>
    </w:r>
    <w:r>
      <w:fldChar w:fldCharType="separate"/>
    </w:r>
    <w:r w:rsidR="009A2BD2" w:rsidRPr="009A2BD2">
      <w:rPr>
        <w:noProof/>
        <w:sz w:val="24"/>
      </w:rPr>
      <w:t>5</w:t>
    </w:r>
    <w:r>
      <w:rPr>
        <w:sz w:val="24"/>
      </w:rPr>
      <w:fldChar w:fldCharType="end"/>
    </w:r>
    <w:r>
      <w:rPr>
        <w:sz w:val="24"/>
      </w:rPr>
      <w:t xml:space="preserve"> </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0" w:line="259" w:lineRule="auto"/>
      <w:ind w:left="0" w:right="75" w:firstLine="0"/>
      <w:jc w:val="center"/>
    </w:pPr>
    <w:r>
      <w:fldChar w:fldCharType="begin"/>
    </w:r>
    <w:r>
      <w:instrText xml:space="preserve"> PAGE   \* MERGEFORMAT </w:instrText>
    </w:r>
    <w:r>
      <w:fldChar w:fldCharType="separate"/>
    </w:r>
    <w:r>
      <w:rPr>
        <w:sz w:val="24"/>
      </w:rPr>
      <w:t>5</w:t>
    </w:r>
    <w:r>
      <w:rPr>
        <w:sz w:val="24"/>
      </w:rPr>
      <w:fldChar w:fldCharType="end"/>
    </w:r>
    <w:r>
      <w:rPr>
        <w:sz w:val="24"/>
      </w:rPr>
      <w:t xml:space="preserve"> </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222" w:line="259" w:lineRule="auto"/>
      <w:ind w:left="0" w:right="2" w:firstLine="0"/>
      <w:jc w:val="center"/>
    </w:pPr>
    <w:r>
      <w:fldChar w:fldCharType="begin"/>
    </w:r>
    <w:r>
      <w:instrText xml:space="preserve"> PAGE   \* MERGEFORMAT </w:instrText>
    </w:r>
    <w:r>
      <w:fldChar w:fldCharType="separate"/>
    </w:r>
    <w:r w:rsidR="009A2BD2" w:rsidRPr="009A2BD2">
      <w:rPr>
        <w:noProof/>
        <w:sz w:val="24"/>
      </w:rPr>
      <w:t>70</w:t>
    </w:r>
    <w:r>
      <w:rPr>
        <w:sz w:val="24"/>
      </w:rPr>
      <w:fldChar w:fldCharType="end"/>
    </w:r>
    <w:r>
      <w:rPr>
        <w:sz w:val="24"/>
      </w:rPr>
      <w:t xml:space="preserve"> </w:t>
    </w:r>
  </w:p>
  <w:p w:rsidR="00395CBB" w:rsidRDefault="00395CBB">
    <w:pPr>
      <w:spacing w:after="0" w:line="259" w:lineRule="auto"/>
      <w:ind w:left="0" w:right="2" w:firstLine="0"/>
      <w:jc w:val="right"/>
    </w:pPr>
    <w:r>
      <w:rPr>
        <w:b/>
      </w:rPr>
      <w:t xml:space="preserve">Продолжение приложения 2 </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222" w:line="259" w:lineRule="auto"/>
      <w:ind w:left="0" w:right="2" w:firstLine="0"/>
      <w:jc w:val="center"/>
    </w:pPr>
    <w:r>
      <w:fldChar w:fldCharType="begin"/>
    </w:r>
    <w:r>
      <w:instrText xml:space="preserve"> PAGE   \* MERGEFORMAT </w:instrText>
    </w:r>
    <w:r>
      <w:fldChar w:fldCharType="separate"/>
    </w:r>
    <w:r w:rsidR="009A2BD2" w:rsidRPr="009A2BD2">
      <w:rPr>
        <w:noProof/>
        <w:sz w:val="24"/>
      </w:rPr>
      <w:t>71</w:t>
    </w:r>
    <w:r>
      <w:rPr>
        <w:sz w:val="24"/>
      </w:rPr>
      <w:fldChar w:fldCharType="end"/>
    </w:r>
    <w:r>
      <w:rPr>
        <w:sz w:val="24"/>
      </w:rPr>
      <w:t xml:space="preserve"> </w:t>
    </w:r>
  </w:p>
  <w:p w:rsidR="00395CBB" w:rsidRPr="006525DF" w:rsidRDefault="00395CBB">
    <w:pPr>
      <w:spacing w:after="0" w:line="259" w:lineRule="auto"/>
      <w:ind w:left="0" w:right="2" w:firstLine="0"/>
      <w:jc w:val="right"/>
      <w:rPr>
        <w:color w:val="000000" w:themeColor="text1"/>
      </w:rPr>
    </w:pPr>
    <w:r w:rsidRPr="006525DF">
      <w:rPr>
        <w:b/>
        <w:color w:val="000000" w:themeColor="text1"/>
      </w:rPr>
      <w:t xml:space="preserve">Продолжение приложения 2 </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CBB" w:rsidRDefault="00395CBB">
    <w:pPr>
      <w:spacing w:after="222" w:line="259" w:lineRule="auto"/>
      <w:ind w:left="0" w:right="2" w:firstLine="0"/>
      <w:jc w:val="center"/>
    </w:pPr>
    <w:r>
      <w:fldChar w:fldCharType="begin"/>
    </w:r>
    <w:r>
      <w:instrText xml:space="preserve"> PAGE   \* MERGEFORMAT </w:instrText>
    </w:r>
    <w:r>
      <w:fldChar w:fldCharType="separate"/>
    </w:r>
    <w:r>
      <w:rPr>
        <w:sz w:val="24"/>
      </w:rPr>
      <w:t>79</w:t>
    </w:r>
    <w:r>
      <w:rPr>
        <w:sz w:val="24"/>
      </w:rPr>
      <w:fldChar w:fldCharType="end"/>
    </w:r>
    <w:r>
      <w:rPr>
        <w:sz w:val="24"/>
      </w:rPr>
      <w:t xml:space="preserve"> </w:t>
    </w:r>
  </w:p>
  <w:p w:rsidR="00395CBB" w:rsidRDefault="00395CBB">
    <w:pPr>
      <w:spacing w:after="0" w:line="259" w:lineRule="auto"/>
      <w:ind w:left="0" w:right="2" w:firstLine="0"/>
      <w:jc w:val="right"/>
    </w:pPr>
    <w:r>
      <w:rPr>
        <w:b/>
      </w:rPr>
      <w:t xml:space="preserve">Продолжение приложения 2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950B7"/>
    <w:multiLevelType w:val="hybridMultilevel"/>
    <w:tmpl w:val="9C3C2A82"/>
    <w:lvl w:ilvl="0" w:tplc="0694B26E">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B4800F8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78203D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04EC4C62">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9D80D2D2">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407C445A">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C41864BC">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EC065F14">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163E8C4A">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 w15:restartNumberingAfterBreak="0">
    <w:nsid w:val="23A05CAE"/>
    <w:multiLevelType w:val="hybridMultilevel"/>
    <w:tmpl w:val="ABAC9680"/>
    <w:lvl w:ilvl="0" w:tplc="47BA2DAA">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5376459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174A866">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FAE60F02">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13F032C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4D8C4A4A">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90BE41E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897023DE">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4648B9DC">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2" w15:restartNumberingAfterBreak="0">
    <w:nsid w:val="3D356A4A"/>
    <w:multiLevelType w:val="multilevel"/>
    <w:tmpl w:val="C1125BFA"/>
    <w:lvl w:ilvl="0">
      <w:start w:val="1"/>
      <w:numFmt w:val="decimal"/>
      <w:lvlText w:val="%1."/>
      <w:lvlJc w:val="left"/>
      <w:pPr>
        <w:ind w:left="2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start w:val="1"/>
      <w:numFmt w:val="decimal"/>
      <w:lvlText w:val="%1.%2."/>
      <w:lvlJc w:val="left"/>
      <w:pPr>
        <w:ind w:left="1217"/>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start w:val="1"/>
      <w:numFmt w:val="lowerRoman"/>
      <w:lvlText w:val="%3"/>
      <w:lvlJc w:val="left"/>
      <w:pPr>
        <w:ind w:left="10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start w:val="1"/>
      <w:numFmt w:val="decimal"/>
      <w:lvlText w:val="%4"/>
      <w:lvlJc w:val="left"/>
      <w:pPr>
        <w:ind w:left="18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start w:val="1"/>
      <w:numFmt w:val="lowerLetter"/>
      <w:lvlText w:val="%5"/>
      <w:lvlJc w:val="left"/>
      <w:pPr>
        <w:ind w:left="25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start w:val="1"/>
      <w:numFmt w:val="lowerRoman"/>
      <w:lvlText w:val="%6"/>
      <w:lvlJc w:val="left"/>
      <w:pPr>
        <w:ind w:left="32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start w:val="1"/>
      <w:numFmt w:val="decimal"/>
      <w:lvlText w:val="%7"/>
      <w:lvlJc w:val="left"/>
      <w:pPr>
        <w:ind w:left="39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start w:val="1"/>
      <w:numFmt w:val="lowerLetter"/>
      <w:lvlText w:val="%8"/>
      <w:lvlJc w:val="left"/>
      <w:pPr>
        <w:ind w:left="46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start w:val="1"/>
      <w:numFmt w:val="lowerRoman"/>
      <w:lvlText w:val="%9"/>
      <w:lvlJc w:val="left"/>
      <w:pPr>
        <w:ind w:left="54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3" w15:restartNumberingAfterBreak="0">
    <w:nsid w:val="3FBD76FB"/>
    <w:multiLevelType w:val="hybridMultilevel"/>
    <w:tmpl w:val="746A8CA4"/>
    <w:lvl w:ilvl="0" w:tplc="0419000F">
      <w:start w:val="1"/>
      <w:numFmt w:val="decimal"/>
      <w:lvlText w:val="%1."/>
      <w:lvlJc w:val="left"/>
      <w:pPr>
        <w:ind w:left="1413" w:hanging="360"/>
      </w:pPr>
    </w:lvl>
    <w:lvl w:ilvl="1" w:tplc="04190019" w:tentative="1">
      <w:start w:val="1"/>
      <w:numFmt w:val="lowerLetter"/>
      <w:lvlText w:val="%2."/>
      <w:lvlJc w:val="left"/>
      <w:pPr>
        <w:ind w:left="2133" w:hanging="360"/>
      </w:pPr>
    </w:lvl>
    <w:lvl w:ilvl="2" w:tplc="0419001B" w:tentative="1">
      <w:start w:val="1"/>
      <w:numFmt w:val="lowerRoman"/>
      <w:lvlText w:val="%3."/>
      <w:lvlJc w:val="right"/>
      <w:pPr>
        <w:ind w:left="2853" w:hanging="180"/>
      </w:pPr>
    </w:lvl>
    <w:lvl w:ilvl="3" w:tplc="0419000F" w:tentative="1">
      <w:start w:val="1"/>
      <w:numFmt w:val="decimal"/>
      <w:lvlText w:val="%4."/>
      <w:lvlJc w:val="left"/>
      <w:pPr>
        <w:ind w:left="3573" w:hanging="360"/>
      </w:pPr>
    </w:lvl>
    <w:lvl w:ilvl="4" w:tplc="04190019" w:tentative="1">
      <w:start w:val="1"/>
      <w:numFmt w:val="lowerLetter"/>
      <w:lvlText w:val="%5."/>
      <w:lvlJc w:val="left"/>
      <w:pPr>
        <w:ind w:left="4293" w:hanging="360"/>
      </w:pPr>
    </w:lvl>
    <w:lvl w:ilvl="5" w:tplc="0419001B" w:tentative="1">
      <w:start w:val="1"/>
      <w:numFmt w:val="lowerRoman"/>
      <w:lvlText w:val="%6."/>
      <w:lvlJc w:val="right"/>
      <w:pPr>
        <w:ind w:left="5013" w:hanging="180"/>
      </w:pPr>
    </w:lvl>
    <w:lvl w:ilvl="6" w:tplc="0419000F" w:tentative="1">
      <w:start w:val="1"/>
      <w:numFmt w:val="decimal"/>
      <w:lvlText w:val="%7."/>
      <w:lvlJc w:val="left"/>
      <w:pPr>
        <w:ind w:left="5733" w:hanging="360"/>
      </w:pPr>
    </w:lvl>
    <w:lvl w:ilvl="7" w:tplc="04190019" w:tentative="1">
      <w:start w:val="1"/>
      <w:numFmt w:val="lowerLetter"/>
      <w:lvlText w:val="%8."/>
      <w:lvlJc w:val="left"/>
      <w:pPr>
        <w:ind w:left="6453" w:hanging="360"/>
      </w:pPr>
    </w:lvl>
    <w:lvl w:ilvl="8" w:tplc="0419001B" w:tentative="1">
      <w:start w:val="1"/>
      <w:numFmt w:val="lowerRoman"/>
      <w:lvlText w:val="%9."/>
      <w:lvlJc w:val="right"/>
      <w:pPr>
        <w:ind w:left="7173" w:hanging="180"/>
      </w:pPr>
    </w:lvl>
  </w:abstractNum>
  <w:abstractNum w:abstractNumId="4" w15:restartNumberingAfterBreak="0">
    <w:nsid w:val="40A245B1"/>
    <w:multiLevelType w:val="hybridMultilevel"/>
    <w:tmpl w:val="912A9198"/>
    <w:lvl w:ilvl="0" w:tplc="8D8A87A0">
      <w:start w:val="1"/>
      <w:numFmt w:val="bullet"/>
      <w:suff w:val="space"/>
      <w:lvlText w:val=""/>
      <w:lvlJc w:val="left"/>
      <w:pPr>
        <w:ind w:left="0" w:firstLine="709"/>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15:restartNumberingAfterBreak="0">
    <w:nsid w:val="418E18DF"/>
    <w:multiLevelType w:val="hybridMultilevel"/>
    <w:tmpl w:val="9F22861A"/>
    <w:lvl w:ilvl="0" w:tplc="F4061C0C">
      <w:start w:val="1"/>
      <w:numFmt w:val="decimal"/>
      <w:lvlText w:val="%1."/>
      <w:lvlJc w:val="left"/>
      <w:pPr>
        <w:ind w:left="347"/>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6CC074E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47EEEFE8">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45A8893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8DC2E932">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2BE3418">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C56092E8">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522249FC">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D658807E">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6" w15:restartNumberingAfterBreak="0">
    <w:nsid w:val="42283B3D"/>
    <w:multiLevelType w:val="hybridMultilevel"/>
    <w:tmpl w:val="AA3AF0C0"/>
    <w:lvl w:ilvl="0" w:tplc="90B260A2">
      <w:start w:val="1"/>
      <w:numFmt w:val="bullet"/>
      <w:suff w:val="space"/>
      <w:lvlText w:val=""/>
      <w:lvlJc w:val="left"/>
      <w:pPr>
        <w:ind w:left="0" w:firstLine="709"/>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 w15:restartNumberingAfterBreak="0">
    <w:nsid w:val="44466C05"/>
    <w:multiLevelType w:val="hybridMultilevel"/>
    <w:tmpl w:val="7FC0683E"/>
    <w:lvl w:ilvl="0" w:tplc="6C2A221C">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8C0246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05D86D4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825C649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6474436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49493F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A8A8D72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79AE5B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C8AEE30">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8" w15:restartNumberingAfterBreak="0">
    <w:nsid w:val="48CD3410"/>
    <w:multiLevelType w:val="hybridMultilevel"/>
    <w:tmpl w:val="30941674"/>
    <w:lvl w:ilvl="0" w:tplc="A0B83CE0">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C67E63A8">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A7223F1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2F5A0A34">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CBBECE7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F9A4A402">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758627B6">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E12E2FD0">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5D83186">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9" w15:restartNumberingAfterBreak="0">
    <w:nsid w:val="49050950"/>
    <w:multiLevelType w:val="hybridMultilevel"/>
    <w:tmpl w:val="008AE56C"/>
    <w:lvl w:ilvl="0" w:tplc="266C7804">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95067FA6">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8272C9C0">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7D547FF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CBAAEF74">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D2A6A5B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98CEC54E">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B3DCAF48">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FDDEDF8E">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0" w15:restartNumberingAfterBreak="0">
    <w:nsid w:val="6152439A"/>
    <w:multiLevelType w:val="hybridMultilevel"/>
    <w:tmpl w:val="3CE0AF24"/>
    <w:lvl w:ilvl="0" w:tplc="894CB9E6">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1E5AC51A">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2602A0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3DC2B29A">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31BA3A3A">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18A4BF14">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F24E5FB2">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9DEC082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7C16BB92">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1" w15:restartNumberingAfterBreak="0">
    <w:nsid w:val="64F254DB"/>
    <w:multiLevelType w:val="hybridMultilevel"/>
    <w:tmpl w:val="280CA042"/>
    <w:lvl w:ilvl="0" w:tplc="7D1E83DC">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C6ABFC8">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D6EA8DA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7B084A16">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93301EF8">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8004A148">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B1A6D082">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AB7E8958">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61544F7A">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2" w15:restartNumberingAfterBreak="0">
    <w:nsid w:val="677E17ED"/>
    <w:multiLevelType w:val="hybridMultilevel"/>
    <w:tmpl w:val="09509D46"/>
    <w:lvl w:ilvl="0" w:tplc="F4309BFE">
      <w:start w:val="1"/>
      <w:numFmt w:val="decimal"/>
      <w:lvlText w:val="%1."/>
      <w:lvlJc w:val="left"/>
      <w:pPr>
        <w:ind w:left="989"/>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E1E8033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9620AFA6">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E3502E7A">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428C581E">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0CB491C8">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2AAC8E16">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B7E1564">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FA68193E">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3" w15:restartNumberingAfterBreak="0">
    <w:nsid w:val="682E6BF0"/>
    <w:multiLevelType w:val="hybridMultilevel"/>
    <w:tmpl w:val="3230DE68"/>
    <w:lvl w:ilvl="0" w:tplc="D5E43878">
      <w:start w:val="1"/>
      <w:numFmt w:val="decimal"/>
      <w:lvlText w:val="%1."/>
      <w:lvlJc w:val="left"/>
      <w:pPr>
        <w:ind w:left="7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A4F0325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ABC400A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F560EA32">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482C1BD2">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BCBCF1F0">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34EA5B0A">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0CAC7FF6">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7A8601B4">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4" w15:restartNumberingAfterBreak="0">
    <w:nsid w:val="706656A0"/>
    <w:multiLevelType w:val="hybridMultilevel"/>
    <w:tmpl w:val="7FC0683E"/>
    <w:lvl w:ilvl="0" w:tplc="6C2A221C">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8C0246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05D86D4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825C649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6474436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49493F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A8A8D72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79AE5B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C8AEE30">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5" w15:restartNumberingAfterBreak="0">
    <w:nsid w:val="74E53B87"/>
    <w:multiLevelType w:val="hybridMultilevel"/>
    <w:tmpl w:val="B1E8C16A"/>
    <w:lvl w:ilvl="0" w:tplc="A19441B2">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A0B489DC">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665E9268">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49500008">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AF3AB1F6">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C8F263E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EC40D04E">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D2F49A3E">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E83CE182">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6" w15:restartNumberingAfterBreak="0">
    <w:nsid w:val="7D0F7769"/>
    <w:multiLevelType w:val="hybridMultilevel"/>
    <w:tmpl w:val="7FC0683E"/>
    <w:lvl w:ilvl="0" w:tplc="6C2A221C">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8C0246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05D86D4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825C649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6474436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49493F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A8A8D72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79AE5B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C8AEE30">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num w:numId="1">
    <w:abstractNumId w:val="2"/>
  </w:num>
  <w:num w:numId="2">
    <w:abstractNumId w:val="0"/>
  </w:num>
  <w:num w:numId="3">
    <w:abstractNumId w:val="7"/>
  </w:num>
  <w:num w:numId="4">
    <w:abstractNumId w:val="1"/>
  </w:num>
  <w:num w:numId="5">
    <w:abstractNumId w:val="10"/>
  </w:num>
  <w:num w:numId="6">
    <w:abstractNumId w:val="5"/>
  </w:num>
  <w:num w:numId="7">
    <w:abstractNumId w:val="13"/>
  </w:num>
  <w:num w:numId="8">
    <w:abstractNumId w:val="9"/>
  </w:num>
  <w:num w:numId="9">
    <w:abstractNumId w:val="12"/>
  </w:num>
  <w:num w:numId="10">
    <w:abstractNumId w:val="15"/>
  </w:num>
  <w:num w:numId="11">
    <w:abstractNumId w:val="11"/>
  </w:num>
  <w:num w:numId="12">
    <w:abstractNumId w:val="8"/>
  </w:num>
  <w:num w:numId="13">
    <w:abstractNumId w:val="3"/>
  </w:num>
  <w:num w:numId="14">
    <w:abstractNumId w:val="14"/>
  </w:num>
  <w:num w:numId="15">
    <w:abstractNumId w:val="16"/>
  </w:num>
  <w:num w:numId="16">
    <w:abstractNumId w:val="6"/>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ru-RU" w:vendorID="64" w:dllVersion="131078" w:nlCheck="1" w:checkStyle="0"/>
  <w:activeWritingStyle w:appName="MSWord" w:lang="en-US" w:vendorID="64" w:dllVersion="131078" w:nlCheck="1" w:checkStyle="0"/>
  <w:defaultTabStop w:val="708"/>
  <w:evenAndOddHeaders/>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B0"/>
    <w:rsid w:val="0009276E"/>
    <w:rsid w:val="000A0C3F"/>
    <w:rsid w:val="000B0F1D"/>
    <w:rsid w:val="000B6863"/>
    <w:rsid w:val="00106405"/>
    <w:rsid w:val="00117E50"/>
    <w:rsid w:val="0013538E"/>
    <w:rsid w:val="00156DBD"/>
    <w:rsid w:val="00214062"/>
    <w:rsid w:val="0021779F"/>
    <w:rsid w:val="00220494"/>
    <w:rsid w:val="00240D36"/>
    <w:rsid w:val="00257062"/>
    <w:rsid w:val="00281BD3"/>
    <w:rsid w:val="00295E7B"/>
    <w:rsid w:val="00301599"/>
    <w:rsid w:val="00303338"/>
    <w:rsid w:val="0031135C"/>
    <w:rsid w:val="003773F7"/>
    <w:rsid w:val="00394BCF"/>
    <w:rsid w:val="00395CBB"/>
    <w:rsid w:val="00401C6A"/>
    <w:rsid w:val="0042652C"/>
    <w:rsid w:val="004A684D"/>
    <w:rsid w:val="00585085"/>
    <w:rsid w:val="005850B2"/>
    <w:rsid w:val="005F429C"/>
    <w:rsid w:val="00632443"/>
    <w:rsid w:val="006525DF"/>
    <w:rsid w:val="006573CB"/>
    <w:rsid w:val="00670BB4"/>
    <w:rsid w:val="0078323C"/>
    <w:rsid w:val="007C59E6"/>
    <w:rsid w:val="007D1637"/>
    <w:rsid w:val="008116D4"/>
    <w:rsid w:val="00820FFC"/>
    <w:rsid w:val="008528C1"/>
    <w:rsid w:val="00892EF2"/>
    <w:rsid w:val="008C7148"/>
    <w:rsid w:val="008D19D2"/>
    <w:rsid w:val="008D5BBA"/>
    <w:rsid w:val="008D5CF5"/>
    <w:rsid w:val="00915A24"/>
    <w:rsid w:val="00946B9E"/>
    <w:rsid w:val="0098177B"/>
    <w:rsid w:val="00984EFD"/>
    <w:rsid w:val="009A224C"/>
    <w:rsid w:val="009A2BD2"/>
    <w:rsid w:val="009C2FEE"/>
    <w:rsid w:val="009E0E3D"/>
    <w:rsid w:val="00A15054"/>
    <w:rsid w:val="00A239B7"/>
    <w:rsid w:val="00A76F5C"/>
    <w:rsid w:val="00A77C3B"/>
    <w:rsid w:val="00A93F9D"/>
    <w:rsid w:val="00AA215A"/>
    <w:rsid w:val="00AE2FAC"/>
    <w:rsid w:val="00BC64F5"/>
    <w:rsid w:val="00BD3564"/>
    <w:rsid w:val="00BD3C0C"/>
    <w:rsid w:val="00C77FE1"/>
    <w:rsid w:val="00CC77D1"/>
    <w:rsid w:val="00CE712E"/>
    <w:rsid w:val="00D6075A"/>
    <w:rsid w:val="00D6227F"/>
    <w:rsid w:val="00DB6679"/>
    <w:rsid w:val="00DD213E"/>
    <w:rsid w:val="00DD4DB7"/>
    <w:rsid w:val="00E21A5B"/>
    <w:rsid w:val="00E23227"/>
    <w:rsid w:val="00E72872"/>
    <w:rsid w:val="00E72EBE"/>
    <w:rsid w:val="00EB34B1"/>
    <w:rsid w:val="00EC00E5"/>
    <w:rsid w:val="00EC7617"/>
    <w:rsid w:val="00ED2EAD"/>
    <w:rsid w:val="00ED6C4A"/>
    <w:rsid w:val="00EE783B"/>
    <w:rsid w:val="00F03336"/>
    <w:rsid w:val="00F73562"/>
    <w:rsid w:val="00F757B0"/>
    <w:rsid w:val="00F77992"/>
    <w:rsid w:val="00FD3D7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3FA047FE"/>
  <w15:docId w15:val="{08C9F6BA-17BD-4F0E-9787-2AE814FD4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429C"/>
    <w:pPr>
      <w:spacing w:after="5" w:line="268" w:lineRule="auto"/>
      <w:ind w:left="10" w:right="3" w:hanging="10"/>
      <w:jc w:val="both"/>
    </w:pPr>
    <w:rPr>
      <w:rFonts w:ascii="Times New Roman" w:eastAsia="Times New Roman" w:hAnsi="Times New Roman" w:cs="Times New Roman"/>
      <w:color w:val="000000"/>
      <w:sz w:val="28"/>
    </w:rPr>
  </w:style>
  <w:style w:type="paragraph" w:styleId="1">
    <w:name w:val="heading 1"/>
    <w:next w:val="a"/>
    <w:link w:val="10"/>
    <w:uiPriority w:val="9"/>
    <w:unhideWhenUsed/>
    <w:qFormat/>
    <w:pPr>
      <w:keepNext/>
      <w:keepLines/>
      <w:spacing w:after="579" w:line="389" w:lineRule="auto"/>
      <w:ind w:left="10" w:right="1" w:hanging="10"/>
      <w:jc w:val="center"/>
      <w:outlineLvl w:val="0"/>
    </w:pPr>
    <w:rPr>
      <w:rFonts w:ascii="Times New Roman" w:eastAsia="Times New Roman" w:hAnsi="Times New Roman" w:cs="Times New Roman"/>
      <w:b/>
      <w:color w:val="000000"/>
      <w:sz w:val="28"/>
    </w:rPr>
  </w:style>
  <w:style w:type="paragraph" w:styleId="2">
    <w:name w:val="heading 2"/>
    <w:next w:val="a"/>
    <w:link w:val="20"/>
    <w:uiPriority w:val="9"/>
    <w:unhideWhenUsed/>
    <w:qFormat/>
    <w:pPr>
      <w:keepNext/>
      <w:keepLines/>
      <w:spacing w:after="581" w:line="389" w:lineRule="auto"/>
      <w:ind w:left="10" w:right="79" w:hanging="10"/>
      <w:jc w:val="center"/>
      <w:outlineLvl w:val="1"/>
    </w:pPr>
    <w:rPr>
      <w:rFonts w:ascii="Times New Roman" w:eastAsia="Times New Roman" w:hAnsi="Times New Roman" w:cs="Times New Roman"/>
      <w:b/>
      <w:i/>
      <w:color w:val="000000"/>
      <w:sz w:val="28"/>
    </w:rPr>
  </w:style>
  <w:style w:type="paragraph" w:styleId="3">
    <w:name w:val="heading 3"/>
    <w:next w:val="a"/>
    <w:link w:val="30"/>
    <w:uiPriority w:val="9"/>
    <w:unhideWhenUsed/>
    <w:qFormat/>
    <w:pPr>
      <w:keepNext/>
      <w:keepLines/>
      <w:spacing w:after="581" w:line="389" w:lineRule="auto"/>
      <w:ind w:left="10" w:right="79" w:hanging="10"/>
      <w:jc w:val="center"/>
      <w:outlineLvl w:val="2"/>
    </w:pPr>
    <w:rPr>
      <w:rFonts w:ascii="Times New Roman" w:eastAsia="Times New Roman" w:hAnsi="Times New Roman" w:cs="Times New Roman"/>
      <w:b/>
      <w:i/>
      <w:color w:val="000000"/>
      <w:sz w:val="28"/>
    </w:rPr>
  </w:style>
  <w:style w:type="paragraph" w:styleId="4">
    <w:name w:val="heading 4"/>
    <w:next w:val="a"/>
    <w:link w:val="40"/>
    <w:uiPriority w:val="9"/>
    <w:unhideWhenUsed/>
    <w:qFormat/>
    <w:pPr>
      <w:keepNext/>
      <w:keepLines/>
      <w:spacing w:after="579" w:line="389" w:lineRule="auto"/>
      <w:ind w:left="10" w:right="1" w:hanging="10"/>
      <w:jc w:val="center"/>
      <w:outlineLvl w:val="3"/>
    </w:pPr>
    <w:rPr>
      <w:rFonts w:ascii="Times New Roman" w:eastAsia="Times New Roman" w:hAnsi="Times New Roman" w:cs="Times New Roman"/>
      <w:b/>
      <w:color w:val="000000"/>
      <w:sz w:val="28"/>
    </w:rPr>
  </w:style>
  <w:style w:type="paragraph" w:styleId="5">
    <w:name w:val="heading 5"/>
    <w:next w:val="a"/>
    <w:link w:val="50"/>
    <w:uiPriority w:val="9"/>
    <w:unhideWhenUsed/>
    <w:qFormat/>
    <w:pPr>
      <w:keepNext/>
      <w:keepLines/>
      <w:spacing w:after="581" w:line="389" w:lineRule="auto"/>
      <w:ind w:left="10" w:right="79" w:hanging="10"/>
      <w:jc w:val="center"/>
      <w:outlineLvl w:val="4"/>
    </w:pPr>
    <w:rPr>
      <w:rFonts w:ascii="Times New Roman" w:eastAsia="Times New Roman" w:hAnsi="Times New Roman" w:cs="Times New Roman"/>
      <w:b/>
      <w:i/>
      <w:color w:val="000000"/>
      <w:sz w:val="28"/>
    </w:rPr>
  </w:style>
  <w:style w:type="paragraph" w:styleId="6">
    <w:name w:val="heading 6"/>
    <w:next w:val="a"/>
    <w:link w:val="60"/>
    <w:uiPriority w:val="9"/>
    <w:unhideWhenUsed/>
    <w:qFormat/>
    <w:pPr>
      <w:keepNext/>
      <w:keepLines/>
      <w:spacing w:after="581" w:line="389" w:lineRule="auto"/>
      <w:ind w:left="10" w:right="79" w:hanging="10"/>
      <w:jc w:val="center"/>
      <w:outlineLvl w:val="5"/>
    </w:pPr>
    <w:rPr>
      <w:rFonts w:ascii="Times New Roman" w:eastAsia="Times New Roman" w:hAnsi="Times New Roman" w:cs="Times New Roman"/>
      <w:b/>
      <w:i/>
      <w:color w:val="000000"/>
      <w:sz w:val="28"/>
    </w:rPr>
  </w:style>
  <w:style w:type="paragraph" w:styleId="7">
    <w:name w:val="heading 7"/>
    <w:next w:val="a"/>
    <w:link w:val="70"/>
    <w:uiPriority w:val="9"/>
    <w:unhideWhenUsed/>
    <w:qFormat/>
    <w:pPr>
      <w:keepNext/>
      <w:keepLines/>
      <w:spacing w:after="581" w:line="389" w:lineRule="auto"/>
      <w:ind w:left="10" w:right="79" w:hanging="10"/>
      <w:jc w:val="center"/>
      <w:outlineLvl w:val="6"/>
    </w:pPr>
    <w:rPr>
      <w:rFonts w:ascii="Times New Roman" w:eastAsia="Times New Roman" w:hAnsi="Times New Roman" w:cs="Times New Roman"/>
      <w:b/>
      <w:i/>
      <w:color w:val="00000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link w:val="5"/>
    <w:rPr>
      <w:rFonts w:ascii="Times New Roman" w:eastAsia="Times New Roman" w:hAnsi="Times New Roman" w:cs="Times New Roman"/>
      <w:b/>
      <w:i/>
      <w:color w:val="000000"/>
      <w:sz w:val="28"/>
    </w:rPr>
  </w:style>
  <w:style w:type="character" w:customStyle="1" w:styleId="60">
    <w:name w:val="Заголовок 6 Знак"/>
    <w:link w:val="6"/>
    <w:rPr>
      <w:rFonts w:ascii="Times New Roman" w:eastAsia="Times New Roman" w:hAnsi="Times New Roman" w:cs="Times New Roman"/>
      <w:b/>
      <w:i/>
      <w:color w:val="000000"/>
      <w:sz w:val="28"/>
    </w:rPr>
  </w:style>
  <w:style w:type="character" w:customStyle="1" w:styleId="40">
    <w:name w:val="Заголовок 4 Знак"/>
    <w:link w:val="4"/>
    <w:rPr>
      <w:rFonts w:ascii="Times New Roman" w:eastAsia="Times New Roman" w:hAnsi="Times New Roman" w:cs="Times New Roman"/>
      <w:b/>
      <w:color w:val="000000"/>
      <w:sz w:val="28"/>
    </w:rPr>
  </w:style>
  <w:style w:type="character" w:customStyle="1" w:styleId="70">
    <w:name w:val="Заголовок 7 Знак"/>
    <w:link w:val="7"/>
    <w:rPr>
      <w:rFonts w:ascii="Times New Roman" w:eastAsia="Times New Roman" w:hAnsi="Times New Roman" w:cs="Times New Roman"/>
      <w:b/>
      <w:i/>
      <w:color w:val="000000"/>
      <w:sz w:val="28"/>
    </w:rPr>
  </w:style>
  <w:style w:type="character" w:customStyle="1" w:styleId="10">
    <w:name w:val="Заголовок 1 Знак"/>
    <w:link w:val="1"/>
    <w:rPr>
      <w:rFonts w:ascii="Times New Roman" w:eastAsia="Times New Roman" w:hAnsi="Times New Roman" w:cs="Times New Roman"/>
      <w:b/>
      <w:color w:val="000000"/>
      <w:sz w:val="28"/>
    </w:rPr>
  </w:style>
  <w:style w:type="character" w:customStyle="1" w:styleId="20">
    <w:name w:val="Заголовок 2 Знак"/>
    <w:link w:val="2"/>
    <w:rPr>
      <w:rFonts w:ascii="Times New Roman" w:eastAsia="Times New Roman" w:hAnsi="Times New Roman" w:cs="Times New Roman"/>
      <w:b/>
      <w:i/>
      <w:color w:val="000000"/>
      <w:sz w:val="28"/>
    </w:rPr>
  </w:style>
  <w:style w:type="character" w:customStyle="1" w:styleId="30">
    <w:name w:val="Заголовок 3 Знак"/>
    <w:link w:val="3"/>
    <w:rPr>
      <w:rFonts w:ascii="Times New Roman" w:eastAsia="Times New Roman" w:hAnsi="Times New Roman" w:cs="Times New Roman"/>
      <w:b/>
      <w:i/>
      <w:color w:val="000000"/>
      <w:sz w:val="28"/>
    </w:rPr>
  </w:style>
  <w:style w:type="paragraph" w:styleId="11">
    <w:name w:val="toc 1"/>
    <w:hidden/>
    <w:pPr>
      <w:spacing w:after="152" w:line="268" w:lineRule="auto"/>
      <w:ind w:left="25" w:right="23" w:hanging="10"/>
      <w:jc w:val="both"/>
    </w:pPr>
    <w:rPr>
      <w:rFonts w:ascii="Times New Roman" w:eastAsia="Times New Roman" w:hAnsi="Times New Roman" w:cs="Times New Roman"/>
      <w:color w:val="000000"/>
      <w:sz w:val="28"/>
    </w:rPr>
  </w:style>
  <w:style w:type="paragraph" w:styleId="21">
    <w:name w:val="toc 2"/>
    <w:hidden/>
    <w:pPr>
      <w:spacing w:after="148" w:line="268" w:lineRule="auto"/>
      <w:ind w:left="246" w:right="23" w:hanging="10"/>
      <w:jc w:val="both"/>
    </w:pPr>
    <w:rPr>
      <w:rFonts w:ascii="Times New Roman" w:eastAsia="Times New Roman" w:hAnsi="Times New Roman" w:cs="Times New Roman"/>
      <w:color w:val="000000"/>
      <w:sz w:val="28"/>
    </w:rPr>
  </w:style>
  <w:style w:type="paragraph" w:styleId="31">
    <w:name w:val="toc 3"/>
    <w:hidden/>
    <w:pPr>
      <w:spacing w:after="15" w:line="364" w:lineRule="auto"/>
      <w:ind w:left="465" w:right="23" w:hanging="10"/>
      <w:jc w:val="both"/>
    </w:pPr>
    <w:rPr>
      <w:rFonts w:ascii="Times New Roman" w:eastAsia="Times New Roman" w:hAnsi="Times New Roman" w:cs="Times New Roman"/>
      <w:color w:val="000000"/>
      <w:sz w:val="28"/>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99"/>
    <w:qFormat/>
    <w:rsid w:val="0078323C"/>
    <w:pPr>
      <w:ind w:left="720"/>
      <w:contextualSpacing/>
    </w:pPr>
  </w:style>
  <w:style w:type="paragraph" w:customStyle="1" w:styleId="article-renderblock">
    <w:name w:val="article-render__block"/>
    <w:basedOn w:val="a"/>
    <w:rsid w:val="00670BB4"/>
    <w:pPr>
      <w:spacing w:before="100" w:beforeAutospacing="1" w:after="100" w:afterAutospacing="1" w:line="240" w:lineRule="auto"/>
      <w:ind w:left="0" w:right="0" w:firstLine="0"/>
      <w:jc w:val="left"/>
    </w:pPr>
    <w:rPr>
      <w:color w:val="auto"/>
      <w:sz w:val="24"/>
      <w:szCs w:val="24"/>
    </w:rPr>
  </w:style>
  <w:style w:type="paragraph" w:styleId="a4">
    <w:name w:val="Normal (Web)"/>
    <w:basedOn w:val="a"/>
    <w:uiPriority w:val="99"/>
    <w:unhideWhenUsed/>
    <w:rsid w:val="00670BB4"/>
    <w:pPr>
      <w:spacing w:before="100" w:beforeAutospacing="1" w:after="100" w:afterAutospacing="1" w:line="240" w:lineRule="auto"/>
      <w:ind w:left="0" w:right="0" w:firstLine="0"/>
      <w:jc w:val="left"/>
    </w:pPr>
    <w:rPr>
      <w:color w:val="auto"/>
      <w:sz w:val="24"/>
      <w:szCs w:val="24"/>
    </w:rPr>
  </w:style>
  <w:style w:type="table" w:styleId="a5">
    <w:name w:val="Table Grid"/>
    <w:basedOn w:val="a1"/>
    <w:uiPriority w:val="39"/>
    <w:rsid w:val="00670BB4"/>
    <w:pPr>
      <w:spacing w:after="0" w:line="240" w:lineRule="auto"/>
    </w:pPr>
    <w:rPr>
      <w:rFonts w:eastAsiaTheme="minorHAns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footer"/>
    <w:basedOn w:val="a"/>
    <w:link w:val="a7"/>
    <w:uiPriority w:val="99"/>
    <w:unhideWhenUsed/>
    <w:rsid w:val="006525DF"/>
    <w:pPr>
      <w:tabs>
        <w:tab w:val="center" w:pos="4677"/>
        <w:tab w:val="right" w:pos="9355"/>
      </w:tabs>
      <w:spacing w:after="0" w:line="240" w:lineRule="auto"/>
    </w:pPr>
  </w:style>
  <w:style w:type="character" w:customStyle="1" w:styleId="a7">
    <w:name w:val="Нижний колонтитул Знак"/>
    <w:basedOn w:val="a0"/>
    <w:link w:val="a6"/>
    <w:uiPriority w:val="99"/>
    <w:rsid w:val="006525DF"/>
    <w:rPr>
      <w:rFonts w:ascii="Times New Roman" w:eastAsia="Times New Roman" w:hAnsi="Times New Roman" w:cs="Times New Roman"/>
      <w:color w:val="000000"/>
      <w:sz w:val="28"/>
    </w:rPr>
  </w:style>
  <w:style w:type="table" w:customStyle="1" w:styleId="TableNormal">
    <w:name w:val="Table Normal"/>
    <w:uiPriority w:val="2"/>
    <w:semiHidden/>
    <w:unhideWhenUsed/>
    <w:qFormat/>
    <w:rsid w:val="00A77C3B"/>
    <w:pPr>
      <w:widowControl w:val="0"/>
      <w:autoSpaceDE w:val="0"/>
      <w:autoSpaceDN w:val="0"/>
      <w:spacing w:after="0" w:line="240" w:lineRule="auto"/>
    </w:pPr>
    <w:rPr>
      <w:rFonts w:eastAsiaTheme="minorHAnsi"/>
      <w:lang w:val="en-US" w:eastAsia="en-US"/>
    </w:rPr>
    <w:tblPr>
      <w:tblInd w:w="0" w:type="dxa"/>
      <w:tblCellMar>
        <w:top w:w="0" w:type="dxa"/>
        <w:left w:w="0" w:type="dxa"/>
        <w:bottom w:w="0" w:type="dxa"/>
        <w:right w:w="0" w:type="dxa"/>
      </w:tblCellMar>
    </w:tblPr>
  </w:style>
  <w:style w:type="paragraph" w:styleId="a8">
    <w:name w:val="Body Text"/>
    <w:basedOn w:val="a"/>
    <w:link w:val="a9"/>
    <w:uiPriority w:val="1"/>
    <w:qFormat/>
    <w:rsid w:val="00A77C3B"/>
    <w:pPr>
      <w:widowControl w:val="0"/>
      <w:autoSpaceDE w:val="0"/>
      <w:autoSpaceDN w:val="0"/>
      <w:spacing w:after="0" w:line="240" w:lineRule="auto"/>
      <w:ind w:left="0" w:right="0" w:firstLine="0"/>
      <w:jc w:val="left"/>
    </w:pPr>
    <w:rPr>
      <w:color w:val="auto"/>
      <w:szCs w:val="28"/>
      <w:lang w:eastAsia="en-US"/>
    </w:rPr>
  </w:style>
  <w:style w:type="character" w:customStyle="1" w:styleId="a9">
    <w:name w:val="Основной текст Знак"/>
    <w:basedOn w:val="a0"/>
    <w:link w:val="a8"/>
    <w:uiPriority w:val="1"/>
    <w:rsid w:val="00A77C3B"/>
    <w:rPr>
      <w:rFonts w:ascii="Times New Roman" w:eastAsia="Times New Roman" w:hAnsi="Times New Roman" w:cs="Times New Roman"/>
      <w:sz w:val="28"/>
      <w:szCs w:val="28"/>
      <w:lang w:eastAsia="en-US"/>
    </w:rPr>
  </w:style>
  <w:style w:type="paragraph" w:customStyle="1" w:styleId="TableParagraph">
    <w:name w:val="Table Paragraph"/>
    <w:basedOn w:val="a"/>
    <w:uiPriority w:val="1"/>
    <w:qFormat/>
    <w:rsid w:val="00A77C3B"/>
    <w:pPr>
      <w:widowControl w:val="0"/>
      <w:autoSpaceDE w:val="0"/>
      <w:autoSpaceDN w:val="0"/>
      <w:spacing w:after="0" w:line="240" w:lineRule="auto"/>
      <w:ind w:left="0" w:right="0" w:firstLine="0"/>
      <w:jc w:val="left"/>
    </w:pPr>
    <w:rPr>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790260">
      <w:bodyDiv w:val="1"/>
      <w:marLeft w:val="0"/>
      <w:marRight w:val="0"/>
      <w:marTop w:val="0"/>
      <w:marBottom w:val="0"/>
      <w:divBdr>
        <w:top w:val="none" w:sz="0" w:space="0" w:color="auto"/>
        <w:left w:val="none" w:sz="0" w:space="0" w:color="auto"/>
        <w:bottom w:val="none" w:sz="0" w:space="0" w:color="auto"/>
        <w:right w:val="none" w:sz="0" w:space="0" w:color="auto"/>
      </w:divBdr>
    </w:div>
    <w:div w:id="366830993">
      <w:bodyDiv w:val="1"/>
      <w:marLeft w:val="0"/>
      <w:marRight w:val="0"/>
      <w:marTop w:val="0"/>
      <w:marBottom w:val="0"/>
      <w:divBdr>
        <w:top w:val="none" w:sz="0" w:space="0" w:color="auto"/>
        <w:left w:val="none" w:sz="0" w:space="0" w:color="auto"/>
        <w:bottom w:val="none" w:sz="0" w:space="0" w:color="auto"/>
        <w:right w:val="none" w:sz="0" w:space="0" w:color="auto"/>
      </w:divBdr>
    </w:div>
    <w:div w:id="590819836">
      <w:bodyDiv w:val="1"/>
      <w:marLeft w:val="0"/>
      <w:marRight w:val="0"/>
      <w:marTop w:val="0"/>
      <w:marBottom w:val="0"/>
      <w:divBdr>
        <w:top w:val="none" w:sz="0" w:space="0" w:color="auto"/>
        <w:left w:val="none" w:sz="0" w:space="0" w:color="auto"/>
        <w:bottom w:val="none" w:sz="0" w:space="0" w:color="auto"/>
        <w:right w:val="none" w:sz="0" w:space="0" w:color="auto"/>
      </w:divBdr>
    </w:div>
    <w:div w:id="647368833">
      <w:bodyDiv w:val="1"/>
      <w:marLeft w:val="0"/>
      <w:marRight w:val="0"/>
      <w:marTop w:val="0"/>
      <w:marBottom w:val="0"/>
      <w:divBdr>
        <w:top w:val="none" w:sz="0" w:space="0" w:color="auto"/>
        <w:left w:val="none" w:sz="0" w:space="0" w:color="auto"/>
        <w:bottom w:val="none" w:sz="0" w:space="0" w:color="auto"/>
        <w:right w:val="none" w:sz="0" w:space="0" w:color="auto"/>
      </w:divBdr>
    </w:div>
    <w:div w:id="1080953962">
      <w:bodyDiv w:val="1"/>
      <w:marLeft w:val="0"/>
      <w:marRight w:val="0"/>
      <w:marTop w:val="0"/>
      <w:marBottom w:val="0"/>
      <w:divBdr>
        <w:top w:val="none" w:sz="0" w:space="0" w:color="auto"/>
        <w:left w:val="none" w:sz="0" w:space="0" w:color="auto"/>
        <w:bottom w:val="none" w:sz="0" w:space="0" w:color="auto"/>
        <w:right w:val="none" w:sz="0" w:space="0" w:color="auto"/>
      </w:divBdr>
    </w:div>
    <w:div w:id="1370766134">
      <w:bodyDiv w:val="1"/>
      <w:marLeft w:val="0"/>
      <w:marRight w:val="0"/>
      <w:marTop w:val="0"/>
      <w:marBottom w:val="0"/>
      <w:divBdr>
        <w:top w:val="none" w:sz="0" w:space="0" w:color="auto"/>
        <w:left w:val="none" w:sz="0" w:space="0" w:color="auto"/>
        <w:bottom w:val="none" w:sz="0" w:space="0" w:color="auto"/>
        <w:right w:val="none" w:sz="0" w:space="0" w:color="auto"/>
      </w:divBdr>
    </w:div>
    <w:div w:id="1381244295">
      <w:bodyDiv w:val="1"/>
      <w:marLeft w:val="0"/>
      <w:marRight w:val="0"/>
      <w:marTop w:val="0"/>
      <w:marBottom w:val="0"/>
      <w:divBdr>
        <w:top w:val="none" w:sz="0" w:space="0" w:color="auto"/>
        <w:left w:val="none" w:sz="0" w:space="0" w:color="auto"/>
        <w:bottom w:val="none" w:sz="0" w:space="0" w:color="auto"/>
        <w:right w:val="none" w:sz="0" w:space="0" w:color="auto"/>
      </w:divBdr>
    </w:div>
    <w:div w:id="1884826842">
      <w:bodyDiv w:val="1"/>
      <w:marLeft w:val="0"/>
      <w:marRight w:val="0"/>
      <w:marTop w:val="0"/>
      <w:marBottom w:val="0"/>
      <w:divBdr>
        <w:top w:val="none" w:sz="0" w:space="0" w:color="auto"/>
        <w:left w:val="none" w:sz="0" w:space="0" w:color="auto"/>
        <w:bottom w:val="none" w:sz="0" w:space="0" w:color="auto"/>
        <w:right w:val="none" w:sz="0" w:space="0" w:color="auto"/>
      </w:divBdr>
    </w:div>
    <w:div w:id="2115713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3.emf"/><Relationship Id="rId42" Type="http://schemas.openxmlformats.org/officeDocument/2006/relationships/image" Target="media/image22.jpe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header" Target="header5.xml"/><Relationship Id="rId84" Type="http://schemas.openxmlformats.org/officeDocument/2006/relationships/header" Target="header20.xml"/><Relationship Id="rId89" Type="http://schemas.openxmlformats.org/officeDocument/2006/relationships/header" Target="header23.xml"/><Relationship Id="rId16" Type="http://schemas.openxmlformats.org/officeDocument/2006/relationships/hyperlink" Target="https://ru.wikipedia.org/wiki/%D0%9D%D0%B5%D0%BA%D0%BE%D0%BC%D0%BC%D0%B5%D1%80%D1%87%D0%B5%D1%81%D0%BA%D0%B0%D1%8F_%D0%BE%D1%80%D0%B3%D0%B0%D0%BD%D0%B8%D0%B7%D0%B0%D1%86%D0%B8%D1%8F" TargetMode="External"/><Relationship Id="rId11" Type="http://schemas.openxmlformats.org/officeDocument/2006/relationships/hyperlink" Target="https://ru.wikipedia.org/wiki/%D0%A3%D1%87%D0%B5%D0%B1%D0%BD%D0%BE%D0%B5_%D0%B7%D0%B0%D0%B2%D0%B5%D0%B4%D0%B5%D0%BD%D0%B8%D0%B5" TargetMode="External"/><Relationship Id="rId32" Type="http://schemas.openxmlformats.org/officeDocument/2006/relationships/image" Target="media/image12.png"/><Relationship Id="rId37" Type="http://schemas.openxmlformats.org/officeDocument/2006/relationships/image" Target="media/image17.jpe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header" Target="header11.xml"/><Relationship Id="rId79" Type="http://schemas.openxmlformats.org/officeDocument/2006/relationships/header" Target="header15.xml"/><Relationship Id="rId5" Type="http://schemas.openxmlformats.org/officeDocument/2006/relationships/footnotes" Target="footnotes.xml"/><Relationship Id="rId90" Type="http://schemas.openxmlformats.org/officeDocument/2006/relationships/header" Target="header24.xml"/><Relationship Id="rId95" Type="http://schemas.openxmlformats.org/officeDocument/2006/relationships/header" Target="header29.xml"/><Relationship Id="rId22" Type="http://schemas.openxmlformats.org/officeDocument/2006/relationships/package" Target="embeddings/_________Microsoft_Visio2.vsdx"/><Relationship Id="rId27" Type="http://schemas.openxmlformats.org/officeDocument/2006/relationships/image" Target="media/image7.png"/><Relationship Id="rId43" Type="http://schemas.openxmlformats.org/officeDocument/2006/relationships/image" Target="media/image23.jpeg"/><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header" Target="header6.xml"/><Relationship Id="rId80" Type="http://schemas.openxmlformats.org/officeDocument/2006/relationships/header" Target="header16.xml"/><Relationship Id="rId85" Type="http://schemas.openxmlformats.org/officeDocument/2006/relationships/header" Target="header21.xml"/><Relationship Id="rId3" Type="http://schemas.openxmlformats.org/officeDocument/2006/relationships/settings" Target="settings.xml"/><Relationship Id="rId12" Type="http://schemas.openxmlformats.org/officeDocument/2006/relationships/hyperlink" Target="https://ru.wikipedia.org/wiki/%D0%A8%D0%BA%D0%BE%D0%BB%D0%B0" TargetMode="External"/><Relationship Id="rId17" Type="http://schemas.openxmlformats.org/officeDocument/2006/relationships/image" Target="media/image1.emf"/><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header" Target="header4.xml"/><Relationship Id="rId20" Type="http://schemas.openxmlformats.org/officeDocument/2006/relationships/package" Target="embeddings/_________Microsoft_Visio1.vsdx"/><Relationship Id="rId41" Type="http://schemas.openxmlformats.org/officeDocument/2006/relationships/image" Target="media/image21.jpe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header" Target="header7.xml"/><Relationship Id="rId75" Type="http://schemas.openxmlformats.org/officeDocument/2006/relationships/header" Target="header12.xml"/><Relationship Id="rId83" Type="http://schemas.openxmlformats.org/officeDocument/2006/relationships/header" Target="header19.xml"/><Relationship Id="rId88" Type="http://schemas.openxmlformats.org/officeDocument/2006/relationships/header" Target="header22.xml"/><Relationship Id="rId91" Type="http://schemas.openxmlformats.org/officeDocument/2006/relationships/header" Target="header25.xml"/><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ru.wikipedia.org/wiki/%D0%9F%D1%80%D0%BE%D1%84%D0%B5%D1%81%D1%81%D0%B8%D0%BE%D0%BD%D0%B0%D0%BB%D1%8C%D0%BD%D1%8B%D0%B9_%D1%81%D0%BE%D1%8E%D0%B7" TargetMode="External"/><Relationship Id="rId23" Type="http://schemas.openxmlformats.org/officeDocument/2006/relationships/image" Target="media/image4.emf"/><Relationship Id="rId28" Type="http://schemas.openxmlformats.org/officeDocument/2006/relationships/image" Target="media/image8.png"/><Relationship Id="rId36" Type="http://schemas.openxmlformats.org/officeDocument/2006/relationships/image" Target="media/image16.jpe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hyperlink" Target="https://ru.wikipedia.org/wiki/%D0%9D%D0%B5%D0%B3%D0%BE%D1%81%D1%83%D0%B4%D0%B0%D1%80%D1%81%D1%82%D0%B2%D0%B5%D0%BD%D0%BD%D0%BE%D0%B5_%D0%BF%D1%80%D0%B5%D0%B4%D0%BF%D1%80%D0%B8%D1%8F%D1%82%D0%B8%D0%B5" TargetMode="Externa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emf"/><Relationship Id="rId73" Type="http://schemas.openxmlformats.org/officeDocument/2006/relationships/header" Target="header10.xml"/><Relationship Id="rId78" Type="http://schemas.openxmlformats.org/officeDocument/2006/relationships/header" Target="header14.xml"/><Relationship Id="rId81" Type="http://schemas.openxmlformats.org/officeDocument/2006/relationships/header" Target="header17.xml"/><Relationship Id="rId86" Type="http://schemas.openxmlformats.org/officeDocument/2006/relationships/image" Target="media/image47.emf"/><Relationship Id="rId94" Type="http://schemas.openxmlformats.org/officeDocument/2006/relationships/header" Target="header28.xml"/><Relationship Id="rId4" Type="http://schemas.openxmlformats.org/officeDocument/2006/relationships/webSettings" Target="webSettings.xml"/><Relationship Id="rId9" Type="http://schemas.openxmlformats.org/officeDocument/2006/relationships/header" Target="header3.xml"/><Relationship Id="rId13" Type="http://schemas.openxmlformats.org/officeDocument/2006/relationships/hyperlink" Target="https://ru.wikipedia.org/wiki/%D0%9E%D0%BF%D0%BB%D0%B0%D1%82%D0%B0" TargetMode="External"/><Relationship Id="rId18" Type="http://schemas.openxmlformats.org/officeDocument/2006/relationships/package" Target="embeddings/_________Microsoft_Visio.vsdx"/><Relationship Id="rId39" Type="http://schemas.openxmlformats.org/officeDocument/2006/relationships/image" Target="media/image19.jpeg"/><Relationship Id="rId34" Type="http://schemas.openxmlformats.org/officeDocument/2006/relationships/image" Target="media/image14.jpe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46.png"/><Relationship Id="rId97" Type="http://schemas.openxmlformats.org/officeDocument/2006/relationships/theme" Target="theme/theme1.xml"/><Relationship Id="rId7" Type="http://schemas.openxmlformats.org/officeDocument/2006/relationships/header" Target="header1.xml"/><Relationship Id="rId71" Type="http://schemas.openxmlformats.org/officeDocument/2006/relationships/header" Target="header8.xml"/><Relationship Id="rId92" Type="http://schemas.openxmlformats.org/officeDocument/2006/relationships/header" Target="header26.xml"/><Relationship Id="rId2" Type="http://schemas.openxmlformats.org/officeDocument/2006/relationships/styles" Target="styles.xml"/><Relationship Id="rId29" Type="http://schemas.openxmlformats.org/officeDocument/2006/relationships/image" Target="media/image9.png"/><Relationship Id="rId24" Type="http://schemas.openxmlformats.org/officeDocument/2006/relationships/package" Target="embeddings/_________Microsoft_Visio3.vsdx"/><Relationship Id="rId40" Type="http://schemas.openxmlformats.org/officeDocument/2006/relationships/image" Target="media/image20.jpeg"/><Relationship Id="rId45" Type="http://schemas.openxmlformats.org/officeDocument/2006/relationships/image" Target="media/image25.png"/><Relationship Id="rId66" Type="http://schemas.openxmlformats.org/officeDocument/2006/relationships/package" Target="embeddings/_________Microsoft_Visio4.vsdx"/><Relationship Id="rId87" Type="http://schemas.openxmlformats.org/officeDocument/2006/relationships/package" Target="embeddings/_________Microsoft_Visio5.vsdx"/><Relationship Id="rId61" Type="http://schemas.openxmlformats.org/officeDocument/2006/relationships/image" Target="media/image41.png"/><Relationship Id="rId82" Type="http://schemas.openxmlformats.org/officeDocument/2006/relationships/header" Target="header18.xml"/><Relationship Id="rId19" Type="http://schemas.openxmlformats.org/officeDocument/2006/relationships/image" Target="media/image2.emf"/><Relationship Id="rId14" Type="http://schemas.openxmlformats.org/officeDocument/2006/relationships/hyperlink" Target="https://ru.wikipedia.org/wiki/%D0%93%D0%BE%D1%81%D1%83%D0%B4%D0%B0%D1%80%D1%81%D1%82%D0%B2%D0%B5%D0%BD%D0%BD%D0%BE%D0%B5_%D0%BE%D0%B1%D1%80%D0%B0%D0%B7%D0%BE%D0%B2%D0%B0%D0%BD%D0%B8%D0%B5" TargetMode="External"/><Relationship Id="rId30" Type="http://schemas.openxmlformats.org/officeDocument/2006/relationships/image" Target="media/image10.png"/><Relationship Id="rId35" Type="http://schemas.openxmlformats.org/officeDocument/2006/relationships/image" Target="media/image15.jpeg"/><Relationship Id="rId56" Type="http://schemas.openxmlformats.org/officeDocument/2006/relationships/image" Target="media/image36.png"/><Relationship Id="rId77" Type="http://schemas.openxmlformats.org/officeDocument/2006/relationships/header" Target="header13.xml"/><Relationship Id="rId8" Type="http://schemas.openxmlformats.org/officeDocument/2006/relationships/header" Target="header2.xml"/><Relationship Id="rId51" Type="http://schemas.openxmlformats.org/officeDocument/2006/relationships/image" Target="media/image31.png"/><Relationship Id="rId72" Type="http://schemas.openxmlformats.org/officeDocument/2006/relationships/header" Target="header9.xml"/><Relationship Id="rId93" Type="http://schemas.openxmlformats.org/officeDocument/2006/relationships/header" Target="header27.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84</TotalTime>
  <Pages>1</Pages>
  <Words>15613</Words>
  <Characters>88998</Characters>
  <Application>Microsoft Office Word</Application>
  <DocSecurity>0</DocSecurity>
  <Lines>741</Lines>
  <Paragraphs>2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4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Эмиль Наумов</dc:creator>
  <cp:keywords/>
  <cp:lastModifiedBy>Егор Гапеев</cp:lastModifiedBy>
  <cp:revision>42</cp:revision>
  <dcterms:created xsi:type="dcterms:W3CDTF">2023-05-19T13:10:00Z</dcterms:created>
  <dcterms:modified xsi:type="dcterms:W3CDTF">2023-06-05T00:19:00Z</dcterms:modified>
</cp:coreProperties>
</file>